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embeddings/oleObject1.bin" ContentType="application/vnd.openxmlformats-officedocument.oleObject"/>
  <Override PartName="/word/embeddings/oleObject2.bin" ContentType="application/vnd.openxmlformats-officedocument.oleObject"/>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Override PartName="/word/commentsExtensible.xml" ContentType="application/vnd.openxmlformats-officedocument.wordprocessingml.commentsExtensible+xml"/>
  <Override PartName="/word/commentsIds.xml" ContentType="application/vnd.openxmlformats-officedocument.wordprocessingml.commentsIds+xml"/>
  <Override PartName="/word/commentsExtended.xml" ContentType="application/vnd.openxmlformats-officedocument.wordprocessingml.commentsExtended+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1B52BB22" w14:textId="77777777" w:rsidR="00573576" w:rsidRDefault="00BC5FF2">
      <w:pPr>
        <w:pStyle w:val="CRCoverPage"/>
        <w:tabs>
          <w:tab w:val="right" w:pos="9639"/>
        </w:tabs>
        <w:spacing w:after="0"/>
        <w:rPr>
          <w:rFonts w:eastAsia="宋体"/>
          <w:b/>
          <w:sz w:val="24"/>
          <w:lang w:val="en-US" w:eastAsia="zh-CN"/>
        </w:rPr>
      </w:pPr>
      <w:r>
        <w:rPr>
          <w:b/>
          <w:sz w:val="24"/>
          <w:lang w:eastAsia="zh-CN"/>
        </w:rPr>
        <w:t>3GPP TSG-</w:t>
      </w:r>
      <w:r>
        <w:rPr>
          <w:rFonts w:eastAsia="宋体" w:hint="eastAsia"/>
          <w:b/>
          <w:sz w:val="24"/>
          <w:lang w:val="en-US" w:eastAsia="zh-CN"/>
        </w:rPr>
        <w:t>RAN WG</w:t>
      </w:r>
      <w:r>
        <w:rPr>
          <w:rFonts w:eastAsia="宋体"/>
          <w:b/>
          <w:sz w:val="24"/>
          <w:lang w:val="en-US" w:eastAsia="zh-CN"/>
        </w:rPr>
        <w:t>2</w:t>
      </w:r>
      <w:r>
        <w:rPr>
          <w:b/>
          <w:sz w:val="24"/>
          <w:lang w:eastAsia="zh-CN"/>
        </w:rPr>
        <w:t xml:space="preserve"> Meeting #</w:t>
      </w:r>
      <w:r>
        <w:rPr>
          <w:rFonts w:eastAsia="宋体"/>
          <w:b/>
          <w:sz w:val="24"/>
          <w:lang w:val="en-US" w:eastAsia="zh-CN"/>
        </w:rPr>
        <w:t>11</w:t>
      </w:r>
      <w:r w:rsidR="00E71995">
        <w:rPr>
          <w:rFonts w:eastAsia="宋体" w:hint="eastAsia"/>
          <w:b/>
          <w:sz w:val="24"/>
          <w:lang w:val="en-US" w:eastAsia="zh-CN"/>
        </w:rPr>
        <w:t>7</w:t>
      </w:r>
      <w:r w:rsidR="007C2442">
        <w:rPr>
          <w:rFonts w:eastAsia="宋体" w:hint="eastAsia"/>
          <w:b/>
          <w:sz w:val="24"/>
          <w:lang w:val="en-US" w:eastAsia="zh-CN"/>
        </w:rPr>
        <w:t>-e</w:t>
      </w:r>
      <w:r>
        <w:rPr>
          <w:rFonts w:eastAsia="宋体" w:hint="eastAsia"/>
          <w:b/>
          <w:sz w:val="24"/>
          <w:lang w:val="en-US" w:eastAsia="zh-CN"/>
        </w:rPr>
        <w:t>..</w:t>
      </w:r>
      <w:r>
        <w:rPr>
          <w:rFonts w:eastAsia="宋体"/>
          <w:b/>
          <w:sz w:val="24"/>
          <w:lang w:val="en-US" w:eastAsia="zh-CN"/>
        </w:rPr>
        <w:t xml:space="preserve">......................................................... </w:t>
      </w:r>
      <w:r w:rsidR="00FD4EF7" w:rsidRPr="00FD4EF7">
        <w:rPr>
          <w:rFonts w:eastAsia="宋体"/>
          <w:b/>
          <w:sz w:val="24"/>
          <w:lang w:eastAsia="zh-CN"/>
        </w:rPr>
        <w:t>R2-2203778</w:t>
      </w:r>
    </w:p>
    <w:p w14:paraId="4FE1B761" w14:textId="77777777" w:rsidR="00E71995" w:rsidRDefault="00E71995" w:rsidP="00E71995">
      <w:pPr>
        <w:pStyle w:val="CRCoverPage"/>
        <w:tabs>
          <w:tab w:val="right" w:pos="9639"/>
          <w:tab w:val="right" w:pos="13323"/>
        </w:tabs>
        <w:spacing w:after="0"/>
        <w:rPr>
          <w:b/>
          <w:noProof/>
          <w:sz w:val="24"/>
          <w:szCs w:val="24"/>
          <w:lang w:eastAsia="ja-JP"/>
        </w:rPr>
      </w:pPr>
      <w:r>
        <w:rPr>
          <w:b/>
          <w:noProof/>
          <w:sz w:val="24"/>
          <w:szCs w:val="24"/>
        </w:rPr>
        <w:t>e-Meeting, 21st February - 3rd March, 2022</w:t>
      </w:r>
    </w:p>
    <w:p w14:paraId="2144EEA3" w14:textId="77777777" w:rsidR="007C0231" w:rsidRPr="00BD2B41" w:rsidRDefault="007C0231" w:rsidP="00BD2B41">
      <w:pPr>
        <w:pStyle w:val="24"/>
        <w:rPr>
          <w:rFonts w:ascii="Arial" w:eastAsia="Malgun Gothic" w:hAnsi="Arial"/>
          <w:b/>
          <w:sz w:val="24"/>
          <w:lang w:eastAsia="zh-CN"/>
        </w:rPr>
      </w:pPr>
    </w:p>
    <w:p w14:paraId="6C83BA5B" w14:textId="77777777" w:rsidR="00F47003" w:rsidRDefault="00F47003">
      <w:pPr>
        <w:pStyle w:val="CRCoverPage"/>
        <w:outlineLvl w:val="0"/>
        <w:rPr>
          <w:rFonts w:eastAsia="宋体"/>
          <w:b/>
          <w:sz w:val="24"/>
          <w:lang w:val="en-US" w:eastAsia="zh-CN"/>
        </w:rPr>
      </w:pP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573576" w14:paraId="1D626EF4" w14:textId="77777777">
        <w:tc>
          <w:tcPr>
            <w:tcW w:w="9641" w:type="dxa"/>
            <w:gridSpan w:val="9"/>
            <w:tcBorders>
              <w:top w:val="single" w:sz="4" w:space="0" w:color="auto"/>
              <w:left w:val="single" w:sz="4" w:space="0" w:color="auto"/>
              <w:right w:val="single" w:sz="4" w:space="0" w:color="auto"/>
            </w:tcBorders>
          </w:tcPr>
          <w:p w14:paraId="1491186B" w14:textId="77777777" w:rsidR="00573576" w:rsidRDefault="00BC5FF2">
            <w:pPr>
              <w:pStyle w:val="CRCoverPage"/>
              <w:spacing w:after="0"/>
              <w:jc w:val="right"/>
              <w:rPr>
                <w:i/>
              </w:rPr>
            </w:pPr>
            <w:r>
              <w:rPr>
                <w:i/>
                <w:sz w:val="14"/>
              </w:rPr>
              <w:t>CR-Form-</w:t>
            </w:r>
            <w:commentRangeStart w:id="0"/>
            <w:r>
              <w:rPr>
                <w:i/>
                <w:sz w:val="14"/>
              </w:rPr>
              <w:t>v12.1</w:t>
            </w:r>
            <w:commentRangeEnd w:id="0"/>
            <w:r w:rsidR="00A638FC">
              <w:rPr>
                <w:rStyle w:val="afe"/>
                <w:rFonts w:ascii="Times New Roman" w:hAnsi="Times New Roman"/>
              </w:rPr>
              <w:commentReference w:id="0"/>
            </w:r>
          </w:p>
        </w:tc>
      </w:tr>
      <w:tr w:rsidR="00573576" w14:paraId="1FA0D3A1" w14:textId="77777777">
        <w:tc>
          <w:tcPr>
            <w:tcW w:w="9641" w:type="dxa"/>
            <w:gridSpan w:val="9"/>
            <w:tcBorders>
              <w:left w:val="single" w:sz="4" w:space="0" w:color="auto"/>
              <w:right w:val="single" w:sz="4" w:space="0" w:color="auto"/>
            </w:tcBorders>
          </w:tcPr>
          <w:p w14:paraId="64475550" w14:textId="77777777" w:rsidR="00573576" w:rsidRDefault="00BC5FF2">
            <w:pPr>
              <w:pStyle w:val="CRCoverPage"/>
              <w:spacing w:after="0"/>
              <w:jc w:val="center"/>
            </w:pPr>
            <w:r>
              <w:rPr>
                <w:b/>
                <w:sz w:val="32"/>
              </w:rPr>
              <w:t>CHANGE REQUEST</w:t>
            </w:r>
          </w:p>
        </w:tc>
      </w:tr>
      <w:tr w:rsidR="00573576" w14:paraId="6CE887CA" w14:textId="77777777">
        <w:tc>
          <w:tcPr>
            <w:tcW w:w="9641" w:type="dxa"/>
            <w:gridSpan w:val="9"/>
            <w:tcBorders>
              <w:left w:val="single" w:sz="4" w:space="0" w:color="auto"/>
              <w:right w:val="single" w:sz="4" w:space="0" w:color="auto"/>
            </w:tcBorders>
          </w:tcPr>
          <w:p w14:paraId="77E37ABC" w14:textId="77777777" w:rsidR="00573576" w:rsidRDefault="00573576">
            <w:pPr>
              <w:pStyle w:val="CRCoverPage"/>
              <w:spacing w:after="0"/>
              <w:rPr>
                <w:sz w:val="8"/>
                <w:szCs w:val="8"/>
              </w:rPr>
            </w:pPr>
          </w:p>
        </w:tc>
      </w:tr>
      <w:tr w:rsidR="00573576" w14:paraId="0D2A7C60" w14:textId="77777777">
        <w:tc>
          <w:tcPr>
            <w:tcW w:w="142" w:type="dxa"/>
            <w:tcBorders>
              <w:left w:val="single" w:sz="4" w:space="0" w:color="auto"/>
            </w:tcBorders>
          </w:tcPr>
          <w:p w14:paraId="2FAE3636" w14:textId="77777777" w:rsidR="00573576" w:rsidRDefault="00573576">
            <w:pPr>
              <w:pStyle w:val="CRCoverPage"/>
              <w:spacing w:after="0"/>
              <w:jc w:val="right"/>
            </w:pPr>
          </w:p>
        </w:tc>
        <w:tc>
          <w:tcPr>
            <w:tcW w:w="1559" w:type="dxa"/>
            <w:shd w:val="pct30" w:color="FFFF00" w:fill="auto"/>
          </w:tcPr>
          <w:p w14:paraId="496289C3" w14:textId="77777777" w:rsidR="00573576" w:rsidRDefault="00BC5FF2">
            <w:pPr>
              <w:pStyle w:val="CRCoverPage"/>
              <w:spacing w:after="0"/>
              <w:rPr>
                <w:rFonts w:eastAsia="宋体"/>
                <w:b/>
                <w:sz w:val="28"/>
                <w:lang w:eastAsia="zh-CN"/>
              </w:rPr>
            </w:pPr>
            <w:r>
              <w:rPr>
                <w:rFonts w:hint="eastAsia"/>
                <w:b/>
                <w:sz w:val="28"/>
                <w:lang w:val="en-US" w:eastAsia="zh-CN"/>
              </w:rPr>
              <w:t>3</w:t>
            </w:r>
            <w:r>
              <w:rPr>
                <w:b/>
                <w:sz w:val="28"/>
                <w:lang w:val="en-US" w:eastAsia="zh-CN"/>
              </w:rPr>
              <w:t>8</w:t>
            </w:r>
            <w:r>
              <w:rPr>
                <w:rFonts w:hint="eastAsia"/>
                <w:b/>
                <w:sz w:val="28"/>
                <w:lang w:val="en-US" w:eastAsia="zh-CN"/>
              </w:rPr>
              <w:t>.</w:t>
            </w:r>
            <w:r>
              <w:rPr>
                <w:b/>
                <w:sz w:val="28"/>
                <w:lang w:val="en-US" w:eastAsia="zh-CN"/>
              </w:rPr>
              <w:t>3</w:t>
            </w:r>
            <w:r>
              <w:rPr>
                <w:rFonts w:eastAsia="宋体" w:hint="eastAsia"/>
                <w:b/>
                <w:sz w:val="28"/>
                <w:lang w:val="en-US" w:eastAsia="zh-CN"/>
              </w:rPr>
              <w:t>00</w:t>
            </w:r>
          </w:p>
        </w:tc>
        <w:tc>
          <w:tcPr>
            <w:tcW w:w="709" w:type="dxa"/>
          </w:tcPr>
          <w:p w14:paraId="644BD701" w14:textId="77777777" w:rsidR="00573576" w:rsidRDefault="00BC5FF2">
            <w:pPr>
              <w:pStyle w:val="CRCoverPage"/>
              <w:spacing w:after="0"/>
              <w:jc w:val="center"/>
            </w:pPr>
            <w:r>
              <w:rPr>
                <w:b/>
                <w:sz w:val="28"/>
              </w:rPr>
              <w:t>CR</w:t>
            </w:r>
          </w:p>
        </w:tc>
        <w:tc>
          <w:tcPr>
            <w:tcW w:w="1276" w:type="dxa"/>
            <w:shd w:val="pct30" w:color="FFFF00" w:fill="auto"/>
          </w:tcPr>
          <w:p w14:paraId="4C84210C" w14:textId="77777777" w:rsidR="00573576" w:rsidRDefault="00BC5FF2">
            <w:pPr>
              <w:pStyle w:val="CRCoverPage"/>
              <w:spacing w:after="0"/>
              <w:jc w:val="center"/>
              <w:rPr>
                <w:sz w:val="28"/>
                <w:szCs w:val="28"/>
              </w:rPr>
            </w:pPr>
            <w:r>
              <w:rPr>
                <w:b/>
                <w:sz w:val="28"/>
                <w:lang w:val="en-US" w:eastAsia="zh-CN"/>
              </w:rPr>
              <w:t>0342</w:t>
            </w:r>
          </w:p>
        </w:tc>
        <w:tc>
          <w:tcPr>
            <w:tcW w:w="709" w:type="dxa"/>
          </w:tcPr>
          <w:p w14:paraId="03F4A17B" w14:textId="77777777" w:rsidR="00573576" w:rsidRDefault="00BC5FF2">
            <w:pPr>
              <w:pStyle w:val="CRCoverPage"/>
              <w:tabs>
                <w:tab w:val="right" w:pos="625"/>
              </w:tabs>
              <w:spacing w:after="0"/>
              <w:jc w:val="center"/>
            </w:pPr>
            <w:r>
              <w:rPr>
                <w:b/>
                <w:bCs/>
                <w:sz w:val="28"/>
              </w:rPr>
              <w:t>rev</w:t>
            </w:r>
          </w:p>
        </w:tc>
        <w:tc>
          <w:tcPr>
            <w:tcW w:w="992" w:type="dxa"/>
            <w:shd w:val="pct30" w:color="FFFF00" w:fill="auto"/>
          </w:tcPr>
          <w:p w14:paraId="5AE3902C" w14:textId="77777777" w:rsidR="00573576" w:rsidRDefault="000E2DC0">
            <w:pPr>
              <w:pStyle w:val="CRCoverPage"/>
              <w:spacing w:after="0"/>
              <w:jc w:val="center"/>
              <w:rPr>
                <w:rFonts w:eastAsiaTheme="minorEastAsia"/>
                <w:b/>
                <w:lang w:eastAsia="zh-CN"/>
              </w:rPr>
            </w:pPr>
            <w:r>
              <w:rPr>
                <w:rFonts w:eastAsiaTheme="minorEastAsia" w:hint="eastAsia"/>
                <w:b/>
                <w:sz w:val="28"/>
                <w:lang w:val="en-US" w:eastAsia="zh-CN"/>
              </w:rPr>
              <w:t>9</w:t>
            </w:r>
          </w:p>
        </w:tc>
        <w:tc>
          <w:tcPr>
            <w:tcW w:w="2410" w:type="dxa"/>
          </w:tcPr>
          <w:p w14:paraId="671ED36E" w14:textId="77777777" w:rsidR="00573576" w:rsidRDefault="00BC5FF2">
            <w:pPr>
              <w:pStyle w:val="CRCoverPage"/>
              <w:tabs>
                <w:tab w:val="right" w:pos="1825"/>
              </w:tabs>
              <w:spacing w:after="0"/>
              <w:jc w:val="center"/>
            </w:pPr>
            <w:r>
              <w:rPr>
                <w:b/>
                <w:sz w:val="28"/>
                <w:szCs w:val="28"/>
              </w:rPr>
              <w:t>Current version:</w:t>
            </w:r>
          </w:p>
        </w:tc>
        <w:tc>
          <w:tcPr>
            <w:tcW w:w="1701" w:type="dxa"/>
            <w:shd w:val="pct30" w:color="FFFF00" w:fill="auto"/>
          </w:tcPr>
          <w:p w14:paraId="24A20EEF" w14:textId="77777777" w:rsidR="00573576" w:rsidRDefault="00BC5FF2">
            <w:pPr>
              <w:pStyle w:val="CRCoverPage"/>
              <w:spacing w:after="0"/>
              <w:jc w:val="center"/>
              <w:rPr>
                <w:sz w:val="28"/>
              </w:rPr>
            </w:pPr>
            <w:r>
              <w:rPr>
                <w:rFonts w:hint="eastAsia"/>
                <w:b/>
                <w:sz w:val="28"/>
                <w:lang w:val="en-US" w:eastAsia="zh-CN"/>
              </w:rPr>
              <w:t>1</w:t>
            </w:r>
            <w:r>
              <w:rPr>
                <w:b/>
                <w:sz w:val="28"/>
                <w:lang w:val="en-US" w:eastAsia="zh-CN"/>
              </w:rPr>
              <w:t>6</w:t>
            </w:r>
            <w:r>
              <w:rPr>
                <w:rFonts w:hint="eastAsia"/>
                <w:b/>
                <w:sz w:val="28"/>
                <w:lang w:val="en-US" w:eastAsia="zh-CN"/>
              </w:rPr>
              <w:t>.</w:t>
            </w:r>
            <w:r w:rsidR="00370A9F">
              <w:rPr>
                <w:rFonts w:eastAsia="宋体" w:hint="eastAsia"/>
                <w:b/>
                <w:sz w:val="28"/>
                <w:lang w:val="en-US" w:eastAsia="zh-CN"/>
              </w:rPr>
              <w:t>8</w:t>
            </w:r>
            <w:r>
              <w:rPr>
                <w:rFonts w:hint="eastAsia"/>
                <w:b/>
                <w:sz w:val="28"/>
                <w:lang w:val="en-US" w:eastAsia="zh-CN"/>
              </w:rPr>
              <w:t>.0</w:t>
            </w:r>
          </w:p>
        </w:tc>
        <w:tc>
          <w:tcPr>
            <w:tcW w:w="143" w:type="dxa"/>
            <w:tcBorders>
              <w:right w:val="single" w:sz="4" w:space="0" w:color="auto"/>
            </w:tcBorders>
          </w:tcPr>
          <w:p w14:paraId="7823B6D8" w14:textId="77777777" w:rsidR="00573576" w:rsidRDefault="00573576">
            <w:pPr>
              <w:pStyle w:val="CRCoverPage"/>
              <w:spacing w:after="0"/>
            </w:pPr>
          </w:p>
        </w:tc>
      </w:tr>
      <w:tr w:rsidR="00573576" w14:paraId="3178A43B" w14:textId="77777777">
        <w:tc>
          <w:tcPr>
            <w:tcW w:w="9641" w:type="dxa"/>
            <w:gridSpan w:val="9"/>
            <w:tcBorders>
              <w:left w:val="single" w:sz="4" w:space="0" w:color="auto"/>
              <w:right w:val="single" w:sz="4" w:space="0" w:color="auto"/>
            </w:tcBorders>
          </w:tcPr>
          <w:p w14:paraId="31F224C0" w14:textId="77777777" w:rsidR="00573576" w:rsidRDefault="00573576">
            <w:pPr>
              <w:pStyle w:val="CRCoverPage"/>
              <w:spacing w:after="0"/>
            </w:pPr>
          </w:p>
        </w:tc>
      </w:tr>
      <w:tr w:rsidR="00573576" w14:paraId="6C763DD8" w14:textId="77777777">
        <w:tc>
          <w:tcPr>
            <w:tcW w:w="9641" w:type="dxa"/>
            <w:gridSpan w:val="9"/>
            <w:tcBorders>
              <w:top w:val="single" w:sz="4" w:space="0" w:color="auto"/>
            </w:tcBorders>
          </w:tcPr>
          <w:p w14:paraId="7C413409" w14:textId="77777777" w:rsidR="00573576" w:rsidRDefault="00BC5FF2">
            <w:pPr>
              <w:pStyle w:val="CRCoverPage"/>
              <w:spacing w:after="0"/>
              <w:jc w:val="center"/>
              <w:rPr>
                <w:rFonts w:cs="Arial"/>
                <w:i/>
              </w:rPr>
            </w:pPr>
            <w:r>
              <w:rPr>
                <w:rFonts w:cs="Arial"/>
                <w:i/>
              </w:rPr>
              <w:t xml:space="preserve">For </w:t>
            </w:r>
            <w:hyperlink r:id="rId15" w:anchor="_blank" w:history="1">
              <w:r>
                <w:rPr>
                  <w:rStyle w:val="afd"/>
                  <w:rFonts w:cs="Arial"/>
                  <w:b/>
                  <w:i/>
                  <w:color w:val="FF0000"/>
                </w:rPr>
                <w:t>HELP</w:t>
              </w:r>
            </w:hyperlink>
            <w:r>
              <w:rPr>
                <w:rFonts w:cs="Arial"/>
                <w:b/>
                <w:i/>
                <w:color w:val="FF0000"/>
              </w:rPr>
              <w:t xml:space="preserve"> </w:t>
            </w:r>
            <w:r>
              <w:rPr>
                <w:rFonts w:cs="Arial"/>
                <w:i/>
              </w:rPr>
              <w:t xml:space="preserve">on using this form: comprehensive instructions can be found at </w:t>
            </w:r>
            <w:r>
              <w:rPr>
                <w:rFonts w:cs="Arial"/>
                <w:i/>
              </w:rPr>
              <w:br/>
            </w:r>
            <w:hyperlink r:id="rId16" w:history="1">
              <w:r>
                <w:rPr>
                  <w:rStyle w:val="afd"/>
                  <w:rFonts w:cs="Arial"/>
                  <w:i/>
                </w:rPr>
                <w:t>http://www.3gpp.org/Change-Requests</w:t>
              </w:r>
            </w:hyperlink>
            <w:r>
              <w:rPr>
                <w:rFonts w:cs="Arial"/>
                <w:i/>
              </w:rPr>
              <w:t>.</w:t>
            </w:r>
          </w:p>
        </w:tc>
      </w:tr>
      <w:tr w:rsidR="00573576" w14:paraId="2BB43768" w14:textId="77777777">
        <w:tc>
          <w:tcPr>
            <w:tcW w:w="9641" w:type="dxa"/>
            <w:gridSpan w:val="9"/>
          </w:tcPr>
          <w:p w14:paraId="0F2F7BFC" w14:textId="77777777" w:rsidR="00573576" w:rsidRDefault="00573576">
            <w:pPr>
              <w:pStyle w:val="CRCoverPage"/>
              <w:spacing w:after="0"/>
              <w:rPr>
                <w:sz w:val="8"/>
                <w:szCs w:val="8"/>
              </w:rPr>
            </w:pPr>
          </w:p>
        </w:tc>
      </w:tr>
    </w:tbl>
    <w:p w14:paraId="3BBE67D9" w14:textId="77777777" w:rsidR="00573576" w:rsidRDefault="00573576">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573576" w14:paraId="69F3D5A3" w14:textId="77777777">
        <w:tc>
          <w:tcPr>
            <w:tcW w:w="2835" w:type="dxa"/>
          </w:tcPr>
          <w:p w14:paraId="12A2CC39" w14:textId="77777777" w:rsidR="00573576" w:rsidRDefault="00BC5FF2">
            <w:pPr>
              <w:pStyle w:val="CRCoverPage"/>
              <w:tabs>
                <w:tab w:val="right" w:pos="2751"/>
              </w:tabs>
              <w:spacing w:after="0"/>
              <w:rPr>
                <w:b/>
                <w:i/>
              </w:rPr>
            </w:pPr>
            <w:r>
              <w:rPr>
                <w:b/>
                <w:i/>
              </w:rPr>
              <w:t>Proposed change affects:</w:t>
            </w:r>
          </w:p>
        </w:tc>
        <w:tc>
          <w:tcPr>
            <w:tcW w:w="1418" w:type="dxa"/>
          </w:tcPr>
          <w:p w14:paraId="0A8158C3" w14:textId="77777777" w:rsidR="00573576" w:rsidRDefault="00BC5FF2">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F36F135" w14:textId="77777777" w:rsidR="00573576" w:rsidRDefault="00573576">
            <w:pPr>
              <w:pStyle w:val="CRCoverPage"/>
              <w:spacing w:after="0"/>
              <w:jc w:val="center"/>
              <w:rPr>
                <w:b/>
                <w:caps/>
              </w:rPr>
            </w:pPr>
          </w:p>
        </w:tc>
        <w:tc>
          <w:tcPr>
            <w:tcW w:w="709" w:type="dxa"/>
            <w:tcBorders>
              <w:left w:val="single" w:sz="4" w:space="0" w:color="auto"/>
            </w:tcBorders>
          </w:tcPr>
          <w:p w14:paraId="19D032DB" w14:textId="77777777" w:rsidR="00573576" w:rsidRDefault="00BC5FF2">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33BC2AA" w14:textId="77777777" w:rsidR="00573576" w:rsidRDefault="00BC5FF2">
            <w:pPr>
              <w:pStyle w:val="CRCoverPage"/>
              <w:spacing w:after="0"/>
              <w:jc w:val="center"/>
              <w:rPr>
                <w:b/>
                <w:caps/>
              </w:rPr>
            </w:pPr>
            <w:r>
              <w:rPr>
                <w:b/>
                <w:caps/>
              </w:rPr>
              <w:t>x</w:t>
            </w:r>
          </w:p>
        </w:tc>
        <w:tc>
          <w:tcPr>
            <w:tcW w:w="2126" w:type="dxa"/>
          </w:tcPr>
          <w:p w14:paraId="06A7DC10" w14:textId="77777777" w:rsidR="00573576" w:rsidRDefault="00BC5FF2">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0B1FF4B" w14:textId="77777777" w:rsidR="00573576" w:rsidRDefault="00BC5FF2">
            <w:pPr>
              <w:pStyle w:val="CRCoverPage"/>
              <w:spacing w:after="0"/>
              <w:jc w:val="center"/>
              <w:rPr>
                <w:b/>
                <w:caps/>
              </w:rPr>
            </w:pPr>
            <w:r>
              <w:rPr>
                <w:b/>
                <w:caps/>
              </w:rPr>
              <w:t>x</w:t>
            </w:r>
          </w:p>
        </w:tc>
        <w:tc>
          <w:tcPr>
            <w:tcW w:w="1418" w:type="dxa"/>
            <w:tcBorders>
              <w:left w:val="nil"/>
            </w:tcBorders>
          </w:tcPr>
          <w:p w14:paraId="779BC3E6" w14:textId="77777777" w:rsidR="00573576" w:rsidRDefault="00BC5FF2">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DB73EE0" w14:textId="77777777" w:rsidR="00573576" w:rsidRDefault="00573576">
            <w:pPr>
              <w:pStyle w:val="CRCoverPage"/>
              <w:spacing w:after="0"/>
              <w:jc w:val="center"/>
              <w:rPr>
                <w:b/>
                <w:bCs/>
                <w:caps/>
              </w:rPr>
            </w:pPr>
          </w:p>
        </w:tc>
      </w:tr>
    </w:tbl>
    <w:p w14:paraId="4A57CC3E" w14:textId="77777777" w:rsidR="00573576" w:rsidRDefault="00573576">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573576" w14:paraId="23059F0F" w14:textId="77777777">
        <w:tc>
          <w:tcPr>
            <w:tcW w:w="9640" w:type="dxa"/>
            <w:gridSpan w:val="11"/>
          </w:tcPr>
          <w:p w14:paraId="2543544C" w14:textId="77777777" w:rsidR="00573576" w:rsidRDefault="00573576">
            <w:pPr>
              <w:pStyle w:val="CRCoverPage"/>
              <w:spacing w:after="0"/>
              <w:rPr>
                <w:sz w:val="8"/>
                <w:szCs w:val="8"/>
              </w:rPr>
            </w:pPr>
          </w:p>
        </w:tc>
      </w:tr>
      <w:tr w:rsidR="00573576" w14:paraId="70610DC6" w14:textId="77777777">
        <w:tc>
          <w:tcPr>
            <w:tcW w:w="1843" w:type="dxa"/>
            <w:tcBorders>
              <w:top w:val="single" w:sz="4" w:space="0" w:color="auto"/>
              <w:left w:val="single" w:sz="4" w:space="0" w:color="auto"/>
            </w:tcBorders>
          </w:tcPr>
          <w:p w14:paraId="29B3C5D0" w14:textId="77777777" w:rsidR="00573576" w:rsidRDefault="00BC5FF2">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70B87B5A" w14:textId="77777777" w:rsidR="00573576" w:rsidRDefault="00BC5FF2">
            <w:pPr>
              <w:pStyle w:val="CRCoverPage"/>
              <w:spacing w:after="0"/>
              <w:rPr>
                <w:rFonts w:eastAsia="宋体"/>
                <w:lang w:eastAsia="zh-CN"/>
              </w:rPr>
            </w:pPr>
            <w:r>
              <w:rPr>
                <w:rFonts w:eastAsia="宋体" w:hint="eastAsia"/>
                <w:lang w:eastAsia="zh-CN"/>
              </w:rPr>
              <w:t xml:space="preserve">38.300 </w:t>
            </w:r>
            <w:commentRangeStart w:id="1"/>
            <w:r>
              <w:rPr>
                <w:rFonts w:eastAsia="宋体" w:hint="eastAsia"/>
                <w:lang w:eastAsia="zh-CN"/>
              </w:rPr>
              <w:t>Running</w:t>
            </w:r>
            <w:commentRangeEnd w:id="1"/>
            <w:r w:rsidR="00074744">
              <w:rPr>
                <w:rStyle w:val="afe"/>
                <w:rFonts w:ascii="Times New Roman" w:hAnsi="Times New Roman"/>
              </w:rPr>
              <w:commentReference w:id="1"/>
            </w:r>
            <w:r>
              <w:rPr>
                <w:rFonts w:eastAsia="宋体" w:hint="eastAsia"/>
                <w:lang w:eastAsia="zh-CN"/>
              </w:rPr>
              <w:t xml:space="preserve"> CR for MBS in NR</w:t>
            </w:r>
          </w:p>
        </w:tc>
      </w:tr>
      <w:tr w:rsidR="00573576" w14:paraId="29641F58" w14:textId="77777777">
        <w:tc>
          <w:tcPr>
            <w:tcW w:w="1843" w:type="dxa"/>
            <w:tcBorders>
              <w:left w:val="single" w:sz="4" w:space="0" w:color="auto"/>
            </w:tcBorders>
          </w:tcPr>
          <w:p w14:paraId="565A5C4A" w14:textId="77777777" w:rsidR="00573576" w:rsidRDefault="00573576">
            <w:pPr>
              <w:pStyle w:val="CRCoverPage"/>
              <w:spacing w:after="0"/>
              <w:rPr>
                <w:b/>
                <w:i/>
                <w:sz w:val="8"/>
                <w:szCs w:val="8"/>
              </w:rPr>
            </w:pPr>
          </w:p>
        </w:tc>
        <w:tc>
          <w:tcPr>
            <w:tcW w:w="7797" w:type="dxa"/>
            <w:gridSpan w:val="10"/>
            <w:tcBorders>
              <w:right w:val="single" w:sz="4" w:space="0" w:color="auto"/>
            </w:tcBorders>
          </w:tcPr>
          <w:p w14:paraId="63936A5B" w14:textId="77777777" w:rsidR="00573576" w:rsidRDefault="00573576">
            <w:pPr>
              <w:pStyle w:val="CRCoverPage"/>
              <w:spacing w:after="0"/>
              <w:rPr>
                <w:sz w:val="8"/>
                <w:szCs w:val="8"/>
              </w:rPr>
            </w:pPr>
          </w:p>
        </w:tc>
      </w:tr>
      <w:tr w:rsidR="00573576" w14:paraId="37EA8DE4" w14:textId="77777777">
        <w:tc>
          <w:tcPr>
            <w:tcW w:w="1843" w:type="dxa"/>
            <w:tcBorders>
              <w:left w:val="single" w:sz="4" w:space="0" w:color="auto"/>
            </w:tcBorders>
          </w:tcPr>
          <w:p w14:paraId="0113373C" w14:textId="77777777" w:rsidR="00573576" w:rsidRDefault="00BC5FF2">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593A981E" w14:textId="77777777" w:rsidR="00573576" w:rsidRDefault="00BC5FF2">
            <w:pPr>
              <w:pStyle w:val="CRCoverPage"/>
              <w:spacing w:after="0"/>
              <w:rPr>
                <w:lang w:eastAsia="zh-CN"/>
              </w:rPr>
            </w:pPr>
            <w:r>
              <w:rPr>
                <w:rFonts w:eastAsia="宋体"/>
                <w:lang w:val="en-US" w:eastAsia="zh-CN"/>
              </w:rPr>
              <w:t>CMCC</w:t>
            </w:r>
            <w:r>
              <w:rPr>
                <w:rFonts w:eastAsia="宋体" w:hint="eastAsia"/>
                <w:lang w:val="en-US" w:eastAsia="zh-CN"/>
              </w:rPr>
              <w:t>, Huawei</w:t>
            </w:r>
          </w:p>
        </w:tc>
      </w:tr>
      <w:tr w:rsidR="00573576" w14:paraId="415E18DC" w14:textId="77777777">
        <w:tc>
          <w:tcPr>
            <w:tcW w:w="1843" w:type="dxa"/>
            <w:tcBorders>
              <w:left w:val="single" w:sz="4" w:space="0" w:color="auto"/>
            </w:tcBorders>
          </w:tcPr>
          <w:p w14:paraId="3C5244B6" w14:textId="77777777" w:rsidR="00573576" w:rsidRDefault="00BC5FF2">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3B22CEA3" w14:textId="77777777" w:rsidR="00573576" w:rsidRDefault="00BC5FF2">
            <w:pPr>
              <w:pStyle w:val="CRCoverPage"/>
              <w:spacing w:after="0"/>
            </w:pPr>
            <w:r>
              <w:t>R2</w:t>
            </w:r>
          </w:p>
        </w:tc>
      </w:tr>
      <w:tr w:rsidR="00573576" w14:paraId="058F3186" w14:textId="77777777">
        <w:tc>
          <w:tcPr>
            <w:tcW w:w="1843" w:type="dxa"/>
            <w:tcBorders>
              <w:left w:val="single" w:sz="4" w:space="0" w:color="auto"/>
            </w:tcBorders>
          </w:tcPr>
          <w:p w14:paraId="51EC7B00" w14:textId="77777777" w:rsidR="00573576" w:rsidRDefault="00573576">
            <w:pPr>
              <w:pStyle w:val="CRCoverPage"/>
              <w:spacing w:after="0"/>
              <w:rPr>
                <w:b/>
                <w:i/>
                <w:sz w:val="8"/>
                <w:szCs w:val="8"/>
              </w:rPr>
            </w:pPr>
          </w:p>
        </w:tc>
        <w:tc>
          <w:tcPr>
            <w:tcW w:w="7797" w:type="dxa"/>
            <w:gridSpan w:val="10"/>
            <w:tcBorders>
              <w:right w:val="single" w:sz="4" w:space="0" w:color="auto"/>
            </w:tcBorders>
          </w:tcPr>
          <w:p w14:paraId="783788FC" w14:textId="77777777" w:rsidR="00573576" w:rsidRDefault="00573576">
            <w:pPr>
              <w:pStyle w:val="CRCoverPage"/>
              <w:spacing w:after="0"/>
              <w:rPr>
                <w:sz w:val="8"/>
                <w:szCs w:val="8"/>
              </w:rPr>
            </w:pPr>
          </w:p>
        </w:tc>
      </w:tr>
      <w:tr w:rsidR="00573576" w14:paraId="389E83C8" w14:textId="77777777">
        <w:tc>
          <w:tcPr>
            <w:tcW w:w="1843" w:type="dxa"/>
            <w:tcBorders>
              <w:left w:val="single" w:sz="4" w:space="0" w:color="auto"/>
            </w:tcBorders>
          </w:tcPr>
          <w:p w14:paraId="616B8C76" w14:textId="77777777" w:rsidR="00573576" w:rsidRDefault="00BC5FF2">
            <w:pPr>
              <w:pStyle w:val="CRCoverPage"/>
              <w:tabs>
                <w:tab w:val="right" w:pos="1759"/>
              </w:tabs>
              <w:spacing w:after="0"/>
              <w:rPr>
                <w:b/>
                <w:i/>
              </w:rPr>
            </w:pPr>
            <w:r>
              <w:rPr>
                <w:b/>
                <w:i/>
              </w:rPr>
              <w:t>Work item code:</w:t>
            </w:r>
          </w:p>
        </w:tc>
        <w:tc>
          <w:tcPr>
            <w:tcW w:w="3686" w:type="dxa"/>
            <w:gridSpan w:val="5"/>
            <w:shd w:val="pct30" w:color="FFFF00" w:fill="auto"/>
          </w:tcPr>
          <w:p w14:paraId="75F88034" w14:textId="77777777" w:rsidR="00573576" w:rsidRDefault="00BC5FF2">
            <w:pPr>
              <w:pStyle w:val="CRCoverPage"/>
              <w:spacing w:after="0"/>
            </w:pPr>
            <w:r>
              <w:t>NR_MBS-Core</w:t>
            </w:r>
          </w:p>
        </w:tc>
        <w:tc>
          <w:tcPr>
            <w:tcW w:w="567" w:type="dxa"/>
            <w:tcBorders>
              <w:left w:val="nil"/>
            </w:tcBorders>
          </w:tcPr>
          <w:p w14:paraId="595B35F6" w14:textId="77777777" w:rsidR="00573576" w:rsidRDefault="00573576">
            <w:pPr>
              <w:pStyle w:val="CRCoverPage"/>
              <w:spacing w:after="0"/>
              <w:ind w:right="100"/>
            </w:pPr>
          </w:p>
        </w:tc>
        <w:tc>
          <w:tcPr>
            <w:tcW w:w="1417" w:type="dxa"/>
            <w:gridSpan w:val="3"/>
            <w:tcBorders>
              <w:left w:val="nil"/>
            </w:tcBorders>
          </w:tcPr>
          <w:p w14:paraId="1B320DF0" w14:textId="77777777" w:rsidR="00573576" w:rsidRDefault="00BC5FF2">
            <w:pPr>
              <w:pStyle w:val="CRCoverPage"/>
              <w:spacing w:after="0"/>
              <w:jc w:val="right"/>
            </w:pPr>
            <w:r>
              <w:rPr>
                <w:b/>
                <w:i/>
              </w:rPr>
              <w:t>Date:</w:t>
            </w:r>
          </w:p>
        </w:tc>
        <w:tc>
          <w:tcPr>
            <w:tcW w:w="2127" w:type="dxa"/>
            <w:tcBorders>
              <w:right w:val="single" w:sz="4" w:space="0" w:color="auto"/>
            </w:tcBorders>
            <w:shd w:val="pct30" w:color="FFFF00" w:fill="auto"/>
          </w:tcPr>
          <w:p w14:paraId="6A4D756B" w14:textId="77777777" w:rsidR="00573576" w:rsidRPr="007629BD" w:rsidRDefault="007629BD" w:rsidP="00AD302A">
            <w:pPr>
              <w:pStyle w:val="CRCoverPage"/>
              <w:spacing w:after="0"/>
              <w:ind w:left="100"/>
              <w:rPr>
                <w:rFonts w:eastAsiaTheme="minorEastAsia"/>
                <w:lang w:eastAsia="zh-CN"/>
              </w:rPr>
            </w:pPr>
            <w:r>
              <w:rPr>
                <w:rFonts w:eastAsiaTheme="minorEastAsia" w:hint="eastAsia"/>
                <w:lang w:eastAsia="zh-CN"/>
              </w:rPr>
              <w:t>2022-</w:t>
            </w:r>
            <w:commentRangeStart w:id="2"/>
            <w:r>
              <w:rPr>
                <w:rFonts w:eastAsiaTheme="minorEastAsia" w:hint="eastAsia"/>
                <w:lang w:eastAsia="zh-CN"/>
              </w:rPr>
              <w:t>02</w:t>
            </w:r>
            <w:commentRangeEnd w:id="2"/>
            <w:r w:rsidR="00074744">
              <w:rPr>
                <w:rStyle w:val="afe"/>
                <w:rFonts w:ascii="Times New Roman" w:hAnsi="Times New Roman"/>
              </w:rPr>
              <w:commentReference w:id="2"/>
            </w:r>
            <w:r>
              <w:rPr>
                <w:rFonts w:eastAsiaTheme="minorEastAsia" w:hint="eastAsia"/>
                <w:lang w:eastAsia="zh-CN"/>
              </w:rPr>
              <w:t>-10</w:t>
            </w:r>
          </w:p>
        </w:tc>
      </w:tr>
      <w:tr w:rsidR="00573576" w14:paraId="008DE721" w14:textId="77777777">
        <w:tc>
          <w:tcPr>
            <w:tcW w:w="1843" w:type="dxa"/>
            <w:tcBorders>
              <w:left w:val="single" w:sz="4" w:space="0" w:color="auto"/>
            </w:tcBorders>
          </w:tcPr>
          <w:p w14:paraId="34325770" w14:textId="77777777" w:rsidR="00573576" w:rsidRDefault="00573576">
            <w:pPr>
              <w:pStyle w:val="CRCoverPage"/>
              <w:spacing w:after="0"/>
              <w:rPr>
                <w:b/>
                <w:i/>
                <w:sz w:val="8"/>
                <w:szCs w:val="8"/>
              </w:rPr>
            </w:pPr>
          </w:p>
        </w:tc>
        <w:tc>
          <w:tcPr>
            <w:tcW w:w="1986" w:type="dxa"/>
            <w:gridSpan w:val="4"/>
          </w:tcPr>
          <w:p w14:paraId="0A513DFB" w14:textId="77777777" w:rsidR="00573576" w:rsidRDefault="00573576">
            <w:pPr>
              <w:pStyle w:val="CRCoverPage"/>
              <w:spacing w:after="0"/>
              <w:rPr>
                <w:sz w:val="8"/>
                <w:szCs w:val="8"/>
              </w:rPr>
            </w:pPr>
          </w:p>
        </w:tc>
        <w:tc>
          <w:tcPr>
            <w:tcW w:w="2267" w:type="dxa"/>
            <w:gridSpan w:val="2"/>
          </w:tcPr>
          <w:p w14:paraId="69C374F0" w14:textId="77777777" w:rsidR="00573576" w:rsidRDefault="00573576">
            <w:pPr>
              <w:pStyle w:val="CRCoverPage"/>
              <w:spacing w:after="0"/>
              <w:rPr>
                <w:sz w:val="8"/>
                <w:szCs w:val="8"/>
              </w:rPr>
            </w:pPr>
          </w:p>
        </w:tc>
        <w:tc>
          <w:tcPr>
            <w:tcW w:w="1417" w:type="dxa"/>
            <w:gridSpan w:val="3"/>
          </w:tcPr>
          <w:p w14:paraId="0A6A0238" w14:textId="77777777" w:rsidR="00573576" w:rsidRDefault="00573576">
            <w:pPr>
              <w:pStyle w:val="CRCoverPage"/>
              <w:spacing w:after="0"/>
              <w:rPr>
                <w:sz w:val="8"/>
                <w:szCs w:val="8"/>
              </w:rPr>
            </w:pPr>
          </w:p>
        </w:tc>
        <w:tc>
          <w:tcPr>
            <w:tcW w:w="2127" w:type="dxa"/>
            <w:tcBorders>
              <w:right w:val="single" w:sz="4" w:space="0" w:color="auto"/>
            </w:tcBorders>
          </w:tcPr>
          <w:p w14:paraId="1FE3C875" w14:textId="77777777" w:rsidR="00573576" w:rsidRDefault="00573576">
            <w:pPr>
              <w:pStyle w:val="CRCoverPage"/>
              <w:spacing w:after="0"/>
              <w:rPr>
                <w:sz w:val="8"/>
                <w:szCs w:val="8"/>
              </w:rPr>
            </w:pPr>
          </w:p>
        </w:tc>
      </w:tr>
      <w:tr w:rsidR="00573576" w14:paraId="2254B145" w14:textId="77777777">
        <w:trPr>
          <w:cantSplit/>
        </w:trPr>
        <w:tc>
          <w:tcPr>
            <w:tcW w:w="1843" w:type="dxa"/>
            <w:tcBorders>
              <w:left w:val="single" w:sz="4" w:space="0" w:color="auto"/>
            </w:tcBorders>
          </w:tcPr>
          <w:p w14:paraId="5EE8A06C" w14:textId="77777777" w:rsidR="00573576" w:rsidRDefault="00BC5FF2">
            <w:pPr>
              <w:pStyle w:val="CRCoverPage"/>
              <w:tabs>
                <w:tab w:val="right" w:pos="1759"/>
              </w:tabs>
              <w:spacing w:after="0"/>
              <w:rPr>
                <w:b/>
                <w:i/>
              </w:rPr>
            </w:pPr>
            <w:r>
              <w:rPr>
                <w:b/>
                <w:i/>
              </w:rPr>
              <w:t>Category:</w:t>
            </w:r>
          </w:p>
        </w:tc>
        <w:tc>
          <w:tcPr>
            <w:tcW w:w="851" w:type="dxa"/>
            <w:shd w:val="pct30" w:color="FFFF00" w:fill="auto"/>
          </w:tcPr>
          <w:p w14:paraId="1D5F3B5C" w14:textId="77777777" w:rsidR="00573576" w:rsidRDefault="00BC5FF2">
            <w:pPr>
              <w:pStyle w:val="CRCoverPage"/>
              <w:spacing w:after="0"/>
              <w:ind w:left="100" w:right="-609"/>
              <w:rPr>
                <w:rFonts w:eastAsia="宋体"/>
                <w:bCs/>
                <w:lang w:eastAsia="zh-CN"/>
              </w:rPr>
            </w:pPr>
            <w:r>
              <w:rPr>
                <w:rFonts w:eastAsia="宋体" w:hint="eastAsia"/>
                <w:b/>
                <w:i/>
                <w:sz w:val="18"/>
                <w:lang w:eastAsia="zh-CN"/>
              </w:rPr>
              <w:t>B</w:t>
            </w:r>
          </w:p>
        </w:tc>
        <w:tc>
          <w:tcPr>
            <w:tcW w:w="3402" w:type="dxa"/>
            <w:gridSpan w:val="5"/>
            <w:tcBorders>
              <w:left w:val="nil"/>
            </w:tcBorders>
          </w:tcPr>
          <w:p w14:paraId="6974FB7B" w14:textId="77777777" w:rsidR="00573576" w:rsidRDefault="00573576">
            <w:pPr>
              <w:pStyle w:val="CRCoverPage"/>
              <w:spacing w:after="0"/>
            </w:pPr>
          </w:p>
        </w:tc>
        <w:tc>
          <w:tcPr>
            <w:tcW w:w="1417" w:type="dxa"/>
            <w:gridSpan w:val="3"/>
            <w:tcBorders>
              <w:left w:val="nil"/>
            </w:tcBorders>
          </w:tcPr>
          <w:p w14:paraId="47E08D54" w14:textId="77777777" w:rsidR="00573576" w:rsidRDefault="00BC5FF2">
            <w:pPr>
              <w:pStyle w:val="CRCoverPage"/>
              <w:spacing w:after="0"/>
              <w:jc w:val="right"/>
              <w:rPr>
                <w:b/>
                <w:i/>
              </w:rPr>
            </w:pPr>
            <w:r>
              <w:rPr>
                <w:b/>
                <w:i/>
              </w:rPr>
              <w:t>Release:</w:t>
            </w:r>
          </w:p>
        </w:tc>
        <w:tc>
          <w:tcPr>
            <w:tcW w:w="2127" w:type="dxa"/>
            <w:tcBorders>
              <w:right w:val="single" w:sz="4" w:space="0" w:color="auto"/>
            </w:tcBorders>
            <w:shd w:val="pct30" w:color="FFFF00" w:fill="auto"/>
          </w:tcPr>
          <w:p w14:paraId="0C9A9BB9" w14:textId="77777777" w:rsidR="00573576" w:rsidRDefault="00BC5FF2">
            <w:pPr>
              <w:pStyle w:val="CRCoverPage"/>
              <w:spacing w:after="0"/>
              <w:ind w:left="100"/>
              <w:rPr>
                <w:rFonts w:eastAsia="宋体"/>
                <w:lang w:eastAsia="zh-CN"/>
              </w:rPr>
            </w:pPr>
            <w:r>
              <w:t>Rel-1</w:t>
            </w:r>
            <w:r>
              <w:rPr>
                <w:rFonts w:eastAsia="宋体" w:hint="eastAsia"/>
                <w:lang w:eastAsia="zh-CN"/>
              </w:rPr>
              <w:t>7</w:t>
            </w:r>
          </w:p>
        </w:tc>
      </w:tr>
      <w:tr w:rsidR="00573576" w14:paraId="1010C5E5" w14:textId="77777777">
        <w:tc>
          <w:tcPr>
            <w:tcW w:w="1843" w:type="dxa"/>
            <w:tcBorders>
              <w:left w:val="single" w:sz="4" w:space="0" w:color="auto"/>
              <w:bottom w:val="single" w:sz="4" w:space="0" w:color="auto"/>
            </w:tcBorders>
          </w:tcPr>
          <w:p w14:paraId="26216C39" w14:textId="77777777" w:rsidR="00573576" w:rsidRDefault="00573576">
            <w:pPr>
              <w:pStyle w:val="CRCoverPage"/>
              <w:spacing w:after="0"/>
              <w:rPr>
                <w:b/>
                <w:i/>
              </w:rPr>
            </w:pPr>
          </w:p>
        </w:tc>
        <w:tc>
          <w:tcPr>
            <w:tcW w:w="4677" w:type="dxa"/>
            <w:gridSpan w:val="8"/>
            <w:tcBorders>
              <w:bottom w:val="single" w:sz="4" w:space="0" w:color="auto"/>
            </w:tcBorders>
          </w:tcPr>
          <w:p w14:paraId="6B419D79" w14:textId="77777777" w:rsidR="00573576" w:rsidRDefault="00BC5FF2">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4F4311D5" w14:textId="77777777" w:rsidR="00573576" w:rsidRDefault="00BC5FF2">
            <w:pPr>
              <w:pStyle w:val="CRCoverPage"/>
            </w:pPr>
            <w:r>
              <w:rPr>
                <w:sz w:val="18"/>
              </w:rPr>
              <w:t>Detailed explanations of the above categories can</w:t>
            </w:r>
            <w:r>
              <w:rPr>
                <w:sz w:val="18"/>
              </w:rPr>
              <w:br/>
              <w:t xml:space="preserve">be found in 3GPP </w:t>
            </w:r>
            <w:hyperlink r:id="rId17" w:history="1">
              <w:r>
                <w:rPr>
                  <w:rStyle w:val="afd"/>
                  <w:sz w:val="18"/>
                </w:rPr>
                <w:t>TR 21.900</w:t>
              </w:r>
            </w:hyperlink>
            <w:r>
              <w:rPr>
                <w:sz w:val="18"/>
              </w:rPr>
              <w:t>.</w:t>
            </w:r>
          </w:p>
        </w:tc>
        <w:tc>
          <w:tcPr>
            <w:tcW w:w="3120" w:type="dxa"/>
            <w:gridSpan w:val="2"/>
            <w:tcBorders>
              <w:bottom w:val="single" w:sz="4" w:space="0" w:color="auto"/>
              <w:right w:val="single" w:sz="4" w:space="0" w:color="auto"/>
            </w:tcBorders>
          </w:tcPr>
          <w:p w14:paraId="5B10015A" w14:textId="77777777" w:rsidR="00573576" w:rsidRDefault="00BC5FF2">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5</w:t>
            </w:r>
            <w:r>
              <w:rPr>
                <w:i/>
                <w:sz w:val="18"/>
              </w:rPr>
              <w:tab/>
              <w:t>(Release 15)</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p>
        </w:tc>
      </w:tr>
      <w:tr w:rsidR="00573576" w14:paraId="40B7871B" w14:textId="77777777">
        <w:tc>
          <w:tcPr>
            <w:tcW w:w="1843" w:type="dxa"/>
          </w:tcPr>
          <w:p w14:paraId="6E84A0C1" w14:textId="77777777" w:rsidR="00573576" w:rsidRDefault="00573576">
            <w:pPr>
              <w:pStyle w:val="CRCoverPage"/>
              <w:spacing w:after="0"/>
              <w:rPr>
                <w:b/>
                <w:i/>
                <w:sz w:val="8"/>
                <w:szCs w:val="8"/>
              </w:rPr>
            </w:pPr>
          </w:p>
        </w:tc>
        <w:tc>
          <w:tcPr>
            <w:tcW w:w="7797" w:type="dxa"/>
            <w:gridSpan w:val="10"/>
          </w:tcPr>
          <w:p w14:paraId="7117FFA6" w14:textId="77777777" w:rsidR="00573576" w:rsidRDefault="00573576">
            <w:pPr>
              <w:pStyle w:val="CRCoverPage"/>
              <w:spacing w:after="0"/>
              <w:rPr>
                <w:sz w:val="8"/>
                <w:szCs w:val="8"/>
              </w:rPr>
            </w:pPr>
          </w:p>
        </w:tc>
      </w:tr>
      <w:tr w:rsidR="00573576" w14:paraId="013BD0C4" w14:textId="77777777">
        <w:tc>
          <w:tcPr>
            <w:tcW w:w="2694" w:type="dxa"/>
            <w:gridSpan w:val="2"/>
            <w:tcBorders>
              <w:top w:val="single" w:sz="4" w:space="0" w:color="auto"/>
              <w:left w:val="single" w:sz="4" w:space="0" w:color="auto"/>
            </w:tcBorders>
          </w:tcPr>
          <w:p w14:paraId="5BC6DDC4" w14:textId="77777777" w:rsidR="00573576" w:rsidRDefault="00BC5FF2">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77368290" w14:textId="77777777" w:rsidR="00573576" w:rsidRDefault="00BC5FF2">
            <w:pPr>
              <w:pStyle w:val="CRCoverPage"/>
              <w:spacing w:after="0"/>
              <w:rPr>
                <w:rFonts w:eastAsia="宋体"/>
                <w:lang w:eastAsia="zh-CN"/>
              </w:rPr>
            </w:pPr>
            <w:r>
              <w:t xml:space="preserve">This CR introduces the enhancements specified on support of </w:t>
            </w:r>
            <w:r>
              <w:rPr>
                <w:rFonts w:eastAsia="宋体" w:hint="eastAsia"/>
                <w:lang w:eastAsia="zh-CN"/>
              </w:rPr>
              <w:t>MBS in NR</w:t>
            </w:r>
          </w:p>
        </w:tc>
      </w:tr>
      <w:tr w:rsidR="00573576" w14:paraId="4DB33FB1" w14:textId="77777777">
        <w:tc>
          <w:tcPr>
            <w:tcW w:w="2694" w:type="dxa"/>
            <w:gridSpan w:val="2"/>
            <w:tcBorders>
              <w:left w:val="single" w:sz="4" w:space="0" w:color="auto"/>
            </w:tcBorders>
          </w:tcPr>
          <w:p w14:paraId="6EC4ABD1" w14:textId="77777777" w:rsidR="00573576" w:rsidRDefault="00573576">
            <w:pPr>
              <w:pStyle w:val="CRCoverPage"/>
              <w:spacing w:after="0"/>
              <w:rPr>
                <w:b/>
                <w:i/>
                <w:sz w:val="8"/>
                <w:szCs w:val="8"/>
              </w:rPr>
            </w:pPr>
          </w:p>
        </w:tc>
        <w:tc>
          <w:tcPr>
            <w:tcW w:w="6946" w:type="dxa"/>
            <w:gridSpan w:val="9"/>
            <w:tcBorders>
              <w:right w:val="single" w:sz="4" w:space="0" w:color="auto"/>
            </w:tcBorders>
          </w:tcPr>
          <w:p w14:paraId="0A006F1C" w14:textId="77777777" w:rsidR="00573576" w:rsidRDefault="00573576">
            <w:pPr>
              <w:pStyle w:val="CRCoverPage"/>
              <w:spacing w:after="0"/>
              <w:rPr>
                <w:sz w:val="8"/>
                <w:szCs w:val="8"/>
              </w:rPr>
            </w:pPr>
          </w:p>
        </w:tc>
      </w:tr>
      <w:tr w:rsidR="00573576" w14:paraId="0DC679FB" w14:textId="77777777">
        <w:tc>
          <w:tcPr>
            <w:tcW w:w="2694" w:type="dxa"/>
            <w:gridSpan w:val="2"/>
            <w:tcBorders>
              <w:left w:val="single" w:sz="4" w:space="0" w:color="auto"/>
            </w:tcBorders>
          </w:tcPr>
          <w:p w14:paraId="709F3DD1" w14:textId="77777777" w:rsidR="00573576" w:rsidRDefault="00BC5FF2">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281376EF" w14:textId="77777777" w:rsidR="00573576" w:rsidRDefault="00BC5FF2">
            <w:pPr>
              <w:pStyle w:val="CRCoverPage"/>
              <w:spacing w:after="0"/>
            </w:pPr>
            <w:r>
              <w:t xml:space="preserve">Introduction of specific </w:t>
            </w:r>
            <w:r>
              <w:rPr>
                <w:rFonts w:eastAsia="宋体" w:hint="eastAsia"/>
                <w:lang w:eastAsia="zh-CN"/>
              </w:rPr>
              <w:t>MBS</w:t>
            </w:r>
            <w:r>
              <w:t>, architecture</w:t>
            </w:r>
            <w:r>
              <w:rPr>
                <w:rFonts w:eastAsia="宋体" w:hint="eastAsia"/>
                <w:lang w:eastAsia="zh-CN"/>
              </w:rPr>
              <w:t>, session management, protocol design, PTM/PTP dynamic switch</w:t>
            </w:r>
            <w:r>
              <w:rPr>
                <w:rFonts w:eastAsia="宋体"/>
                <w:lang w:eastAsia="zh-CN"/>
              </w:rPr>
              <w:t>,</w:t>
            </w:r>
            <w:r>
              <w:t xml:space="preserve"> and </w:t>
            </w:r>
            <w:r>
              <w:rPr>
                <w:rFonts w:eastAsia="宋体" w:hint="eastAsia"/>
                <w:lang w:eastAsia="zh-CN"/>
              </w:rPr>
              <w:t xml:space="preserve">service continuity </w:t>
            </w:r>
            <w:r>
              <w:t>aspects</w:t>
            </w:r>
          </w:p>
        </w:tc>
      </w:tr>
      <w:tr w:rsidR="00573576" w14:paraId="4B834F2E" w14:textId="77777777">
        <w:tc>
          <w:tcPr>
            <w:tcW w:w="2694" w:type="dxa"/>
            <w:gridSpan w:val="2"/>
            <w:tcBorders>
              <w:left w:val="single" w:sz="4" w:space="0" w:color="auto"/>
            </w:tcBorders>
          </w:tcPr>
          <w:p w14:paraId="12424CC8" w14:textId="77777777" w:rsidR="00573576" w:rsidRDefault="00573576">
            <w:pPr>
              <w:pStyle w:val="CRCoverPage"/>
              <w:spacing w:after="0"/>
              <w:rPr>
                <w:b/>
                <w:i/>
                <w:sz w:val="8"/>
                <w:szCs w:val="8"/>
              </w:rPr>
            </w:pPr>
          </w:p>
        </w:tc>
        <w:tc>
          <w:tcPr>
            <w:tcW w:w="6946" w:type="dxa"/>
            <w:gridSpan w:val="9"/>
            <w:tcBorders>
              <w:right w:val="single" w:sz="4" w:space="0" w:color="auto"/>
            </w:tcBorders>
          </w:tcPr>
          <w:p w14:paraId="148849C9" w14:textId="77777777" w:rsidR="00573576" w:rsidRDefault="00573576">
            <w:pPr>
              <w:pStyle w:val="CRCoverPage"/>
              <w:spacing w:after="0"/>
              <w:rPr>
                <w:sz w:val="8"/>
                <w:szCs w:val="8"/>
              </w:rPr>
            </w:pPr>
          </w:p>
        </w:tc>
      </w:tr>
      <w:tr w:rsidR="00573576" w14:paraId="0FAF6294" w14:textId="77777777">
        <w:trPr>
          <w:trHeight w:val="984"/>
        </w:trPr>
        <w:tc>
          <w:tcPr>
            <w:tcW w:w="2694" w:type="dxa"/>
            <w:gridSpan w:val="2"/>
            <w:tcBorders>
              <w:left w:val="single" w:sz="4" w:space="0" w:color="auto"/>
              <w:bottom w:val="single" w:sz="4" w:space="0" w:color="auto"/>
            </w:tcBorders>
          </w:tcPr>
          <w:p w14:paraId="0781632B" w14:textId="77777777" w:rsidR="00573576" w:rsidRDefault="00BC5FF2">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09C618BB" w14:textId="77777777" w:rsidR="00573576" w:rsidRPr="00AD302A" w:rsidRDefault="00BC5FF2" w:rsidP="00AD302A">
            <w:pPr>
              <w:pStyle w:val="CRCoverPage"/>
              <w:spacing w:after="0"/>
              <w:rPr>
                <w:rFonts w:eastAsiaTheme="minorEastAsia"/>
                <w:lang w:eastAsia="zh-CN"/>
              </w:rPr>
            </w:pPr>
            <w:r>
              <w:rPr>
                <w:rFonts w:eastAsia="宋体" w:hint="eastAsia"/>
                <w:lang w:eastAsia="zh-CN"/>
              </w:rPr>
              <w:t xml:space="preserve">NR MBS </w:t>
            </w:r>
            <w:r>
              <w:t xml:space="preserve">is not supported in </w:t>
            </w:r>
            <w:r w:rsidR="00AD302A">
              <w:rPr>
                <w:rFonts w:eastAsiaTheme="minorEastAsia" w:hint="eastAsia"/>
                <w:lang w:eastAsia="zh-CN"/>
              </w:rPr>
              <w:t>Rel-17</w:t>
            </w:r>
          </w:p>
        </w:tc>
      </w:tr>
      <w:tr w:rsidR="00573576" w14:paraId="0DB97282" w14:textId="77777777">
        <w:tc>
          <w:tcPr>
            <w:tcW w:w="2694" w:type="dxa"/>
            <w:gridSpan w:val="2"/>
          </w:tcPr>
          <w:p w14:paraId="5665746C" w14:textId="77777777" w:rsidR="00573576" w:rsidRDefault="00573576">
            <w:pPr>
              <w:pStyle w:val="CRCoverPage"/>
              <w:spacing w:after="0"/>
              <w:rPr>
                <w:b/>
                <w:i/>
                <w:sz w:val="8"/>
                <w:szCs w:val="8"/>
              </w:rPr>
            </w:pPr>
          </w:p>
        </w:tc>
        <w:tc>
          <w:tcPr>
            <w:tcW w:w="6946" w:type="dxa"/>
            <w:gridSpan w:val="9"/>
          </w:tcPr>
          <w:p w14:paraId="0D3036F8" w14:textId="77777777" w:rsidR="00573576" w:rsidRDefault="00573576">
            <w:pPr>
              <w:pStyle w:val="CRCoverPage"/>
              <w:spacing w:after="0"/>
              <w:rPr>
                <w:sz w:val="8"/>
                <w:szCs w:val="8"/>
              </w:rPr>
            </w:pPr>
          </w:p>
        </w:tc>
      </w:tr>
      <w:tr w:rsidR="00573576" w14:paraId="259ACCEB" w14:textId="77777777">
        <w:tc>
          <w:tcPr>
            <w:tcW w:w="2694" w:type="dxa"/>
            <w:gridSpan w:val="2"/>
            <w:tcBorders>
              <w:top w:val="single" w:sz="4" w:space="0" w:color="auto"/>
              <w:left w:val="single" w:sz="4" w:space="0" w:color="auto"/>
            </w:tcBorders>
          </w:tcPr>
          <w:p w14:paraId="1E6A915D" w14:textId="77777777" w:rsidR="00573576" w:rsidRDefault="00BC5FF2">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79574FBC" w14:textId="77777777" w:rsidR="00573576" w:rsidRDefault="00801075">
            <w:pPr>
              <w:pStyle w:val="CRCoverPage"/>
              <w:spacing w:after="0"/>
              <w:rPr>
                <w:rFonts w:eastAsia="宋体"/>
                <w:lang w:val="en-US" w:eastAsia="zh-CN"/>
              </w:rPr>
            </w:pPr>
            <w:r>
              <w:rPr>
                <w:rFonts w:eastAsia="宋体" w:hint="eastAsia"/>
                <w:lang w:val="en-US" w:eastAsia="zh-CN"/>
              </w:rPr>
              <w:t xml:space="preserve">3.1, 7.3.1, </w:t>
            </w:r>
            <w:commentRangeStart w:id="3"/>
            <w:r>
              <w:rPr>
                <w:rFonts w:eastAsia="宋体" w:hint="eastAsia"/>
                <w:lang w:val="en-US" w:eastAsia="zh-CN"/>
              </w:rPr>
              <w:t>8.x</w:t>
            </w:r>
            <w:commentRangeEnd w:id="3"/>
            <w:r w:rsidR="00074744">
              <w:rPr>
                <w:rStyle w:val="afe"/>
                <w:rFonts w:ascii="Times New Roman" w:hAnsi="Times New Roman"/>
              </w:rPr>
              <w:commentReference w:id="3"/>
            </w:r>
            <w:r>
              <w:rPr>
                <w:rFonts w:eastAsia="宋体" w:hint="eastAsia"/>
                <w:lang w:val="en-US" w:eastAsia="zh-CN"/>
              </w:rPr>
              <w:t>, 16.x</w:t>
            </w:r>
          </w:p>
        </w:tc>
      </w:tr>
      <w:tr w:rsidR="00573576" w14:paraId="03A850B5" w14:textId="77777777">
        <w:tc>
          <w:tcPr>
            <w:tcW w:w="2694" w:type="dxa"/>
            <w:gridSpan w:val="2"/>
            <w:tcBorders>
              <w:left w:val="single" w:sz="4" w:space="0" w:color="auto"/>
            </w:tcBorders>
          </w:tcPr>
          <w:p w14:paraId="3EB42352" w14:textId="77777777" w:rsidR="00573576" w:rsidRDefault="00573576">
            <w:pPr>
              <w:pStyle w:val="CRCoverPage"/>
              <w:spacing w:after="0"/>
              <w:rPr>
                <w:b/>
                <w:i/>
                <w:sz w:val="8"/>
                <w:szCs w:val="8"/>
              </w:rPr>
            </w:pPr>
          </w:p>
        </w:tc>
        <w:tc>
          <w:tcPr>
            <w:tcW w:w="6946" w:type="dxa"/>
            <w:gridSpan w:val="9"/>
            <w:tcBorders>
              <w:right w:val="single" w:sz="4" w:space="0" w:color="auto"/>
            </w:tcBorders>
          </w:tcPr>
          <w:p w14:paraId="1FBBD35D" w14:textId="77777777" w:rsidR="00573576" w:rsidRDefault="00573576">
            <w:pPr>
              <w:pStyle w:val="CRCoverPage"/>
              <w:spacing w:after="0"/>
              <w:rPr>
                <w:sz w:val="8"/>
                <w:szCs w:val="8"/>
              </w:rPr>
            </w:pPr>
          </w:p>
        </w:tc>
      </w:tr>
      <w:tr w:rsidR="00573576" w14:paraId="18AC9647" w14:textId="77777777">
        <w:tc>
          <w:tcPr>
            <w:tcW w:w="2694" w:type="dxa"/>
            <w:gridSpan w:val="2"/>
            <w:tcBorders>
              <w:left w:val="single" w:sz="4" w:space="0" w:color="auto"/>
            </w:tcBorders>
          </w:tcPr>
          <w:p w14:paraId="6B2CF2E3" w14:textId="77777777" w:rsidR="00573576" w:rsidRDefault="00573576">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366EE514" w14:textId="77777777" w:rsidR="00573576" w:rsidRDefault="00BC5FF2">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756F86C" w14:textId="77777777" w:rsidR="00573576" w:rsidRDefault="00BC5FF2">
            <w:pPr>
              <w:pStyle w:val="CRCoverPage"/>
              <w:spacing w:after="0"/>
              <w:jc w:val="center"/>
              <w:rPr>
                <w:b/>
                <w:caps/>
              </w:rPr>
            </w:pPr>
            <w:r>
              <w:rPr>
                <w:b/>
                <w:caps/>
              </w:rPr>
              <w:t>N</w:t>
            </w:r>
          </w:p>
        </w:tc>
        <w:tc>
          <w:tcPr>
            <w:tcW w:w="2977" w:type="dxa"/>
            <w:gridSpan w:val="4"/>
          </w:tcPr>
          <w:p w14:paraId="3E851E00" w14:textId="77777777" w:rsidR="00573576" w:rsidRDefault="00573576">
            <w:pPr>
              <w:pStyle w:val="CRCoverPage"/>
              <w:tabs>
                <w:tab w:val="right" w:pos="2893"/>
              </w:tabs>
              <w:spacing w:after="0"/>
            </w:pPr>
          </w:p>
        </w:tc>
        <w:tc>
          <w:tcPr>
            <w:tcW w:w="3401" w:type="dxa"/>
            <w:gridSpan w:val="3"/>
            <w:tcBorders>
              <w:right w:val="single" w:sz="4" w:space="0" w:color="auto"/>
            </w:tcBorders>
            <w:shd w:val="clear" w:color="FFFF00" w:fill="auto"/>
          </w:tcPr>
          <w:p w14:paraId="13DCCCE1" w14:textId="77777777" w:rsidR="00573576" w:rsidRDefault="00573576">
            <w:pPr>
              <w:pStyle w:val="CRCoverPage"/>
              <w:spacing w:after="0"/>
              <w:ind w:left="99"/>
            </w:pPr>
          </w:p>
        </w:tc>
      </w:tr>
      <w:tr w:rsidR="00573576" w14:paraId="7966CBA9" w14:textId="77777777">
        <w:tc>
          <w:tcPr>
            <w:tcW w:w="2694" w:type="dxa"/>
            <w:gridSpan w:val="2"/>
            <w:tcBorders>
              <w:left w:val="single" w:sz="4" w:space="0" w:color="auto"/>
            </w:tcBorders>
          </w:tcPr>
          <w:p w14:paraId="300DE0A9" w14:textId="77777777" w:rsidR="00573576" w:rsidRDefault="00BC5FF2">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1F707615" w14:textId="77777777" w:rsidR="00573576" w:rsidRDefault="0057357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86ED06E" w14:textId="77777777" w:rsidR="00573576" w:rsidRDefault="00BC5FF2">
            <w:pPr>
              <w:pStyle w:val="CRCoverPage"/>
              <w:spacing w:after="0"/>
              <w:jc w:val="center"/>
              <w:rPr>
                <w:b/>
                <w:caps/>
              </w:rPr>
            </w:pPr>
            <w:r>
              <w:rPr>
                <w:b/>
                <w:caps/>
              </w:rPr>
              <w:t>X</w:t>
            </w:r>
          </w:p>
        </w:tc>
        <w:tc>
          <w:tcPr>
            <w:tcW w:w="2977" w:type="dxa"/>
            <w:gridSpan w:val="4"/>
          </w:tcPr>
          <w:p w14:paraId="0E3EECC6" w14:textId="77777777" w:rsidR="00573576" w:rsidRDefault="00BC5FF2">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1F0E0F1F" w14:textId="77777777" w:rsidR="00573576" w:rsidRDefault="00BC5FF2">
            <w:pPr>
              <w:pStyle w:val="CRCoverPage"/>
              <w:spacing w:after="0"/>
              <w:ind w:left="99"/>
              <w:rPr>
                <w:rFonts w:eastAsia="宋体"/>
                <w:lang w:eastAsia="zh-CN"/>
              </w:rPr>
            </w:pPr>
            <w:r>
              <w:t xml:space="preserve">TS/TR ... </w:t>
            </w:r>
            <w:commentRangeStart w:id="4"/>
            <w:r>
              <w:t>CR</w:t>
            </w:r>
            <w:commentRangeEnd w:id="4"/>
            <w:r w:rsidR="00074744">
              <w:rPr>
                <w:rStyle w:val="afe"/>
                <w:rFonts w:ascii="Times New Roman" w:hAnsi="Times New Roman"/>
              </w:rPr>
              <w:commentReference w:id="4"/>
            </w:r>
            <w:r>
              <w:t xml:space="preserve"> ...</w:t>
            </w:r>
          </w:p>
        </w:tc>
      </w:tr>
      <w:tr w:rsidR="00573576" w14:paraId="106FE520" w14:textId="77777777">
        <w:tc>
          <w:tcPr>
            <w:tcW w:w="2694" w:type="dxa"/>
            <w:gridSpan w:val="2"/>
            <w:tcBorders>
              <w:left w:val="single" w:sz="4" w:space="0" w:color="auto"/>
            </w:tcBorders>
          </w:tcPr>
          <w:p w14:paraId="77A00375" w14:textId="77777777" w:rsidR="00573576" w:rsidRDefault="00BC5FF2">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50B1A374" w14:textId="77777777" w:rsidR="00573576" w:rsidRDefault="0057357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9D86E09" w14:textId="77777777" w:rsidR="00573576" w:rsidRDefault="00BC5FF2">
            <w:pPr>
              <w:pStyle w:val="CRCoverPage"/>
              <w:spacing w:after="0"/>
              <w:jc w:val="center"/>
              <w:rPr>
                <w:b/>
                <w:caps/>
              </w:rPr>
            </w:pPr>
            <w:r>
              <w:rPr>
                <w:b/>
                <w:caps/>
              </w:rPr>
              <w:t>x</w:t>
            </w:r>
          </w:p>
        </w:tc>
        <w:tc>
          <w:tcPr>
            <w:tcW w:w="2977" w:type="dxa"/>
            <w:gridSpan w:val="4"/>
          </w:tcPr>
          <w:p w14:paraId="0F022165" w14:textId="77777777" w:rsidR="00573576" w:rsidRDefault="00BC5FF2">
            <w:pPr>
              <w:pStyle w:val="CRCoverPage"/>
              <w:spacing w:after="0"/>
            </w:pPr>
            <w:r>
              <w:t xml:space="preserve"> Test specifications</w:t>
            </w:r>
          </w:p>
        </w:tc>
        <w:tc>
          <w:tcPr>
            <w:tcW w:w="3401" w:type="dxa"/>
            <w:gridSpan w:val="3"/>
            <w:tcBorders>
              <w:right w:val="single" w:sz="4" w:space="0" w:color="auto"/>
            </w:tcBorders>
            <w:shd w:val="pct30" w:color="FFFF00" w:fill="auto"/>
          </w:tcPr>
          <w:p w14:paraId="5FC7D62A" w14:textId="77777777" w:rsidR="00573576" w:rsidRDefault="00BC5FF2">
            <w:pPr>
              <w:pStyle w:val="CRCoverPage"/>
              <w:spacing w:after="0"/>
              <w:ind w:left="99"/>
            </w:pPr>
            <w:r>
              <w:t xml:space="preserve">TS/TR ... CR ... </w:t>
            </w:r>
          </w:p>
        </w:tc>
      </w:tr>
      <w:tr w:rsidR="00573576" w14:paraId="1271C9DC" w14:textId="77777777">
        <w:tc>
          <w:tcPr>
            <w:tcW w:w="2694" w:type="dxa"/>
            <w:gridSpan w:val="2"/>
            <w:tcBorders>
              <w:left w:val="single" w:sz="4" w:space="0" w:color="auto"/>
            </w:tcBorders>
          </w:tcPr>
          <w:p w14:paraId="2FB5A443" w14:textId="77777777" w:rsidR="00573576" w:rsidRDefault="00BC5FF2">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666B7B8C" w14:textId="77777777" w:rsidR="00573576" w:rsidRDefault="0057357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46FA890" w14:textId="77777777" w:rsidR="00573576" w:rsidRDefault="00BC5FF2">
            <w:pPr>
              <w:pStyle w:val="CRCoverPage"/>
              <w:spacing w:after="0"/>
              <w:jc w:val="center"/>
              <w:rPr>
                <w:b/>
                <w:caps/>
              </w:rPr>
            </w:pPr>
            <w:r>
              <w:rPr>
                <w:b/>
                <w:caps/>
              </w:rPr>
              <w:t>x</w:t>
            </w:r>
          </w:p>
        </w:tc>
        <w:tc>
          <w:tcPr>
            <w:tcW w:w="2977" w:type="dxa"/>
            <w:gridSpan w:val="4"/>
          </w:tcPr>
          <w:p w14:paraId="0AA27C13" w14:textId="77777777" w:rsidR="00573576" w:rsidRDefault="00BC5FF2">
            <w:pPr>
              <w:pStyle w:val="CRCoverPage"/>
              <w:spacing w:after="0"/>
            </w:pPr>
            <w:r>
              <w:t xml:space="preserve"> O&amp;M Specifications</w:t>
            </w:r>
          </w:p>
        </w:tc>
        <w:tc>
          <w:tcPr>
            <w:tcW w:w="3401" w:type="dxa"/>
            <w:gridSpan w:val="3"/>
            <w:tcBorders>
              <w:right w:val="single" w:sz="4" w:space="0" w:color="auto"/>
            </w:tcBorders>
            <w:shd w:val="pct30" w:color="FFFF00" w:fill="auto"/>
          </w:tcPr>
          <w:p w14:paraId="167E9DA0" w14:textId="77777777" w:rsidR="00573576" w:rsidRDefault="00BC5FF2">
            <w:pPr>
              <w:pStyle w:val="CRCoverPage"/>
              <w:spacing w:after="0"/>
              <w:ind w:left="99"/>
            </w:pPr>
            <w:r>
              <w:t xml:space="preserve">TS/TR ... CR ... </w:t>
            </w:r>
          </w:p>
        </w:tc>
      </w:tr>
      <w:tr w:rsidR="00573576" w14:paraId="1198A0B9" w14:textId="77777777">
        <w:tc>
          <w:tcPr>
            <w:tcW w:w="2694" w:type="dxa"/>
            <w:gridSpan w:val="2"/>
            <w:tcBorders>
              <w:left w:val="single" w:sz="4" w:space="0" w:color="auto"/>
            </w:tcBorders>
          </w:tcPr>
          <w:p w14:paraId="3259C262" w14:textId="77777777" w:rsidR="00573576" w:rsidRDefault="00573576">
            <w:pPr>
              <w:pStyle w:val="CRCoverPage"/>
              <w:spacing w:after="0"/>
              <w:rPr>
                <w:b/>
                <w:i/>
              </w:rPr>
            </w:pPr>
          </w:p>
        </w:tc>
        <w:tc>
          <w:tcPr>
            <w:tcW w:w="6946" w:type="dxa"/>
            <w:gridSpan w:val="9"/>
            <w:tcBorders>
              <w:right w:val="single" w:sz="4" w:space="0" w:color="auto"/>
            </w:tcBorders>
          </w:tcPr>
          <w:p w14:paraId="3882EBB0" w14:textId="77777777" w:rsidR="00573576" w:rsidRDefault="00573576">
            <w:pPr>
              <w:pStyle w:val="CRCoverPage"/>
              <w:spacing w:after="0"/>
            </w:pPr>
          </w:p>
        </w:tc>
      </w:tr>
      <w:tr w:rsidR="00573576" w14:paraId="0321E4FC" w14:textId="77777777">
        <w:tc>
          <w:tcPr>
            <w:tcW w:w="2694" w:type="dxa"/>
            <w:gridSpan w:val="2"/>
            <w:tcBorders>
              <w:left w:val="single" w:sz="4" w:space="0" w:color="auto"/>
              <w:bottom w:val="single" w:sz="4" w:space="0" w:color="auto"/>
            </w:tcBorders>
          </w:tcPr>
          <w:p w14:paraId="275A8E42" w14:textId="77777777" w:rsidR="00573576" w:rsidRDefault="00BC5FF2">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58104487" w14:textId="77777777" w:rsidR="00573576" w:rsidRDefault="00573576">
            <w:pPr>
              <w:pStyle w:val="CRCoverPage"/>
              <w:spacing w:after="0"/>
              <w:ind w:left="100"/>
            </w:pPr>
          </w:p>
        </w:tc>
      </w:tr>
      <w:tr w:rsidR="00573576" w14:paraId="49D64B0E" w14:textId="77777777">
        <w:tc>
          <w:tcPr>
            <w:tcW w:w="2694" w:type="dxa"/>
            <w:gridSpan w:val="2"/>
            <w:tcBorders>
              <w:top w:val="single" w:sz="4" w:space="0" w:color="auto"/>
              <w:bottom w:val="single" w:sz="4" w:space="0" w:color="auto"/>
            </w:tcBorders>
          </w:tcPr>
          <w:p w14:paraId="465A4747" w14:textId="77777777" w:rsidR="00573576" w:rsidRDefault="00573576">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fill="auto"/>
          </w:tcPr>
          <w:p w14:paraId="106D3D53" w14:textId="77777777" w:rsidR="00573576" w:rsidRDefault="00573576">
            <w:pPr>
              <w:pStyle w:val="CRCoverPage"/>
              <w:spacing w:after="0"/>
              <w:ind w:left="100"/>
              <w:rPr>
                <w:sz w:val="8"/>
                <w:szCs w:val="8"/>
              </w:rPr>
            </w:pPr>
          </w:p>
        </w:tc>
      </w:tr>
      <w:tr w:rsidR="00573576" w14:paraId="22AAEE7D" w14:textId="77777777">
        <w:tc>
          <w:tcPr>
            <w:tcW w:w="2694" w:type="dxa"/>
            <w:gridSpan w:val="2"/>
            <w:tcBorders>
              <w:top w:val="single" w:sz="4" w:space="0" w:color="auto"/>
              <w:left w:val="single" w:sz="4" w:space="0" w:color="auto"/>
              <w:bottom w:val="single" w:sz="4" w:space="0" w:color="auto"/>
            </w:tcBorders>
          </w:tcPr>
          <w:p w14:paraId="3D0A30E0" w14:textId="77777777" w:rsidR="00573576" w:rsidRDefault="00BC5FF2">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B01E494" w14:textId="77777777" w:rsidR="00573576" w:rsidRDefault="00573576">
            <w:pPr>
              <w:pStyle w:val="CRCoverPage"/>
              <w:spacing w:after="0"/>
              <w:ind w:left="100"/>
            </w:pPr>
          </w:p>
        </w:tc>
      </w:tr>
    </w:tbl>
    <w:p w14:paraId="128BFA65" w14:textId="77777777" w:rsidR="00573576" w:rsidRDefault="00573576">
      <w:pPr>
        <w:pStyle w:val="CRCoverPage"/>
        <w:spacing w:after="0"/>
        <w:rPr>
          <w:sz w:val="8"/>
          <w:szCs w:val="8"/>
        </w:rPr>
      </w:pPr>
    </w:p>
    <w:p w14:paraId="1F11A506" w14:textId="77777777" w:rsidR="00573576" w:rsidRDefault="00573576">
      <w:pPr>
        <w:rPr>
          <w:rFonts w:eastAsia="宋体"/>
          <w:lang w:eastAsia="zh-CN"/>
        </w:rPr>
        <w:sectPr w:rsidR="00573576">
          <w:headerReference w:type="even" r:id="rId18"/>
          <w:headerReference w:type="default" r:id="rId19"/>
          <w:footerReference w:type="even" r:id="rId20"/>
          <w:footerReference w:type="default" r:id="rId21"/>
          <w:headerReference w:type="first" r:id="rId22"/>
          <w:footerReference w:type="first" r:id="rId23"/>
          <w:footnotePr>
            <w:numRestart w:val="eachSect"/>
          </w:footnotePr>
          <w:pgSz w:w="11907" w:h="16840"/>
          <w:pgMar w:top="1418" w:right="1134" w:bottom="1134" w:left="1134" w:header="680" w:footer="567" w:gutter="0"/>
          <w:cols w:space="720"/>
        </w:sectPr>
      </w:pPr>
    </w:p>
    <w:p w14:paraId="02F490BB" w14:textId="77777777" w:rsidR="00573576" w:rsidRDefault="00BC5FF2">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bookmarkStart w:id="5" w:name="_Toc500511687"/>
      <w:bookmarkStart w:id="6" w:name="_Toc501040585"/>
      <w:r>
        <w:rPr>
          <w:i/>
        </w:rPr>
        <w:lastRenderedPageBreak/>
        <w:t>First Modified Subclause</w:t>
      </w:r>
    </w:p>
    <w:p w14:paraId="7B60F639" w14:textId="77777777" w:rsidR="00573576" w:rsidRDefault="00573576">
      <w:pPr>
        <w:rPr>
          <w:rFonts w:eastAsia="宋体"/>
          <w:lang w:eastAsia="zh-CN"/>
        </w:rPr>
      </w:pPr>
    </w:p>
    <w:p w14:paraId="51D2F3ED" w14:textId="77777777" w:rsidR="00573576" w:rsidRDefault="00BC5FF2">
      <w:pPr>
        <w:pStyle w:val="1"/>
      </w:pPr>
      <w:bookmarkStart w:id="7" w:name="_Toc46501874"/>
      <w:bookmarkStart w:id="8" w:name="_Toc51971222"/>
      <w:bookmarkStart w:id="9" w:name="_Toc52551205"/>
      <w:r>
        <w:t>3</w:t>
      </w:r>
      <w:r>
        <w:tab/>
        <w:t>Abbreviations and Definitions</w:t>
      </w:r>
      <w:bookmarkEnd w:id="7"/>
      <w:bookmarkEnd w:id="8"/>
      <w:bookmarkEnd w:id="9"/>
    </w:p>
    <w:p w14:paraId="24E4A863" w14:textId="77777777" w:rsidR="00573576" w:rsidRDefault="00BC5FF2">
      <w:pPr>
        <w:pStyle w:val="2"/>
        <w:rPr>
          <w:rFonts w:eastAsiaTheme="minorEastAsia"/>
          <w:lang w:eastAsia="zh-CN"/>
        </w:rPr>
      </w:pPr>
      <w:bookmarkStart w:id="10" w:name="_Toc52551206"/>
      <w:bookmarkStart w:id="11" w:name="_Toc29375965"/>
      <w:bookmarkStart w:id="12" w:name="_Toc51971223"/>
      <w:bookmarkStart w:id="13" w:name="_Toc20387886"/>
      <w:bookmarkStart w:id="14" w:name="_Toc46501875"/>
      <w:bookmarkStart w:id="15" w:name="_Toc37231822"/>
      <w:r>
        <w:t>3.1</w:t>
      </w:r>
      <w:r>
        <w:tab/>
        <w:t>Abbreviations</w:t>
      </w:r>
      <w:bookmarkEnd w:id="10"/>
      <w:bookmarkEnd w:id="11"/>
      <w:bookmarkEnd w:id="12"/>
      <w:bookmarkEnd w:id="13"/>
      <w:bookmarkEnd w:id="14"/>
      <w:bookmarkEnd w:id="15"/>
    </w:p>
    <w:p w14:paraId="731C96E8" w14:textId="77777777" w:rsidR="00573576" w:rsidRDefault="00BC5FF2">
      <w:pPr>
        <w:keepNext/>
      </w:pPr>
      <w:r>
        <w:t>For the purposes of the present document, the abbreviations given in TR 21.905 [1], in TS 36.300 [2] and the following apply. An abbreviation defined in the present document takes precedence over the definition of the same abbreviation, if any, in TR 21.905 [1] and TS 36.300 [2].</w:t>
      </w:r>
    </w:p>
    <w:p w14:paraId="2AD64449" w14:textId="77777777" w:rsidR="00573576" w:rsidRDefault="00BC5FF2">
      <w:pPr>
        <w:pStyle w:val="EW"/>
      </w:pPr>
      <w:r>
        <w:t>5GC</w:t>
      </w:r>
      <w:r>
        <w:tab/>
        <w:t>5G Core Network</w:t>
      </w:r>
    </w:p>
    <w:p w14:paraId="79065DB0" w14:textId="77777777" w:rsidR="00573576" w:rsidRDefault="00BC5FF2">
      <w:pPr>
        <w:pStyle w:val="EW"/>
      </w:pPr>
      <w:r>
        <w:t>5GS</w:t>
      </w:r>
      <w:r>
        <w:tab/>
        <w:t>5G System</w:t>
      </w:r>
    </w:p>
    <w:p w14:paraId="0445197C" w14:textId="77777777" w:rsidR="00573576" w:rsidRDefault="00BC5FF2">
      <w:pPr>
        <w:pStyle w:val="EW"/>
      </w:pPr>
      <w:r>
        <w:t>5QI</w:t>
      </w:r>
      <w:r>
        <w:tab/>
        <w:t>5G QoS Identifier</w:t>
      </w:r>
    </w:p>
    <w:p w14:paraId="69EF56ED" w14:textId="77777777" w:rsidR="00573576" w:rsidRDefault="00BC5FF2">
      <w:pPr>
        <w:pStyle w:val="EW"/>
      </w:pPr>
      <w:r>
        <w:t>A-CSI</w:t>
      </w:r>
      <w:r>
        <w:tab/>
        <w:t>Aperiodic CSI</w:t>
      </w:r>
    </w:p>
    <w:p w14:paraId="1DE6BABC" w14:textId="77777777" w:rsidR="00573576" w:rsidRDefault="00BC5FF2">
      <w:pPr>
        <w:pStyle w:val="EW"/>
      </w:pPr>
      <w:r>
        <w:t>AKA</w:t>
      </w:r>
      <w:r>
        <w:tab/>
        <w:t>Authentication and Key Agreement</w:t>
      </w:r>
    </w:p>
    <w:p w14:paraId="379682B5" w14:textId="77777777" w:rsidR="00573576" w:rsidRDefault="00BC5FF2">
      <w:pPr>
        <w:pStyle w:val="EW"/>
      </w:pPr>
      <w:r>
        <w:t>AMBR</w:t>
      </w:r>
      <w:r>
        <w:tab/>
        <w:t>Aggregate Maximum Bit Rate</w:t>
      </w:r>
    </w:p>
    <w:p w14:paraId="24212D60" w14:textId="77777777" w:rsidR="00573576" w:rsidRDefault="00BC5FF2">
      <w:pPr>
        <w:pStyle w:val="EW"/>
      </w:pPr>
      <w:r>
        <w:t>AMC</w:t>
      </w:r>
      <w:r>
        <w:tab/>
        <w:t>Adaptive Modulation and Coding</w:t>
      </w:r>
    </w:p>
    <w:p w14:paraId="27D68AA0" w14:textId="77777777" w:rsidR="00573576" w:rsidRDefault="00BC5FF2">
      <w:pPr>
        <w:pStyle w:val="EW"/>
      </w:pPr>
      <w:r>
        <w:t>AMF</w:t>
      </w:r>
      <w:r>
        <w:tab/>
        <w:t>Access and Mobility Management Function</w:t>
      </w:r>
    </w:p>
    <w:p w14:paraId="6C90F24A" w14:textId="77777777" w:rsidR="00573576" w:rsidRDefault="00BC5FF2">
      <w:pPr>
        <w:pStyle w:val="EW"/>
      </w:pPr>
      <w:r>
        <w:t>ARP</w:t>
      </w:r>
      <w:r>
        <w:tab/>
        <w:t>Allocation and Retention Priority</w:t>
      </w:r>
    </w:p>
    <w:p w14:paraId="0FABFCBE" w14:textId="77777777" w:rsidR="00573576" w:rsidRDefault="00BC5FF2">
      <w:pPr>
        <w:pStyle w:val="EW"/>
        <w:rPr>
          <w:ins w:id="16" w:author="Chaili" w:date="2021-01-15T16:36:00Z"/>
          <w:rFonts w:eastAsiaTheme="minorEastAsia"/>
          <w:lang w:eastAsia="zh-CN"/>
        </w:rPr>
      </w:pPr>
      <w:r>
        <w:t>BA</w:t>
      </w:r>
      <w:r>
        <w:tab/>
        <w:t>Bandwidth Adaptation</w:t>
      </w:r>
    </w:p>
    <w:p w14:paraId="540BC23D" w14:textId="77777777" w:rsidR="00A47D65" w:rsidRDefault="00A47D65">
      <w:pPr>
        <w:pStyle w:val="EW"/>
        <w:rPr>
          <w:ins w:id="17" w:author="Chaili-P116bis" w:date="2022-02-24T20:45:00Z"/>
          <w:rFonts w:eastAsiaTheme="minorEastAsia"/>
          <w:lang w:eastAsia="zh-CN"/>
        </w:rPr>
      </w:pPr>
      <w:ins w:id="18" w:author="Chaili-P116bis" w:date="2022-02-24T20:45:00Z">
        <w:r>
          <w:t>BCCH</w:t>
        </w:r>
        <w:r>
          <w:tab/>
          <w:t>Broadcast Control Channel</w:t>
        </w:r>
      </w:ins>
    </w:p>
    <w:p w14:paraId="6227875C" w14:textId="77777777" w:rsidR="00573576" w:rsidRDefault="00BC5FF2">
      <w:pPr>
        <w:pStyle w:val="EW"/>
      </w:pPr>
      <w:r>
        <w:t>BCH</w:t>
      </w:r>
      <w:r>
        <w:tab/>
        <w:t>Broadcast Channel</w:t>
      </w:r>
    </w:p>
    <w:p w14:paraId="2180AF2A" w14:textId="77777777" w:rsidR="00573576" w:rsidRDefault="00BC5FF2">
      <w:pPr>
        <w:pStyle w:val="EW"/>
      </w:pPr>
      <w:r>
        <w:t>BH</w:t>
      </w:r>
      <w:r>
        <w:tab/>
        <w:t>Backhaul</w:t>
      </w:r>
    </w:p>
    <w:p w14:paraId="60CC9075" w14:textId="77777777" w:rsidR="00573576" w:rsidRDefault="00BC5FF2">
      <w:pPr>
        <w:pStyle w:val="EW"/>
      </w:pPr>
      <w:r>
        <w:t>BL</w:t>
      </w:r>
      <w:r>
        <w:tab/>
        <w:t>Bandwidth reduced Low complexity</w:t>
      </w:r>
    </w:p>
    <w:p w14:paraId="22CECD2B" w14:textId="77777777" w:rsidR="00573576" w:rsidRDefault="00BC5FF2">
      <w:pPr>
        <w:pStyle w:val="EW"/>
      </w:pPr>
      <w:r>
        <w:t>BPSK</w:t>
      </w:r>
      <w:r>
        <w:tab/>
        <w:t>Binary Phase Shift Keying</w:t>
      </w:r>
    </w:p>
    <w:p w14:paraId="72A1BD57" w14:textId="77777777" w:rsidR="00573576" w:rsidRDefault="00BC5FF2">
      <w:pPr>
        <w:pStyle w:val="EW"/>
      </w:pPr>
      <w:r>
        <w:t>C-RNTI</w:t>
      </w:r>
      <w:r>
        <w:tab/>
        <w:t>Cell RNTI</w:t>
      </w:r>
    </w:p>
    <w:p w14:paraId="41E9A0D3" w14:textId="77777777" w:rsidR="00573576" w:rsidRDefault="00BC5FF2">
      <w:pPr>
        <w:pStyle w:val="EW"/>
      </w:pPr>
      <w:r>
        <w:t>CAG</w:t>
      </w:r>
      <w:r>
        <w:tab/>
        <w:t>Closed Access Group</w:t>
      </w:r>
    </w:p>
    <w:p w14:paraId="3ACB9FFC" w14:textId="77777777" w:rsidR="00573576" w:rsidRDefault="00BC5FF2">
      <w:pPr>
        <w:pStyle w:val="EW"/>
      </w:pPr>
      <w:r>
        <w:t>CAPC</w:t>
      </w:r>
      <w:r>
        <w:tab/>
        <w:t>Channel Access Priority Class</w:t>
      </w:r>
    </w:p>
    <w:p w14:paraId="30C55E84" w14:textId="77777777" w:rsidR="00573576" w:rsidRDefault="00BC5FF2">
      <w:pPr>
        <w:pStyle w:val="EW"/>
      </w:pPr>
      <w:r>
        <w:t>CBRA</w:t>
      </w:r>
      <w:r>
        <w:tab/>
        <w:t>Contention Based Random Access</w:t>
      </w:r>
    </w:p>
    <w:p w14:paraId="1EC7AADF" w14:textId="77777777" w:rsidR="00573576" w:rsidRDefault="00BC5FF2">
      <w:pPr>
        <w:pStyle w:val="EW"/>
      </w:pPr>
      <w:r>
        <w:t>CCE</w:t>
      </w:r>
      <w:r>
        <w:tab/>
        <w:t>Control Channel Element</w:t>
      </w:r>
    </w:p>
    <w:p w14:paraId="6CF2FA56" w14:textId="77777777" w:rsidR="00573576" w:rsidRDefault="00BC5FF2">
      <w:pPr>
        <w:pStyle w:val="EW"/>
      </w:pPr>
      <w:r>
        <w:t>CD-SSB</w:t>
      </w:r>
      <w:r>
        <w:tab/>
        <w:t>Cell Defining SSB</w:t>
      </w:r>
    </w:p>
    <w:p w14:paraId="407AA077" w14:textId="77777777" w:rsidR="00573576" w:rsidRDefault="00BC5FF2">
      <w:pPr>
        <w:pStyle w:val="EW"/>
      </w:pPr>
      <w:r>
        <w:t>CFRA</w:t>
      </w:r>
      <w:r>
        <w:tab/>
        <w:t>Contention Free Random Access</w:t>
      </w:r>
    </w:p>
    <w:p w14:paraId="3B6ACC5F" w14:textId="77777777" w:rsidR="00573576" w:rsidRDefault="00BC5FF2">
      <w:pPr>
        <w:pStyle w:val="EW"/>
      </w:pPr>
      <w:r>
        <w:t>CHO</w:t>
      </w:r>
      <w:r>
        <w:tab/>
        <w:t>Conditional Handover</w:t>
      </w:r>
    </w:p>
    <w:p w14:paraId="0B2F3BDF" w14:textId="77777777" w:rsidR="00573576" w:rsidRDefault="00BC5FF2">
      <w:pPr>
        <w:pStyle w:val="EW"/>
      </w:pPr>
      <w:proofErr w:type="spellStart"/>
      <w:r>
        <w:t>CIoT</w:t>
      </w:r>
      <w:proofErr w:type="spellEnd"/>
      <w:r>
        <w:tab/>
        <w:t>Cellular Internet of Things</w:t>
      </w:r>
    </w:p>
    <w:p w14:paraId="2E1887F2" w14:textId="77777777" w:rsidR="00573576" w:rsidRDefault="00BC5FF2">
      <w:pPr>
        <w:pStyle w:val="EW"/>
      </w:pPr>
      <w:r>
        <w:t>CLI</w:t>
      </w:r>
      <w:r>
        <w:tab/>
        <w:t>Cross Link interference</w:t>
      </w:r>
    </w:p>
    <w:p w14:paraId="7E240FA6" w14:textId="77777777" w:rsidR="00573576" w:rsidRDefault="00BC5FF2">
      <w:pPr>
        <w:pStyle w:val="EW"/>
      </w:pPr>
      <w:r>
        <w:t>CMAS</w:t>
      </w:r>
      <w:r>
        <w:tab/>
        <w:t>Commercial Mobile Alert Service</w:t>
      </w:r>
    </w:p>
    <w:p w14:paraId="4879511C" w14:textId="77777777" w:rsidR="00573576" w:rsidRDefault="00BC5FF2">
      <w:pPr>
        <w:pStyle w:val="EW"/>
      </w:pPr>
      <w:r>
        <w:t>CORESET</w:t>
      </w:r>
      <w:r>
        <w:tab/>
        <w:t>Control Resource Set</w:t>
      </w:r>
    </w:p>
    <w:p w14:paraId="7129781C" w14:textId="77777777" w:rsidR="00573576" w:rsidRDefault="00BC5FF2">
      <w:pPr>
        <w:pStyle w:val="EW"/>
      </w:pPr>
      <w:r>
        <w:t>CPC</w:t>
      </w:r>
      <w:r>
        <w:tab/>
        <w:t xml:space="preserve">Conditional </w:t>
      </w:r>
      <w:proofErr w:type="spellStart"/>
      <w:r>
        <w:t>PSCell</w:t>
      </w:r>
      <w:proofErr w:type="spellEnd"/>
      <w:r>
        <w:t xml:space="preserve"> Change</w:t>
      </w:r>
    </w:p>
    <w:p w14:paraId="5EF1BB50" w14:textId="77777777" w:rsidR="00573576" w:rsidRDefault="00BC5FF2">
      <w:pPr>
        <w:pStyle w:val="EW"/>
      </w:pPr>
      <w:r>
        <w:t>DAG</w:t>
      </w:r>
      <w:r>
        <w:tab/>
        <w:t>Directed Acyclic Graph</w:t>
      </w:r>
    </w:p>
    <w:p w14:paraId="7AABD0B0" w14:textId="77777777" w:rsidR="00573576" w:rsidRDefault="00BC5FF2">
      <w:pPr>
        <w:pStyle w:val="EW"/>
      </w:pPr>
      <w:r>
        <w:t>DAPS</w:t>
      </w:r>
      <w:r>
        <w:tab/>
        <w:t>Dual Active Protocol Stack</w:t>
      </w:r>
    </w:p>
    <w:p w14:paraId="2C71EDF8" w14:textId="77777777" w:rsidR="00573576" w:rsidRDefault="00BC5FF2">
      <w:pPr>
        <w:pStyle w:val="EW"/>
      </w:pPr>
      <w:r>
        <w:t>DFT</w:t>
      </w:r>
      <w:r>
        <w:tab/>
        <w:t>Discrete Fourier Transform</w:t>
      </w:r>
    </w:p>
    <w:p w14:paraId="29C30AA7" w14:textId="77777777" w:rsidR="00573576" w:rsidRDefault="00BC5FF2">
      <w:pPr>
        <w:pStyle w:val="EW"/>
      </w:pPr>
      <w:r>
        <w:t>DCI</w:t>
      </w:r>
      <w:r>
        <w:tab/>
        <w:t>Downlink Control Information</w:t>
      </w:r>
    </w:p>
    <w:p w14:paraId="3A7C6E0D" w14:textId="77777777" w:rsidR="00573576" w:rsidRDefault="00BC5FF2">
      <w:pPr>
        <w:pStyle w:val="EW"/>
      </w:pPr>
      <w:r>
        <w:t>DCP</w:t>
      </w:r>
      <w:r>
        <w:tab/>
        <w:t>DCI with CRC scrambled by PS-RNTI</w:t>
      </w:r>
    </w:p>
    <w:p w14:paraId="5296CA34" w14:textId="77777777" w:rsidR="00573576" w:rsidRDefault="00BC5FF2">
      <w:pPr>
        <w:pStyle w:val="EW"/>
      </w:pPr>
      <w:r>
        <w:t>DL-</w:t>
      </w:r>
      <w:proofErr w:type="spellStart"/>
      <w:r>
        <w:t>AoD</w:t>
      </w:r>
      <w:proofErr w:type="spellEnd"/>
      <w:r>
        <w:tab/>
        <w:t>Downlink Angle-of-Departure</w:t>
      </w:r>
    </w:p>
    <w:p w14:paraId="7DD812CA" w14:textId="77777777" w:rsidR="00573576" w:rsidRDefault="00BC5FF2">
      <w:pPr>
        <w:pStyle w:val="EW"/>
      </w:pPr>
      <w:r>
        <w:t>DL-SCH</w:t>
      </w:r>
      <w:r>
        <w:tab/>
        <w:t>Downlink Shared Channel</w:t>
      </w:r>
    </w:p>
    <w:p w14:paraId="6555D0C8" w14:textId="77777777" w:rsidR="00573576" w:rsidRDefault="00BC5FF2">
      <w:pPr>
        <w:pStyle w:val="EW"/>
      </w:pPr>
      <w:r>
        <w:t>DL-TDOA</w:t>
      </w:r>
      <w:r>
        <w:tab/>
        <w:t xml:space="preserve">Downlink Time Difference </w:t>
      </w:r>
      <w:proofErr w:type="gramStart"/>
      <w:r>
        <w:t>Of</w:t>
      </w:r>
      <w:proofErr w:type="gramEnd"/>
      <w:r>
        <w:t xml:space="preserve"> Arrival</w:t>
      </w:r>
    </w:p>
    <w:p w14:paraId="28377D2C" w14:textId="77777777" w:rsidR="00573576" w:rsidRDefault="00BC5FF2">
      <w:pPr>
        <w:pStyle w:val="EW"/>
      </w:pPr>
      <w:r>
        <w:t>DMRS</w:t>
      </w:r>
      <w:r>
        <w:tab/>
        <w:t>Demodulation Reference Signal</w:t>
      </w:r>
    </w:p>
    <w:p w14:paraId="73C9C5C4" w14:textId="77777777" w:rsidR="00573576" w:rsidRDefault="00BC5FF2">
      <w:pPr>
        <w:pStyle w:val="EW"/>
      </w:pPr>
      <w:r>
        <w:t>DRX</w:t>
      </w:r>
      <w:r>
        <w:tab/>
        <w:t>Discontinuous Reception</w:t>
      </w:r>
    </w:p>
    <w:p w14:paraId="1EB4E6AB" w14:textId="77777777" w:rsidR="00573576" w:rsidRDefault="00BC5FF2">
      <w:pPr>
        <w:pStyle w:val="EW"/>
      </w:pPr>
      <w:r>
        <w:t>E-CID</w:t>
      </w:r>
      <w:r>
        <w:tab/>
        <w:t>Enhanced Cell-ID (positioning method)</w:t>
      </w:r>
    </w:p>
    <w:p w14:paraId="1D01E858" w14:textId="77777777" w:rsidR="00573576" w:rsidRDefault="00BC5FF2">
      <w:pPr>
        <w:pStyle w:val="EW"/>
      </w:pPr>
      <w:r>
        <w:lastRenderedPageBreak/>
        <w:t>EHC</w:t>
      </w:r>
      <w:r>
        <w:tab/>
        <w:t>Ethernet Header Compression</w:t>
      </w:r>
    </w:p>
    <w:p w14:paraId="6D3B309D" w14:textId="77777777" w:rsidR="00573576" w:rsidRDefault="00BC5FF2">
      <w:pPr>
        <w:pStyle w:val="EW"/>
      </w:pPr>
      <w:r>
        <w:t>ETWS</w:t>
      </w:r>
      <w:r>
        <w:tab/>
        <w:t>Earthquake and Tsunami Warning System</w:t>
      </w:r>
    </w:p>
    <w:p w14:paraId="12C4DD2A" w14:textId="77777777" w:rsidR="00573576" w:rsidRDefault="00BC5FF2">
      <w:pPr>
        <w:pStyle w:val="EW"/>
        <w:rPr>
          <w:ins w:id="19" w:author="Post-114" w:date="2021-06-08T18:29:00Z"/>
          <w:rFonts w:eastAsiaTheme="minorEastAsia"/>
          <w:lang w:eastAsia="zh-CN"/>
        </w:rPr>
      </w:pPr>
      <w:r>
        <w:t>GFBR</w:t>
      </w:r>
      <w:r>
        <w:tab/>
        <w:t>Guaranteed Flow Bit Rate</w:t>
      </w:r>
    </w:p>
    <w:p w14:paraId="25655DEA" w14:textId="77777777" w:rsidR="00A47D65" w:rsidRDefault="00A47D65" w:rsidP="00A47D65">
      <w:pPr>
        <w:pStyle w:val="EW"/>
        <w:rPr>
          <w:ins w:id="20" w:author="Chaili-P116bis" w:date="2022-02-24T20:45:00Z"/>
        </w:rPr>
      </w:pPr>
      <w:ins w:id="21" w:author="Chaili-P116bis" w:date="2022-02-24T20:45:00Z">
        <w:r>
          <w:t>G-RNTI</w:t>
        </w:r>
        <w:r>
          <w:tab/>
          <w:t>Group RNTI</w:t>
        </w:r>
      </w:ins>
    </w:p>
    <w:p w14:paraId="3CD0A2B0" w14:textId="77777777" w:rsidR="00A47D65" w:rsidRPr="00BE7218" w:rsidRDefault="00A47D65" w:rsidP="00A47D65">
      <w:pPr>
        <w:pStyle w:val="EW"/>
        <w:rPr>
          <w:ins w:id="22" w:author="Chaili-P116bis" w:date="2022-02-24T20:45:00Z"/>
          <w:rFonts w:eastAsiaTheme="minorEastAsia"/>
          <w:lang w:eastAsia="zh-CN"/>
        </w:rPr>
      </w:pPr>
      <w:ins w:id="23" w:author="Chaili-P116bis" w:date="2022-02-24T20:45:00Z">
        <w:r>
          <w:t>G-CS-RNTI</w:t>
        </w:r>
        <w:r>
          <w:tab/>
          <w:t>Group Configured Scheduling RNTI</w:t>
        </w:r>
      </w:ins>
    </w:p>
    <w:p w14:paraId="2AFE1B1F" w14:textId="77777777" w:rsidR="00573576" w:rsidRDefault="00BC5FF2">
      <w:pPr>
        <w:pStyle w:val="EW"/>
      </w:pPr>
      <w:r>
        <w:t>HRNN</w:t>
      </w:r>
      <w:r>
        <w:tab/>
        <w:t>Human-Readable Network Name</w:t>
      </w:r>
    </w:p>
    <w:p w14:paraId="71633E4A" w14:textId="77777777" w:rsidR="00573576" w:rsidRDefault="00BC5FF2">
      <w:pPr>
        <w:pStyle w:val="EW"/>
      </w:pPr>
      <w:r>
        <w:t>IAB</w:t>
      </w:r>
      <w:r>
        <w:tab/>
        <w:t>Integrated Access and Backhaul</w:t>
      </w:r>
    </w:p>
    <w:p w14:paraId="07598869" w14:textId="77777777" w:rsidR="00573576" w:rsidRPr="0097628B" w:rsidRDefault="003E7F3A">
      <w:pPr>
        <w:pStyle w:val="EW"/>
        <w:rPr>
          <w:lang w:val="fr-FR"/>
        </w:rPr>
      </w:pPr>
      <w:r w:rsidRPr="003E7F3A">
        <w:rPr>
          <w:lang w:val="fr-FR"/>
        </w:rPr>
        <w:t>I-RNTI</w:t>
      </w:r>
      <w:r w:rsidRPr="003E7F3A">
        <w:rPr>
          <w:lang w:val="fr-FR"/>
        </w:rPr>
        <w:tab/>
        <w:t>Inactive RNTI</w:t>
      </w:r>
    </w:p>
    <w:p w14:paraId="10D2CA70" w14:textId="77777777" w:rsidR="00573576" w:rsidRPr="0097628B" w:rsidRDefault="003E7F3A">
      <w:pPr>
        <w:pStyle w:val="EW"/>
        <w:rPr>
          <w:lang w:val="fr-FR"/>
        </w:rPr>
      </w:pPr>
      <w:r w:rsidRPr="003E7F3A">
        <w:rPr>
          <w:lang w:val="fr-FR"/>
        </w:rPr>
        <w:t>INT-RNTI</w:t>
      </w:r>
      <w:r w:rsidRPr="003E7F3A">
        <w:rPr>
          <w:lang w:val="fr-FR"/>
        </w:rPr>
        <w:tab/>
        <w:t>Interruption RNTI</w:t>
      </w:r>
    </w:p>
    <w:p w14:paraId="01ACD733" w14:textId="77777777" w:rsidR="00573576" w:rsidRDefault="00BC5FF2">
      <w:pPr>
        <w:pStyle w:val="EW"/>
      </w:pPr>
      <w:r>
        <w:t>KPAS</w:t>
      </w:r>
      <w:r>
        <w:tab/>
        <w:t>Korean Public Alarm System</w:t>
      </w:r>
    </w:p>
    <w:p w14:paraId="5EC86EF5" w14:textId="77777777" w:rsidR="00573576" w:rsidRDefault="00BC5FF2">
      <w:pPr>
        <w:pStyle w:val="EW"/>
        <w:rPr>
          <w:ins w:id="24" w:author="Chaili" w:date="2021-01-15T16:38:00Z"/>
          <w:rFonts w:eastAsiaTheme="minorEastAsia"/>
          <w:lang w:eastAsia="zh-CN"/>
        </w:rPr>
      </w:pPr>
      <w:r>
        <w:t>LDPC</w:t>
      </w:r>
      <w:r>
        <w:tab/>
        <w:t>Low Density Parity Check</w:t>
      </w:r>
    </w:p>
    <w:p w14:paraId="4A558605" w14:textId="77777777" w:rsidR="00A47D65" w:rsidRDefault="00A47D65" w:rsidP="00A47D65">
      <w:pPr>
        <w:pStyle w:val="EW"/>
        <w:rPr>
          <w:ins w:id="25" w:author="Chaili-P116bis" w:date="2022-02-24T20:45:00Z"/>
          <w:rFonts w:eastAsia="宋体"/>
          <w:lang w:eastAsia="zh-CN"/>
        </w:rPr>
      </w:pPr>
      <w:ins w:id="26" w:author="Chaili-P116bis" w:date="2022-02-24T20:45:00Z">
        <w:r>
          <w:rPr>
            <w:rFonts w:eastAsia="宋体"/>
            <w:bCs/>
          </w:rPr>
          <w:t>MBS</w:t>
        </w:r>
        <w:r>
          <w:rPr>
            <w:rFonts w:eastAsia="宋体"/>
            <w:bCs/>
          </w:rPr>
          <w:tab/>
        </w:r>
        <w:r>
          <w:rPr>
            <w:rFonts w:eastAsia="宋体"/>
          </w:rPr>
          <w:t>Multicast</w:t>
        </w:r>
        <w:r>
          <w:rPr>
            <w:rFonts w:eastAsia="宋体" w:hint="eastAsia"/>
            <w:lang w:eastAsia="zh-CN"/>
          </w:rPr>
          <w:t>/</w:t>
        </w:r>
        <w:r>
          <w:rPr>
            <w:rFonts w:eastAsia="宋体"/>
          </w:rPr>
          <w:t xml:space="preserve"> Broadcast Services</w:t>
        </w:r>
      </w:ins>
    </w:p>
    <w:p w14:paraId="4E035691" w14:textId="77777777" w:rsidR="00A47D65" w:rsidRPr="00A9771E" w:rsidRDefault="00A47D65" w:rsidP="00A47D65">
      <w:pPr>
        <w:pStyle w:val="EW"/>
        <w:rPr>
          <w:ins w:id="27" w:author="Chaili-P116bis" w:date="2022-02-24T20:45:00Z"/>
          <w:rFonts w:eastAsiaTheme="minorEastAsia"/>
          <w:lang w:eastAsia="zh-CN"/>
        </w:rPr>
      </w:pPr>
      <w:ins w:id="28" w:author="Chaili-P116bis" w:date="2022-02-24T20:45:00Z">
        <w:r>
          <w:rPr>
            <w:lang w:eastAsia="ja-JP"/>
          </w:rPr>
          <w:t>MCCH</w:t>
        </w:r>
        <w:r>
          <w:rPr>
            <w:lang w:eastAsia="ja-JP"/>
          </w:rPr>
          <w:tab/>
          <w:t>M</w:t>
        </w:r>
        <w:r>
          <w:rPr>
            <w:rFonts w:eastAsiaTheme="minorEastAsia" w:hint="eastAsia"/>
            <w:lang w:eastAsia="zh-CN"/>
          </w:rPr>
          <w:t>BS</w:t>
        </w:r>
        <w:r>
          <w:rPr>
            <w:lang w:eastAsia="ja-JP"/>
          </w:rPr>
          <w:t xml:space="preserve"> Control Channel</w:t>
        </w:r>
      </w:ins>
    </w:p>
    <w:p w14:paraId="711CCFF7" w14:textId="77777777" w:rsidR="00573576" w:rsidRDefault="00BC5FF2">
      <w:pPr>
        <w:pStyle w:val="EW"/>
      </w:pPr>
      <w:r>
        <w:t>MDBV</w:t>
      </w:r>
      <w:r>
        <w:tab/>
        <w:t>Maximum Data Burst Volume</w:t>
      </w:r>
    </w:p>
    <w:p w14:paraId="79632805" w14:textId="77777777" w:rsidR="00573576" w:rsidRDefault="00BC5FF2">
      <w:pPr>
        <w:pStyle w:val="EW"/>
      </w:pPr>
      <w:r>
        <w:t>MIB</w:t>
      </w:r>
      <w:r>
        <w:tab/>
        <w:t>Master Information Block</w:t>
      </w:r>
    </w:p>
    <w:p w14:paraId="6C033A3B" w14:textId="77777777" w:rsidR="00573576" w:rsidRDefault="00BC5FF2">
      <w:pPr>
        <w:pStyle w:val="EW"/>
        <w:rPr>
          <w:lang w:eastAsia="zh-CN"/>
        </w:rPr>
      </w:pPr>
      <w:r>
        <w:t>MICO</w:t>
      </w:r>
      <w:r>
        <w:tab/>
      </w:r>
      <w:r>
        <w:rPr>
          <w:lang w:eastAsia="zh-CN"/>
        </w:rPr>
        <w:t>Mobile Initiated Connection Only</w:t>
      </w:r>
    </w:p>
    <w:p w14:paraId="52DDD15C" w14:textId="77777777" w:rsidR="00573576" w:rsidRDefault="00BC5FF2">
      <w:pPr>
        <w:pStyle w:val="EW"/>
      </w:pPr>
      <w:r>
        <w:t>MFBR</w:t>
      </w:r>
      <w:r>
        <w:tab/>
        <w:t>Maximum Flow Bit Rate</w:t>
      </w:r>
    </w:p>
    <w:p w14:paraId="22B58DDE" w14:textId="77777777" w:rsidR="00573576" w:rsidRDefault="00BC5FF2">
      <w:pPr>
        <w:pStyle w:val="EW"/>
      </w:pPr>
      <w:r>
        <w:t>MMTEL</w:t>
      </w:r>
      <w:r>
        <w:tab/>
        <w:t>Multimedia telephony</w:t>
      </w:r>
    </w:p>
    <w:p w14:paraId="2A103027" w14:textId="77777777" w:rsidR="00573576" w:rsidRDefault="00BC5FF2">
      <w:pPr>
        <w:pStyle w:val="EW"/>
      </w:pPr>
      <w:r>
        <w:t>MNO</w:t>
      </w:r>
      <w:r>
        <w:tab/>
        <w:t>Mobile Network Operator</w:t>
      </w:r>
    </w:p>
    <w:p w14:paraId="4A140BFA" w14:textId="77777777" w:rsidR="00573576" w:rsidRDefault="00BC5FF2">
      <w:pPr>
        <w:pStyle w:val="EW"/>
        <w:rPr>
          <w:rFonts w:eastAsiaTheme="minorEastAsia"/>
          <w:lang w:eastAsia="zh-CN"/>
        </w:rPr>
      </w:pPr>
      <w:r>
        <w:t>MPE</w:t>
      </w:r>
      <w:r>
        <w:tab/>
        <w:t>Maximum Permissible Exposure</w:t>
      </w:r>
    </w:p>
    <w:p w14:paraId="7E1C5E6B" w14:textId="77777777" w:rsidR="00A47D65" w:rsidRDefault="00A47D65">
      <w:pPr>
        <w:pStyle w:val="EW"/>
        <w:rPr>
          <w:rFonts w:eastAsiaTheme="minorEastAsia"/>
          <w:lang w:eastAsia="zh-CN"/>
        </w:rPr>
      </w:pPr>
      <w:ins w:id="29" w:author="Chaili-P116bis" w:date="2022-02-24T20:45:00Z">
        <w:r>
          <w:rPr>
            <w:rFonts w:eastAsiaTheme="minorEastAsia" w:hint="eastAsia"/>
            <w:lang w:eastAsia="zh-CN"/>
          </w:rPr>
          <w:t>MRB</w:t>
        </w:r>
        <w:r>
          <w:rPr>
            <w:rFonts w:eastAsiaTheme="minorEastAsia" w:hint="eastAsia"/>
            <w:lang w:eastAsia="zh-CN"/>
          </w:rPr>
          <w:tab/>
          <w:t>MBS Radio Bearer</w:t>
        </w:r>
      </w:ins>
    </w:p>
    <w:p w14:paraId="215F1E97" w14:textId="77777777" w:rsidR="00573576" w:rsidRDefault="00BC5FF2">
      <w:pPr>
        <w:pStyle w:val="EW"/>
      </w:pPr>
      <w:r>
        <w:t>MT</w:t>
      </w:r>
      <w:r>
        <w:tab/>
        <w:t>Mobile Termination</w:t>
      </w:r>
    </w:p>
    <w:p w14:paraId="59255A19" w14:textId="77777777" w:rsidR="00A47D65" w:rsidRPr="00A47D65" w:rsidRDefault="00A47D65">
      <w:pPr>
        <w:pStyle w:val="EW"/>
        <w:rPr>
          <w:ins w:id="30" w:author="Chaili-P116bis" w:date="2022-02-24T20:46:00Z"/>
          <w:rFonts w:eastAsiaTheme="minorEastAsia"/>
          <w:lang w:eastAsia="zh-CN"/>
        </w:rPr>
      </w:pPr>
      <w:ins w:id="31" w:author="Chaili-P116bis" w:date="2022-02-24T20:46:00Z">
        <w:r>
          <w:rPr>
            <w:lang w:eastAsia="ja-JP"/>
          </w:rPr>
          <w:t>MTCH</w:t>
        </w:r>
        <w:r>
          <w:rPr>
            <w:lang w:eastAsia="ja-JP"/>
          </w:rPr>
          <w:tab/>
        </w:r>
        <w:r>
          <w:rPr>
            <w:rFonts w:eastAsiaTheme="minorEastAsia" w:hint="eastAsia"/>
            <w:lang w:eastAsia="zh-CN"/>
          </w:rPr>
          <w:t>MBS</w:t>
        </w:r>
        <w:r>
          <w:rPr>
            <w:lang w:eastAsia="ja-JP"/>
          </w:rPr>
          <w:t xml:space="preserve"> Traffic Channel</w:t>
        </w:r>
      </w:ins>
    </w:p>
    <w:p w14:paraId="08FE69B8" w14:textId="77777777" w:rsidR="00573576" w:rsidRDefault="00BC5FF2">
      <w:pPr>
        <w:pStyle w:val="EW"/>
      </w:pPr>
      <w:r>
        <w:t>MU-MIMO</w:t>
      </w:r>
      <w:r>
        <w:tab/>
        <w:t>Multi User MIMO</w:t>
      </w:r>
    </w:p>
    <w:p w14:paraId="232A7C41" w14:textId="77777777" w:rsidR="00573576" w:rsidRDefault="00BC5FF2">
      <w:pPr>
        <w:pStyle w:val="EW"/>
      </w:pPr>
      <w:r>
        <w:t>Multi-RTT</w:t>
      </w:r>
      <w:r>
        <w:tab/>
        <w:t>Multi-Round Trip Time</w:t>
      </w:r>
    </w:p>
    <w:p w14:paraId="2FED9D3C" w14:textId="77777777" w:rsidR="00573576" w:rsidRDefault="00BC5FF2">
      <w:pPr>
        <w:pStyle w:val="EW"/>
      </w:pPr>
      <w:r>
        <w:t>NB-IoT</w:t>
      </w:r>
      <w:r>
        <w:tab/>
        <w:t>Narrow Band Internet of Things</w:t>
      </w:r>
    </w:p>
    <w:p w14:paraId="49B5D58C" w14:textId="77777777" w:rsidR="00573576" w:rsidRDefault="00BC5FF2">
      <w:pPr>
        <w:pStyle w:val="EW"/>
      </w:pPr>
      <w:r>
        <w:t>NCGI</w:t>
      </w:r>
      <w:r>
        <w:tab/>
        <w:t>NR Cell Global Identifier</w:t>
      </w:r>
    </w:p>
    <w:p w14:paraId="5FCE3206" w14:textId="77777777" w:rsidR="00573576" w:rsidRDefault="00BC5FF2">
      <w:pPr>
        <w:pStyle w:val="EW"/>
      </w:pPr>
      <w:r>
        <w:t>NCR</w:t>
      </w:r>
      <w:r>
        <w:tab/>
        <w:t>Neighbour Cell Relation</w:t>
      </w:r>
    </w:p>
    <w:p w14:paraId="04620C0A" w14:textId="77777777" w:rsidR="00573576" w:rsidRDefault="00BC5FF2">
      <w:pPr>
        <w:pStyle w:val="EW"/>
      </w:pPr>
      <w:r>
        <w:t>NCRT</w:t>
      </w:r>
      <w:r>
        <w:tab/>
        <w:t>Neighbour Cell Relation Table</w:t>
      </w:r>
    </w:p>
    <w:p w14:paraId="407498C6" w14:textId="77777777" w:rsidR="00573576" w:rsidRDefault="00BC5FF2">
      <w:pPr>
        <w:pStyle w:val="EW"/>
      </w:pPr>
      <w:r>
        <w:t>NGAP</w:t>
      </w:r>
      <w:r>
        <w:tab/>
        <w:t>NG Application Protocol</w:t>
      </w:r>
    </w:p>
    <w:p w14:paraId="5415C629" w14:textId="77777777" w:rsidR="00573576" w:rsidRDefault="00BC5FF2">
      <w:pPr>
        <w:pStyle w:val="EW"/>
      </w:pPr>
      <w:r>
        <w:t>NID</w:t>
      </w:r>
      <w:r>
        <w:tab/>
        <w:t>Network Identifier</w:t>
      </w:r>
    </w:p>
    <w:p w14:paraId="625FF1C1" w14:textId="77777777" w:rsidR="00573576" w:rsidRDefault="00BC5FF2">
      <w:pPr>
        <w:pStyle w:val="EW"/>
      </w:pPr>
      <w:r>
        <w:t>NPN</w:t>
      </w:r>
      <w:r>
        <w:tab/>
        <w:t>Non-Public Network</w:t>
      </w:r>
    </w:p>
    <w:p w14:paraId="15CA514F" w14:textId="77777777" w:rsidR="00573576" w:rsidRDefault="00BC5FF2">
      <w:pPr>
        <w:pStyle w:val="EW"/>
      </w:pPr>
      <w:r>
        <w:t>NR</w:t>
      </w:r>
      <w:r>
        <w:tab/>
      </w:r>
      <w:proofErr w:type="spellStart"/>
      <w:r>
        <w:t>NR</w:t>
      </w:r>
      <w:proofErr w:type="spellEnd"/>
      <w:r>
        <w:t xml:space="preserve"> Radio Access</w:t>
      </w:r>
    </w:p>
    <w:p w14:paraId="0D9DEF29" w14:textId="77777777" w:rsidR="00573576" w:rsidRDefault="00BC5FF2">
      <w:pPr>
        <w:pStyle w:val="EW"/>
      </w:pPr>
      <w:r>
        <w:t>P-MPR</w:t>
      </w:r>
      <w:r>
        <w:tab/>
        <w:t>Power Management Maximum Power Reduction</w:t>
      </w:r>
    </w:p>
    <w:p w14:paraId="7EECB8DB" w14:textId="77777777" w:rsidR="00573576" w:rsidRDefault="00BC5FF2">
      <w:pPr>
        <w:pStyle w:val="EW"/>
        <w:rPr>
          <w:rFonts w:eastAsiaTheme="minorEastAsia"/>
          <w:lang w:eastAsia="zh-CN"/>
        </w:rPr>
      </w:pPr>
      <w:r>
        <w:t>P-RNTI</w:t>
      </w:r>
      <w:r>
        <w:tab/>
        <w:t>Paging RNTI</w:t>
      </w:r>
    </w:p>
    <w:p w14:paraId="5A7C95E7" w14:textId="77777777" w:rsidR="00573576" w:rsidRDefault="00BC5FF2">
      <w:pPr>
        <w:pStyle w:val="EW"/>
      </w:pPr>
      <w:r>
        <w:t>PCH</w:t>
      </w:r>
      <w:r>
        <w:tab/>
        <w:t>Paging Channel</w:t>
      </w:r>
    </w:p>
    <w:p w14:paraId="788FB1EE" w14:textId="77777777" w:rsidR="00573576" w:rsidRDefault="00BC5FF2">
      <w:pPr>
        <w:pStyle w:val="EW"/>
      </w:pPr>
      <w:r>
        <w:t>PCI</w:t>
      </w:r>
      <w:r>
        <w:tab/>
        <w:t>Physical Cell Identifier</w:t>
      </w:r>
    </w:p>
    <w:p w14:paraId="3BA9F0B2" w14:textId="77777777" w:rsidR="00573576" w:rsidRDefault="00BC5FF2">
      <w:pPr>
        <w:pStyle w:val="EW"/>
      </w:pPr>
      <w:r>
        <w:t>PDCCH</w:t>
      </w:r>
      <w:r>
        <w:tab/>
        <w:t>Physical Downlink Control Channel</w:t>
      </w:r>
    </w:p>
    <w:p w14:paraId="0183B29C" w14:textId="77777777" w:rsidR="00573576" w:rsidRDefault="00BC5FF2">
      <w:pPr>
        <w:pStyle w:val="EW"/>
      </w:pPr>
      <w:r>
        <w:t>PDSCH</w:t>
      </w:r>
      <w:r>
        <w:tab/>
        <w:t>Physical Downlink Shared Channel</w:t>
      </w:r>
    </w:p>
    <w:p w14:paraId="3467CB43" w14:textId="77777777" w:rsidR="00573576" w:rsidRDefault="00BC5FF2">
      <w:pPr>
        <w:pStyle w:val="EW"/>
      </w:pPr>
      <w:r>
        <w:t>PLMN</w:t>
      </w:r>
      <w:r>
        <w:tab/>
        <w:t>Public Land Mobile Network</w:t>
      </w:r>
    </w:p>
    <w:p w14:paraId="0CED92D9" w14:textId="77777777" w:rsidR="00573576" w:rsidRDefault="00BC5FF2">
      <w:pPr>
        <w:pStyle w:val="EW"/>
      </w:pPr>
      <w:r>
        <w:t>PNI-NPN</w:t>
      </w:r>
      <w:r>
        <w:tab/>
        <w:t>Public Network Integrated NPN</w:t>
      </w:r>
    </w:p>
    <w:p w14:paraId="11275515" w14:textId="77777777" w:rsidR="00573576" w:rsidRDefault="00BC5FF2">
      <w:pPr>
        <w:pStyle w:val="EW"/>
      </w:pPr>
      <w:r>
        <w:t>PO</w:t>
      </w:r>
      <w:r>
        <w:tab/>
        <w:t>Paging Occasion</w:t>
      </w:r>
    </w:p>
    <w:p w14:paraId="2CF7B1FA" w14:textId="77777777" w:rsidR="00573576" w:rsidRDefault="00BC5FF2">
      <w:pPr>
        <w:pStyle w:val="EW"/>
      </w:pPr>
      <w:r>
        <w:t>PRACH</w:t>
      </w:r>
      <w:r>
        <w:tab/>
        <w:t>Physical Random Access Channel</w:t>
      </w:r>
    </w:p>
    <w:p w14:paraId="35738D83" w14:textId="77777777" w:rsidR="00573576" w:rsidRDefault="00BC5FF2">
      <w:pPr>
        <w:pStyle w:val="EW"/>
      </w:pPr>
      <w:r>
        <w:t>PRB</w:t>
      </w:r>
      <w:r>
        <w:tab/>
        <w:t>Physical Resource Block</w:t>
      </w:r>
    </w:p>
    <w:p w14:paraId="2D08B9F0" w14:textId="77777777" w:rsidR="00573576" w:rsidRDefault="00BC5FF2">
      <w:pPr>
        <w:pStyle w:val="EW"/>
      </w:pPr>
      <w:r>
        <w:t>PRG</w:t>
      </w:r>
      <w:r>
        <w:tab/>
        <w:t>Precoding Resource block Group</w:t>
      </w:r>
    </w:p>
    <w:p w14:paraId="42D1F82A" w14:textId="77777777" w:rsidR="00573576" w:rsidRDefault="00BC5FF2">
      <w:pPr>
        <w:pStyle w:val="EW"/>
      </w:pPr>
      <w:r>
        <w:t>PS-RNTI</w:t>
      </w:r>
      <w:r>
        <w:tab/>
        <w:t>Power Saving RNTI</w:t>
      </w:r>
    </w:p>
    <w:p w14:paraId="0C2A4425" w14:textId="77777777" w:rsidR="00573576" w:rsidRDefault="00BC5FF2">
      <w:pPr>
        <w:pStyle w:val="EW"/>
        <w:rPr>
          <w:ins w:id="32" w:author="Chaili" w:date="2021-02-03T16:13:00Z"/>
          <w:rFonts w:eastAsiaTheme="minorEastAsia"/>
          <w:lang w:eastAsia="zh-CN"/>
        </w:rPr>
      </w:pPr>
      <w:r>
        <w:t>PSS</w:t>
      </w:r>
      <w:r>
        <w:tab/>
        <w:t>Primary Synchronisation Signal</w:t>
      </w:r>
    </w:p>
    <w:p w14:paraId="4C84ED99" w14:textId="77777777" w:rsidR="00A47D65" w:rsidRDefault="00A47D65" w:rsidP="00A47D65">
      <w:pPr>
        <w:pStyle w:val="EW"/>
        <w:rPr>
          <w:ins w:id="33" w:author="Chaili-P116bis" w:date="2022-02-24T20:46:00Z"/>
          <w:rFonts w:eastAsia="宋体"/>
          <w:lang w:eastAsia="zh-CN"/>
        </w:rPr>
      </w:pPr>
      <w:ins w:id="34" w:author="Chaili-P116bis" w:date="2022-02-24T20:46:00Z">
        <w:r>
          <w:rPr>
            <w:lang w:eastAsia="ko-KR"/>
          </w:rPr>
          <w:t>PTM</w:t>
        </w:r>
        <w:r>
          <w:rPr>
            <w:rFonts w:eastAsia="宋体" w:hint="eastAsia"/>
            <w:lang w:eastAsia="zh-CN"/>
          </w:rPr>
          <w:tab/>
          <w:t>P</w:t>
        </w:r>
        <w:r>
          <w:rPr>
            <w:lang w:eastAsia="ko-KR"/>
          </w:rPr>
          <w:t xml:space="preserve">oint to Multipoint </w:t>
        </w:r>
      </w:ins>
    </w:p>
    <w:p w14:paraId="229BDC3A" w14:textId="77777777" w:rsidR="00A47D65" w:rsidRPr="00A47D65" w:rsidRDefault="00A47D65">
      <w:pPr>
        <w:pStyle w:val="EW"/>
        <w:rPr>
          <w:rFonts w:eastAsiaTheme="minorEastAsia"/>
          <w:lang w:eastAsia="zh-CN"/>
        </w:rPr>
      </w:pPr>
      <w:ins w:id="35" w:author="Chaili-P116bis" w:date="2022-02-24T20:46:00Z">
        <w:r>
          <w:rPr>
            <w:rFonts w:eastAsia="宋体" w:hint="eastAsia"/>
            <w:lang w:eastAsia="zh-CN"/>
          </w:rPr>
          <w:t>PTP</w:t>
        </w:r>
        <w:r>
          <w:rPr>
            <w:rFonts w:eastAsia="宋体" w:hint="eastAsia"/>
            <w:lang w:eastAsia="zh-CN"/>
          </w:rPr>
          <w:tab/>
          <w:t>P</w:t>
        </w:r>
        <w:r>
          <w:rPr>
            <w:lang w:eastAsia="ko-KR"/>
          </w:rPr>
          <w:t xml:space="preserve">oint to Point </w:t>
        </w:r>
      </w:ins>
    </w:p>
    <w:p w14:paraId="505C6826" w14:textId="77777777" w:rsidR="00573576" w:rsidRDefault="00BC5FF2">
      <w:pPr>
        <w:pStyle w:val="EW"/>
      </w:pPr>
      <w:r>
        <w:t>PUCCH</w:t>
      </w:r>
      <w:r>
        <w:tab/>
        <w:t>Physical Uplink Control Channel</w:t>
      </w:r>
    </w:p>
    <w:p w14:paraId="041453CC" w14:textId="77777777" w:rsidR="00573576" w:rsidRDefault="00BC5FF2">
      <w:pPr>
        <w:pStyle w:val="EW"/>
      </w:pPr>
      <w:r>
        <w:t>PUSCH</w:t>
      </w:r>
      <w:r>
        <w:tab/>
        <w:t>Physical Uplink Shared Channel</w:t>
      </w:r>
    </w:p>
    <w:p w14:paraId="1ADF725B" w14:textId="77777777" w:rsidR="00573576" w:rsidRDefault="00BC5FF2">
      <w:pPr>
        <w:pStyle w:val="EW"/>
      </w:pPr>
      <w:r>
        <w:t>PWS</w:t>
      </w:r>
      <w:r>
        <w:tab/>
        <w:t>Public Warning System</w:t>
      </w:r>
    </w:p>
    <w:p w14:paraId="0932DE36" w14:textId="77777777" w:rsidR="00573576" w:rsidRDefault="00BC5FF2">
      <w:pPr>
        <w:pStyle w:val="EW"/>
      </w:pPr>
      <w:r>
        <w:lastRenderedPageBreak/>
        <w:t>QAM</w:t>
      </w:r>
      <w:r>
        <w:tab/>
        <w:t>Quadrature Amplitude Modulation</w:t>
      </w:r>
    </w:p>
    <w:p w14:paraId="7F83663A" w14:textId="77777777" w:rsidR="00573576" w:rsidRDefault="00BC5FF2">
      <w:pPr>
        <w:pStyle w:val="EW"/>
      </w:pPr>
      <w:r>
        <w:t>QFI</w:t>
      </w:r>
      <w:r>
        <w:tab/>
        <w:t>QoS Flow ID</w:t>
      </w:r>
    </w:p>
    <w:p w14:paraId="6EF5AA24" w14:textId="77777777" w:rsidR="00573576" w:rsidRDefault="00BC5FF2">
      <w:pPr>
        <w:pStyle w:val="EW"/>
      </w:pPr>
      <w:r>
        <w:t>QPSK</w:t>
      </w:r>
      <w:r>
        <w:tab/>
        <w:t>Quadrature Phase Shift Keying</w:t>
      </w:r>
    </w:p>
    <w:p w14:paraId="618D16A5" w14:textId="77777777" w:rsidR="00573576" w:rsidRDefault="00BC5FF2">
      <w:pPr>
        <w:pStyle w:val="EW"/>
      </w:pPr>
      <w:r>
        <w:t>RA</w:t>
      </w:r>
      <w:r>
        <w:tab/>
        <w:t>Random Access</w:t>
      </w:r>
    </w:p>
    <w:p w14:paraId="7CAAA39C" w14:textId="77777777" w:rsidR="00573576" w:rsidRDefault="00BC5FF2">
      <w:pPr>
        <w:pStyle w:val="EW"/>
      </w:pPr>
      <w:r>
        <w:t>RA-RNTI</w:t>
      </w:r>
      <w:r>
        <w:tab/>
        <w:t>Random Access RNTI</w:t>
      </w:r>
    </w:p>
    <w:p w14:paraId="3953988D" w14:textId="77777777" w:rsidR="00573576" w:rsidRDefault="00BC5FF2">
      <w:pPr>
        <w:pStyle w:val="EW"/>
      </w:pPr>
      <w:r>
        <w:t>RACH</w:t>
      </w:r>
      <w:r>
        <w:tab/>
        <w:t>Random Access Channel</w:t>
      </w:r>
    </w:p>
    <w:p w14:paraId="57101CE2" w14:textId="77777777" w:rsidR="00573576" w:rsidRDefault="00BC5FF2">
      <w:pPr>
        <w:pStyle w:val="EW"/>
      </w:pPr>
      <w:r>
        <w:t>RANAC</w:t>
      </w:r>
      <w:r>
        <w:tab/>
        <w:t>RAN-based Notification Area Code</w:t>
      </w:r>
    </w:p>
    <w:p w14:paraId="2030E4C4" w14:textId="77777777" w:rsidR="00573576" w:rsidRDefault="00BC5FF2">
      <w:pPr>
        <w:pStyle w:val="EW"/>
      </w:pPr>
      <w:r>
        <w:t>REG</w:t>
      </w:r>
      <w:r>
        <w:tab/>
        <w:t>Resource Element Group</w:t>
      </w:r>
    </w:p>
    <w:p w14:paraId="0EC504CE" w14:textId="77777777" w:rsidR="00573576" w:rsidRDefault="00BC5FF2">
      <w:pPr>
        <w:pStyle w:val="EW"/>
      </w:pPr>
      <w:r>
        <w:t>RIM</w:t>
      </w:r>
      <w:r>
        <w:tab/>
        <w:t>Remote Interference Management</w:t>
      </w:r>
    </w:p>
    <w:p w14:paraId="3755FEE5" w14:textId="77777777" w:rsidR="00573576" w:rsidRDefault="00BC5FF2">
      <w:pPr>
        <w:pStyle w:val="EW"/>
      </w:pPr>
      <w:r>
        <w:t>RMSI</w:t>
      </w:r>
      <w:r>
        <w:tab/>
        <w:t>Remaining Minimum SI</w:t>
      </w:r>
    </w:p>
    <w:p w14:paraId="79206989" w14:textId="77777777" w:rsidR="00573576" w:rsidRDefault="00BC5FF2">
      <w:pPr>
        <w:pStyle w:val="EW"/>
      </w:pPr>
      <w:r>
        <w:t>RNA</w:t>
      </w:r>
      <w:r>
        <w:tab/>
        <w:t>RAN-based Notification Area</w:t>
      </w:r>
    </w:p>
    <w:p w14:paraId="6B7D9E82" w14:textId="77777777" w:rsidR="00573576" w:rsidRDefault="00BC5FF2">
      <w:pPr>
        <w:pStyle w:val="EW"/>
      </w:pPr>
      <w:r>
        <w:t>RNAU</w:t>
      </w:r>
      <w:r>
        <w:tab/>
        <w:t>RAN-based Notification Area Update</w:t>
      </w:r>
    </w:p>
    <w:p w14:paraId="4D36D73D" w14:textId="77777777" w:rsidR="00573576" w:rsidRDefault="00BC5FF2">
      <w:pPr>
        <w:pStyle w:val="EW"/>
      </w:pPr>
      <w:r>
        <w:t>RNTI</w:t>
      </w:r>
      <w:r>
        <w:tab/>
        <w:t>Radio Network Temporary Identifier</w:t>
      </w:r>
    </w:p>
    <w:p w14:paraId="4BEC1C4C" w14:textId="77777777" w:rsidR="00573576" w:rsidRDefault="00BC5FF2">
      <w:pPr>
        <w:pStyle w:val="EW"/>
      </w:pPr>
      <w:r>
        <w:t>RQA</w:t>
      </w:r>
      <w:r>
        <w:tab/>
        <w:t>Reflective QoS Attribute</w:t>
      </w:r>
    </w:p>
    <w:p w14:paraId="3C0660FB" w14:textId="77777777" w:rsidR="00573576" w:rsidRDefault="00BC5FF2">
      <w:pPr>
        <w:pStyle w:val="EW"/>
      </w:pPr>
      <w:proofErr w:type="spellStart"/>
      <w:r>
        <w:t>RQoS</w:t>
      </w:r>
      <w:proofErr w:type="spellEnd"/>
      <w:r>
        <w:tab/>
        <w:t>Reflective Quality of Service</w:t>
      </w:r>
    </w:p>
    <w:p w14:paraId="5BC36110" w14:textId="77777777" w:rsidR="00573576" w:rsidRDefault="00BC5FF2">
      <w:pPr>
        <w:pStyle w:val="EW"/>
      </w:pPr>
      <w:r>
        <w:t>RS</w:t>
      </w:r>
      <w:r>
        <w:tab/>
        <w:t>Reference Signal</w:t>
      </w:r>
    </w:p>
    <w:p w14:paraId="716F8185" w14:textId="77777777" w:rsidR="00573576" w:rsidRDefault="00BC5FF2">
      <w:pPr>
        <w:pStyle w:val="EW"/>
      </w:pPr>
      <w:r>
        <w:t>RSRP</w:t>
      </w:r>
      <w:r>
        <w:tab/>
        <w:t>Reference Signal Received Power</w:t>
      </w:r>
    </w:p>
    <w:p w14:paraId="5DC8BBEF" w14:textId="77777777" w:rsidR="00573576" w:rsidRDefault="00BC5FF2">
      <w:pPr>
        <w:pStyle w:val="EW"/>
      </w:pPr>
      <w:r>
        <w:t>RSRQ</w:t>
      </w:r>
      <w:r>
        <w:tab/>
        <w:t>Reference Signal Received Quality</w:t>
      </w:r>
    </w:p>
    <w:p w14:paraId="78DE99F6" w14:textId="77777777" w:rsidR="00573576" w:rsidRDefault="00BC5FF2">
      <w:pPr>
        <w:pStyle w:val="EW"/>
      </w:pPr>
      <w:r>
        <w:t>RSSI</w:t>
      </w:r>
      <w:r>
        <w:tab/>
        <w:t>Received Signal Strength Indicator</w:t>
      </w:r>
    </w:p>
    <w:p w14:paraId="0EC55FEA" w14:textId="77777777" w:rsidR="00573576" w:rsidRDefault="00BC5FF2">
      <w:pPr>
        <w:pStyle w:val="EW"/>
      </w:pPr>
      <w:r>
        <w:t>RSTD</w:t>
      </w:r>
      <w:r>
        <w:tab/>
        <w:t>Reference Signal Time Difference</w:t>
      </w:r>
    </w:p>
    <w:p w14:paraId="44FD5D10" w14:textId="77777777" w:rsidR="00573576" w:rsidRDefault="00BC5FF2">
      <w:pPr>
        <w:pStyle w:val="EW"/>
      </w:pPr>
      <w:r>
        <w:t>SD</w:t>
      </w:r>
      <w:r>
        <w:tab/>
        <w:t>Slice Differentiator</w:t>
      </w:r>
    </w:p>
    <w:p w14:paraId="46E80C79" w14:textId="77777777" w:rsidR="00573576" w:rsidRDefault="00BC5FF2">
      <w:pPr>
        <w:pStyle w:val="EW"/>
      </w:pPr>
      <w:r>
        <w:t>SDAP</w:t>
      </w:r>
      <w:r>
        <w:tab/>
        <w:t>Service Data Adaptation Protocol</w:t>
      </w:r>
    </w:p>
    <w:p w14:paraId="4F3359BE" w14:textId="77777777" w:rsidR="00573576" w:rsidRDefault="00BC5FF2">
      <w:pPr>
        <w:pStyle w:val="EW"/>
      </w:pPr>
      <w:r>
        <w:t>SFI-RNTI</w:t>
      </w:r>
      <w:r>
        <w:tab/>
        <w:t>Slot Format Indication RNTI</w:t>
      </w:r>
    </w:p>
    <w:p w14:paraId="0006BB6C" w14:textId="77777777" w:rsidR="00573576" w:rsidRDefault="00BC5FF2">
      <w:pPr>
        <w:pStyle w:val="EW"/>
      </w:pPr>
      <w:r>
        <w:t>SIB</w:t>
      </w:r>
      <w:r>
        <w:tab/>
        <w:t>System Information Block</w:t>
      </w:r>
    </w:p>
    <w:p w14:paraId="1D50D935" w14:textId="77777777" w:rsidR="00573576" w:rsidRDefault="00BC5FF2">
      <w:pPr>
        <w:pStyle w:val="EW"/>
      </w:pPr>
      <w:r>
        <w:t>SI-RNTI</w:t>
      </w:r>
      <w:r>
        <w:tab/>
        <w:t>System Information RNTI</w:t>
      </w:r>
    </w:p>
    <w:p w14:paraId="41A977DC" w14:textId="77777777" w:rsidR="00573576" w:rsidRDefault="00BC5FF2">
      <w:pPr>
        <w:pStyle w:val="EW"/>
      </w:pPr>
      <w:r>
        <w:t>SLA</w:t>
      </w:r>
      <w:r>
        <w:tab/>
        <w:t>Service Level Agreement</w:t>
      </w:r>
    </w:p>
    <w:p w14:paraId="1D67FD7A" w14:textId="77777777" w:rsidR="00573576" w:rsidRDefault="00BC5FF2">
      <w:pPr>
        <w:pStyle w:val="EW"/>
      </w:pPr>
      <w:r>
        <w:t>SMC</w:t>
      </w:r>
      <w:r>
        <w:tab/>
        <w:t>Security Mode Command</w:t>
      </w:r>
    </w:p>
    <w:p w14:paraId="397400E5" w14:textId="77777777" w:rsidR="00573576" w:rsidRDefault="00BC5FF2">
      <w:pPr>
        <w:pStyle w:val="EW"/>
      </w:pPr>
      <w:r>
        <w:t>SMF</w:t>
      </w:r>
      <w:r>
        <w:tab/>
        <w:t>Session Management Function</w:t>
      </w:r>
    </w:p>
    <w:p w14:paraId="32532749" w14:textId="77777777" w:rsidR="00573576" w:rsidRDefault="00BC5FF2">
      <w:pPr>
        <w:pStyle w:val="EW"/>
      </w:pPr>
      <w:r>
        <w:t>S-NSSAI</w:t>
      </w:r>
      <w:r>
        <w:tab/>
        <w:t>Single Network Slice Selection Assistance Information</w:t>
      </w:r>
    </w:p>
    <w:p w14:paraId="3B16EA0C" w14:textId="77777777" w:rsidR="00573576" w:rsidRDefault="00BC5FF2">
      <w:pPr>
        <w:pStyle w:val="EW"/>
      </w:pPr>
      <w:r>
        <w:t>SNPN</w:t>
      </w:r>
      <w:r>
        <w:tab/>
        <w:t>Stand-alone Non-Public Network</w:t>
      </w:r>
    </w:p>
    <w:p w14:paraId="791D8F9E" w14:textId="77777777" w:rsidR="00573576" w:rsidRDefault="00BC5FF2">
      <w:pPr>
        <w:pStyle w:val="EW"/>
      </w:pPr>
      <w:r>
        <w:t>SNPN ID</w:t>
      </w:r>
      <w:r>
        <w:tab/>
        <w:t>Stand-alone Non-Public Network Identity</w:t>
      </w:r>
    </w:p>
    <w:p w14:paraId="7E1BA89D" w14:textId="77777777" w:rsidR="00573576" w:rsidRDefault="00BC5FF2">
      <w:pPr>
        <w:pStyle w:val="EW"/>
      </w:pPr>
      <w:r>
        <w:t>SPS</w:t>
      </w:r>
      <w:r>
        <w:tab/>
        <w:t>Semi-Persistent Scheduling</w:t>
      </w:r>
    </w:p>
    <w:p w14:paraId="062097EF" w14:textId="77777777" w:rsidR="00573576" w:rsidRDefault="00BC5FF2">
      <w:pPr>
        <w:pStyle w:val="EW"/>
      </w:pPr>
      <w:r>
        <w:t>SR</w:t>
      </w:r>
      <w:r>
        <w:tab/>
        <w:t>Scheduling Request</w:t>
      </w:r>
    </w:p>
    <w:p w14:paraId="2B7159E8" w14:textId="77777777" w:rsidR="00573576" w:rsidRDefault="00BC5FF2">
      <w:pPr>
        <w:pStyle w:val="EW"/>
      </w:pPr>
      <w:r>
        <w:t>SRS</w:t>
      </w:r>
      <w:r>
        <w:tab/>
        <w:t>Sounding Reference Signal</w:t>
      </w:r>
    </w:p>
    <w:p w14:paraId="3692E7F5" w14:textId="77777777" w:rsidR="00573576" w:rsidRDefault="00BC5FF2">
      <w:pPr>
        <w:pStyle w:val="EW"/>
      </w:pPr>
      <w:r>
        <w:t>SRVCC</w:t>
      </w:r>
      <w:r>
        <w:tab/>
        <w:t>Single Radio Voice Call Continuity</w:t>
      </w:r>
    </w:p>
    <w:p w14:paraId="3CD97134" w14:textId="77777777" w:rsidR="00573576" w:rsidRDefault="00BC5FF2">
      <w:pPr>
        <w:pStyle w:val="EW"/>
      </w:pPr>
      <w:r>
        <w:t>SS</w:t>
      </w:r>
      <w:r>
        <w:tab/>
        <w:t>Synchronization Signal</w:t>
      </w:r>
    </w:p>
    <w:p w14:paraId="7CD8B180" w14:textId="77777777" w:rsidR="00573576" w:rsidRDefault="00BC5FF2">
      <w:pPr>
        <w:pStyle w:val="EW"/>
      </w:pPr>
      <w:r>
        <w:t>SSB</w:t>
      </w:r>
      <w:r>
        <w:tab/>
        <w:t>SS/PBCH block</w:t>
      </w:r>
    </w:p>
    <w:p w14:paraId="201E84FF" w14:textId="77777777" w:rsidR="00573576" w:rsidRDefault="00BC5FF2">
      <w:pPr>
        <w:pStyle w:val="EW"/>
      </w:pPr>
      <w:r>
        <w:t>SSS</w:t>
      </w:r>
      <w:r>
        <w:tab/>
        <w:t>Secondary Synchronisation Signal</w:t>
      </w:r>
    </w:p>
    <w:p w14:paraId="4DE0EA1A" w14:textId="77777777" w:rsidR="00573576" w:rsidRDefault="00BC5FF2">
      <w:pPr>
        <w:pStyle w:val="EW"/>
      </w:pPr>
      <w:r>
        <w:t>SST</w:t>
      </w:r>
      <w:r>
        <w:tab/>
        <w:t>Slice/Service Type</w:t>
      </w:r>
    </w:p>
    <w:p w14:paraId="4881BB84" w14:textId="77777777" w:rsidR="00573576" w:rsidRDefault="00BC5FF2">
      <w:pPr>
        <w:pStyle w:val="EW"/>
      </w:pPr>
      <w:r>
        <w:t>SU-MIMO</w:t>
      </w:r>
      <w:r>
        <w:tab/>
        <w:t>Single User MIMO</w:t>
      </w:r>
    </w:p>
    <w:p w14:paraId="34038927" w14:textId="77777777" w:rsidR="00573576" w:rsidRDefault="00BC5FF2">
      <w:pPr>
        <w:pStyle w:val="EW"/>
      </w:pPr>
      <w:r>
        <w:t>SUL</w:t>
      </w:r>
      <w:r>
        <w:tab/>
        <w:t>Supplementary Uplink</w:t>
      </w:r>
    </w:p>
    <w:p w14:paraId="06B15A9D" w14:textId="77777777" w:rsidR="00573576" w:rsidRDefault="00BC5FF2">
      <w:pPr>
        <w:pStyle w:val="EW"/>
      </w:pPr>
      <w:r>
        <w:t>TA</w:t>
      </w:r>
      <w:r>
        <w:tab/>
        <w:t>Timing Advance</w:t>
      </w:r>
    </w:p>
    <w:p w14:paraId="5CEDEA69" w14:textId="77777777" w:rsidR="00573576" w:rsidRDefault="00BC5FF2">
      <w:pPr>
        <w:pStyle w:val="EW"/>
      </w:pPr>
      <w:r>
        <w:t>TPC</w:t>
      </w:r>
      <w:r>
        <w:tab/>
        <w:t>Transmit Power Control</w:t>
      </w:r>
    </w:p>
    <w:p w14:paraId="2E46B2E2" w14:textId="77777777" w:rsidR="00573576" w:rsidRDefault="00BC5FF2">
      <w:pPr>
        <w:pStyle w:val="EW"/>
      </w:pPr>
      <w:r>
        <w:t>TRP</w:t>
      </w:r>
      <w:r>
        <w:tab/>
        <w:t>Transmit/Receive Point</w:t>
      </w:r>
    </w:p>
    <w:p w14:paraId="694961CA" w14:textId="77777777" w:rsidR="00573576" w:rsidRDefault="00BC5FF2">
      <w:pPr>
        <w:pStyle w:val="EW"/>
      </w:pPr>
      <w:r>
        <w:t>UCI</w:t>
      </w:r>
      <w:r>
        <w:tab/>
        <w:t>Uplink Control Information</w:t>
      </w:r>
    </w:p>
    <w:p w14:paraId="3F396C7B" w14:textId="77777777" w:rsidR="00573576" w:rsidRDefault="00BC5FF2">
      <w:pPr>
        <w:pStyle w:val="EW"/>
      </w:pPr>
      <w:r>
        <w:t>UL-</w:t>
      </w:r>
      <w:proofErr w:type="spellStart"/>
      <w:r>
        <w:t>AoA</w:t>
      </w:r>
      <w:proofErr w:type="spellEnd"/>
      <w:r>
        <w:tab/>
        <w:t>Uplink Angles of Arrival</w:t>
      </w:r>
    </w:p>
    <w:p w14:paraId="19038C51" w14:textId="77777777" w:rsidR="00573576" w:rsidRDefault="00BC5FF2">
      <w:pPr>
        <w:pStyle w:val="EW"/>
      </w:pPr>
      <w:r>
        <w:t>UL-RTOA</w:t>
      </w:r>
      <w:r>
        <w:tab/>
        <w:t>Uplink Relative Time of Arrival</w:t>
      </w:r>
    </w:p>
    <w:p w14:paraId="382ACCE7" w14:textId="77777777" w:rsidR="00573576" w:rsidRDefault="00BC5FF2">
      <w:pPr>
        <w:pStyle w:val="EW"/>
      </w:pPr>
      <w:r>
        <w:t>UL-SCH</w:t>
      </w:r>
      <w:r>
        <w:tab/>
        <w:t>Uplink Shared Channel</w:t>
      </w:r>
    </w:p>
    <w:p w14:paraId="5D038CB6" w14:textId="77777777" w:rsidR="00573576" w:rsidRDefault="00BC5FF2">
      <w:pPr>
        <w:pStyle w:val="EW"/>
      </w:pPr>
      <w:r>
        <w:t>UPF</w:t>
      </w:r>
      <w:r>
        <w:tab/>
        <w:t>User Plane Function</w:t>
      </w:r>
    </w:p>
    <w:p w14:paraId="6C3A174D" w14:textId="77777777" w:rsidR="00573576" w:rsidRDefault="00BC5FF2">
      <w:pPr>
        <w:pStyle w:val="EW"/>
      </w:pPr>
      <w:r>
        <w:t>URLLC</w:t>
      </w:r>
      <w:r>
        <w:tab/>
        <w:t>Ultra-Reliable and Low Latency Communications</w:t>
      </w:r>
    </w:p>
    <w:p w14:paraId="0B9CE87A" w14:textId="77777777" w:rsidR="00573576" w:rsidRDefault="00BC5FF2">
      <w:pPr>
        <w:pStyle w:val="EW"/>
      </w:pPr>
      <w:r>
        <w:t>V2X</w:t>
      </w:r>
      <w:r>
        <w:tab/>
      </w:r>
      <w:r>
        <w:rPr>
          <w:lang w:eastAsia="ko-KR"/>
        </w:rPr>
        <w:t>Vehicle-to-Everything</w:t>
      </w:r>
    </w:p>
    <w:p w14:paraId="1D8F3B68" w14:textId="77777777" w:rsidR="00573576" w:rsidRDefault="00BC5FF2">
      <w:pPr>
        <w:pStyle w:val="EW"/>
      </w:pPr>
      <w:proofErr w:type="spellStart"/>
      <w:r>
        <w:t>X</w:t>
      </w:r>
      <w:r>
        <w:rPr>
          <w:rFonts w:eastAsia="宋体"/>
          <w:lang w:eastAsia="zh-CN"/>
        </w:rPr>
        <w:t>n</w:t>
      </w:r>
      <w:proofErr w:type="spellEnd"/>
      <w:r>
        <w:t>-C</w:t>
      </w:r>
      <w:r>
        <w:tab/>
      </w:r>
      <w:proofErr w:type="spellStart"/>
      <w:r>
        <w:t>X</w:t>
      </w:r>
      <w:r>
        <w:rPr>
          <w:rFonts w:eastAsia="宋体"/>
          <w:lang w:eastAsia="zh-CN"/>
        </w:rPr>
        <w:t>n</w:t>
      </w:r>
      <w:proofErr w:type="spellEnd"/>
      <w:r>
        <w:t>-Control plane</w:t>
      </w:r>
    </w:p>
    <w:p w14:paraId="1AE6C945" w14:textId="77777777" w:rsidR="00573576" w:rsidRDefault="00BC5FF2">
      <w:pPr>
        <w:pStyle w:val="EW"/>
      </w:pPr>
      <w:proofErr w:type="spellStart"/>
      <w:r>
        <w:lastRenderedPageBreak/>
        <w:t>X</w:t>
      </w:r>
      <w:r>
        <w:rPr>
          <w:rFonts w:eastAsia="宋体"/>
          <w:lang w:eastAsia="zh-CN"/>
        </w:rPr>
        <w:t>n</w:t>
      </w:r>
      <w:proofErr w:type="spellEnd"/>
      <w:r>
        <w:t>-U</w:t>
      </w:r>
      <w:r>
        <w:tab/>
      </w:r>
      <w:proofErr w:type="spellStart"/>
      <w:r>
        <w:t>X</w:t>
      </w:r>
      <w:r>
        <w:rPr>
          <w:rFonts w:eastAsia="宋体"/>
          <w:lang w:eastAsia="zh-CN"/>
        </w:rPr>
        <w:t>n</w:t>
      </w:r>
      <w:proofErr w:type="spellEnd"/>
      <w:r>
        <w:t>-User plane</w:t>
      </w:r>
    </w:p>
    <w:p w14:paraId="22C4104B" w14:textId="77777777" w:rsidR="00573576" w:rsidRDefault="00BC5FF2">
      <w:pPr>
        <w:pStyle w:val="EX"/>
      </w:pPr>
      <w:proofErr w:type="spellStart"/>
      <w:r>
        <w:t>XnAP</w:t>
      </w:r>
      <w:proofErr w:type="spellEnd"/>
      <w:r>
        <w:tab/>
      </w:r>
      <w:proofErr w:type="spellStart"/>
      <w:r>
        <w:t>Xn</w:t>
      </w:r>
      <w:proofErr w:type="spellEnd"/>
      <w:r>
        <w:t xml:space="preserve"> Application Protocol</w:t>
      </w:r>
    </w:p>
    <w:p w14:paraId="56B1D7E0" w14:textId="77777777" w:rsidR="00573576" w:rsidRDefault="00F169FE">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 xml:space="preserve">Next Modified Subclause </w:t>
      </w:r>
    </w:p>
    <w:bookmarkEnd w:id="5"/>
    <w:bookmarkEnd w:id="6"/>
    <w:p w14:paraId="7FB382EA" w14:textId="77777777" w:rsidR="00217863" w:rsidRDefault="00217863" w:rsidP="00217863">
      <w:pPr>
        <w:rPr>
          <w:rFonts w:eastAsia="宋体"/>
          <w:lang w:eastAsia="zh-CN"/>
        </w:rPr>
      </w:pPr>
    </w:p>
    <w:p w14:paraId="24B24358" w14:textId="77777777" w:rsidR="00F169FE" w:rsidRPr="007A20CF" w:rsidRDefault="00F169FE" w:rsidP="00F169FE">
      <w:pPr>
        <w:pStyle w:val="30"/>
      </w:pPr>
      <w:bookmarkStart w:id="36" w:name="_Toc20387953"/>
      <w:bookmarkStart w:id="37" w:name="_Toc29376032"/>
      <w:bookmarkStart w:id="38" w:name="_Toc37231921"/>
      <w:bookmarkStart w:id="39" w:name="_Toc46501976"/>
      <w:bookmarkStart w:id="40" w:name="_Toc51971324"/>
      <w:bookmarkStart w:id="41" w:name="_Toc52551307"/>
      <w:bookmarkStart w:id="42" w:name="_Toc76504960"/>
      <w:r w:rsidRPr="007A20CF">
        <w:t>7.3.1</w:t>
      </w:r>
      <w:r w:rsidRPr="007A20CF">
        <w:tab/>
        <w:t>Overview</w:t>
      </w:r>
      <w:bookmarkEnd w:id="36"/>
      <w:bookmarkEnd w:id="37"/>
      <w:bookmarkEnd w:id="38"/>
      <w:bookmarkEnd w:id="39"/>
      <w:bookmarkEnd w:id="40"/>
      <w:bookmarkEnd w:id="41"/>
      <w:bookmarkEnd w:id="42"/>
    </w:p>
    <w:p w14:paraId="65CE5604" w14:textId="77777777" w:rsidR="00F169FE" w:rsidRPr="007A20CF" w:rsidRDefault="00F169FE" w:rsidP="00F169FE">
      <w:r w:rsidRPr="007A20CF">
        <w:t>System Information (SI) consists of a MIB and a number of SIBs, which are divided into Minimum SI and Other SI:</w:t>
      </w:r>
    </w:p>
    <w:p w14:paraId="37C6C97F" w14:textId="77777777" w:rsidR="00F169FE" w:rsidRPr="007A20CF" w:rsidRDefault="00F169FE" w:rsidP="00F169FE">
      <w:pPr>
        <w:pStyle w:val="B10"/>
        <w:rPr>
          <w:b/>
        </w:rPr>
      </w:pPr>
      <w:r w:rsidRPr="007A20CF">
        <w:t>-</w:t>
      </w:r>
      <w:r w:rsidRPr="007A20CF">
        <w:tab/>
      </w:r>
      <w:r w:rsidRPr="007A20CF">
        <w:rPr>
          <w:b/>
        </w:rPr>
        <w:t>Minimum SI</w:t>
      </w:r>
      <w:r w:rsidRPr="007A20CF">
        <w:t xml:space="preserve"> comprises basic information required for initial access and information for acquiring any other SI. Minimum SI consists of:</w:t>
      </w:r>
    </w:p>
    <w:p w14:paraId="602CD225" w14:textId="77777777" w:rsidR="00F169FE" w:rsidRPr="007A20CF" w:rsidRDefault="00F169FE" w:rsidP="00F169FE">
      <w:pPr>
        <w:pStyle w:val="B2"/>
      </w:pPr>
      <w:r w:rsidRPr="007A20CF">
        <w:t>-</w:t>
      </w:r>
      <w:r w:rsidRPr="007A20CF">
        <w:tab/>
      </w:r>
      <w:r w:rsidRPr="007A20CF">
        <w:rPr>
          <w:i/>
        </w:rPr>
        <w:t>MIB</w:t>
      </w:r>
      <w:r w:rsidRPr="007A20CF">
        <w:t xml:space="preserve"> contains cell barred status information and essential physical layer information of the cell required to receive further system information, e.g. CORESET#0 configuration. </w:t>
      </w:r>
      <w:r w:rsidRPr="007A20CF">
        <w:rPr>
          <w:i/>
        </w:rPr>
        <w:t>MIB</w:t>
      </w:r>
      <w:r w:rsidRPr="007A20CF">
        <w:t xml:space="preserve"> is periodically broadcast on BCH.</w:t>
      </w:r>
    </w:p>
    <w:p w14:paraId="3286BA72" w14:textId="77777777" w:rsidR="00F169FE" w:rsidRPr="007A20CF" w:rsidRDefault="00F169FE" w:rsidP="00F169FE">
      <w:pPr>
        <w:pStyle w:val="B2"/>
      </w:pPr>
      <w:r w:rsidRPr="007A20CF">
        <w:t>-</w:t>
      </w:r>
      <w:r w:rsidRPr="007A20CF">
        <w:tab/>
      </w:r>
      <w:r w:rsidRPr="007A20CF">
        <w:rPr>
          <w:i/>
        </w:rPr>
        <w:t>SIB1</w:t>
      </w:r>
      <w:r w:rsidRPr="007A20CF">
        <w:t xml:space="preserve"> defines the scheduling of other system information blocks and contains information required for initial access. SIB1 is also referred to as Remaining Minimum SI (RMSI) and is periodically broadcast on DL-SCH</w:t>
      </w:r>
      <w:r w:rsidRPr="007A20CF">
        <w:rPr>
          <w:rFonts w:eastAsia="宋体"/>
          <w:lang w:eastAsia="zh-CN"/>
        </w:rPr>
        <w:t xml:space="preserve"> or sent in a dedicated manner on DL-SCH to UEs in RRC_CONNECTED</w:t>
      </w:r>
      <w:r w:rsidRPr="007A20CF">
        <w:t>.</w:t>
      </w:r>
    </w:p>
    <w:p w14:paraId="75AB7B8E" w14:textId="77777777" w:rsidR="00F169FE" w:rsidRPr="007A20CF" w:rsidRDefault="00F169FE" w:rsidP="00F169FE">
      <w:pPr>
        <w:pStyle w:val="B10"/>
      </w:pPr>
      <w:r w:rsidRPr="007A20CF">
        <w:t>-</w:t>
      </w:r>
      <w:r w:rsidRPr="007A20CF">
        <w:tab/>
      </w:r>
      <w:r w:rsidRPr="007A20CF">
        <w:rPr>
          <w:b/>
        </w:rPr>
        <w:t>Other SI</w:t>
      </w:r>
      <w:r w:rsidRPr="007A20CF">
        <w:t xml:space="preserve"> encompasses all SIBs not broadcast in the Minimum SI. Those SIBs can either be periodically broadcast on DL-SCH, broadcast on-demand on DL-SCH (i.e. upon request from UEs in RRC_IDLE, RRC_INACTIVE, or RRC_CONNECTED), or sent in a dedicated manner on DL-SCH to UEs in RRC_CONNECTED (i.e., upon request, if configured by the network, from UEs in RRC_CONNECTED or when the UE has an active BWP with no common search space configured). Other SI consists of:</w:t>
      </w:r>
    </w:p>
    <w:p w14:paraId="4EAFF61D" w14:textId="77777777" w:rsidR="00F169FE" w:rsidRPr="007A20CF" w:rsidRDefault="00F169FE" w:rsidP="00F169FE">
      <w:pPr>
        <w:pStyle w:val="B2"/>
      </w:pPr>
      <w:r w:rsidRPr="007A20CF">
        <w:t>-</w:t>
      </w:r>
      <w:r w:rsidRPr="007A20CF">
        <w:tab/>
      </w:r>
      <w:r w:rsidRPr="007A20CF">
        <w:rPr>
          <w:i/>
        </w:rPr>
        <w:t>SIB2</w:t>
      </w:r>
      <w:r w:rsidRPr="007A20CF">
        <w:t xml:space="preserve"> contains cell re-selection information, mainly related to the serving cell;</w:t>
      </w:r>
    </w:p>
    <w:p w14:paraId="4F81965E" w14:textId="77777777" w:rsidR="00F169FE" w:rsidRPr="007A20CF" w:rsidRDefault="00F169FE" w:rsidP="00F169FE">
      <w:pPr>
        <w:pStyle w:val="B2"/>
      </w:pPr>
      <w:r w:rsidRPr="007A20CF">
        <w:t>-</w:t>
      </w:r>
      <w:r w:rsidRPr="007A20CF">
        <w:tab/>
      </w:r>
      <w:r w:rsidRPr="007A20CF">
        <w:rPr>
          <w:i/>
        </w:rPr>
        <w:t>SIB3</w:t>
      </w:r>
      <w:r w:rsidRPr="007A20CF">
        <w:t xml:space="preserve"> contains information about the serving frequency and intra-frequency neighbouring cells relevant for cell re-selection (including cell re-selection parameters common for a frequency as well as cell specific re-selection parameters);</w:t>
      </w:r>
    </w:p>
    <w:p w14:paraId="39727A34" w14:textId="77777777" w:rsidR="00F169FE" w:rsidRPr="007A20CF" w:rsidRDefault="00F169FE" w:rsidP="00F169FE">
      <w:pPr>
        <w:pStyle w:val="B2"/>
      </w:pPr>
      <w:r w:rsidRPr="007A20CF">
        <w:t>-</w:t>
      </w:r>
      <w:r w:rsidRPr="007A20CF">
        <w:tab/>
      </w:r>
      <w:r w:rsidRPr="007A20CF">
        <w:rPr>
          <w:i/>
        </w:rPr>
        <w:t>SIB4</w:t>
      </w:r>
      <w:r w:rsidRPr="007A20CF">
        <w:t xml:space="preserve"> contains information about other NR frequencies and inter-frequency neighbouring cells relevant for cell re-selection (including cell re-selection parameters common for a frequency as well as cell specific re-selection parameters), which can also be used for NR idle/inactive measurements;</w:t>
      </w:r>
    </w:p>
    <w:p w14:paraId="77C6DF80" w14:textId="77777777" w:rsidR="00F169FE" w:rsidRPr="007A20CF" w:rsidRDefault="00F169FE" w:rsidP="00F169FE">
      <w:pPr>
        <w:pStyle w:val="B2"/>
      </w:pPr>
      <w:r w:rsidRPr="007A20CF">
        <w:t>-</w:t>
      </w:r>
      <w:r w:rsidRPr="007A20CF">
        <w:tab/>
      </w:r>
      <w:r w:rsidRPr="007A20CF">
        <w:rPr>
          <w:i/>
        </w:rPr>
        <w:t>SIB5</w:t>
      </w:r>
      <w:r w:rsidRPr="007A20CF">
        <w:t xml:space="preserve"> contains information about E-UTRA frequencies and E-UTRA neighbouring cells relevant for cell re-selection (including cell re-selection parameters common for a frequency as well as cell specific re-selection parameters);</w:t>
      </w:r>
    </w:p>
    <w:p w14:paraId="23791DB3" w14:textId="77777777" w:rsidR="00F169FE" w:rsidRPr="007A20CF" w:rsidRDefault="00F169FE" w:rsidP="00F169FE">
      <w:pPr>
        <w:pStyle w:val="B2"/>
      </w:pPr>
      <w:r w:rsidRPr="007A20CF">
        <w:t>-</w:t>
      </w:r>
      <w:r w:rsidRPr="007A20CF">
        <w:tab/>
      </w:r>
      <w:r w:rsidRPr="007A20CF">
        <w:rPr>
          <w:i/>
        </w:rPr>
        <w:t>SIB6</w:t>
      </w:r>
      <w:r w:rsidRPr="007A20CF">
        <w:t xml:space="preserve"> contains an ETWS primary notification;</w:t>
      </w:r>
    </w:p>
    <w:p w14:paraId="78751A97" w14:textId="77777777" w:rsidR="00F169FE" w:rsidRPr="007A20CF" w:rsidRDefault="00F169FE" w:rsidP="00F169FE">
      <w:pPr>
        <w:pStyle w:val="B2"/>
      </w:pPr>
      <w:r w:rsidRPr="007A20CF">
        <w:t>-</w:t>
      </w:r>
      <w:r w:rsidRPr="007A20CF">
        <w:tab/>
      </w:r>
      <w:r w:rsidRPr="007A20CF">
        <w:rPr>
          <w:i/>
        </w:rPr>
        <w:t>SIB7</w:t>
      </w:r>
      <w:r w:rsidRPr="007A20CF">
        <w:t xml:space="preserve"> contains an ETWS secondary notification;</w:t>
      </w:r>
    </w:p>
    <w:p w14:paraId="3F8A0665" w14:textId="77777777" w:rsidR="00F169FE" w:rsidRPr="007A20CF" w:rsidRDefault="00F169FE" w:rsidP="00F169FE">
      <w:pPr>
        <w:pStyle w:val="B2"/>
      </w:pPr>
      <w:r w:rsidRPr="007A20CF">
        <w:t>-</w:t>
      </w:r>
      <w:r w:rsidRPr="007A20CF">
        <w:tab/>
      </w:r>
      <w:r w:rsidRPr="007A20CF">
        <w:rPr>
          <w:i/>
        </w:rPr>
        <w:t>SIB8</w:t>
      </w:r>
      <w:r w:rsidRPr="007A20CF">
        <w:t xml:space="preserve"> contains a CMAS warning notification;</w:t>
      </w:r>
    </w:p>
    <w:p w14:paraId="2D242E21" w14:textId="77777777" w:rsidR="00F169FE" w:rsidRPr="007A20CF" w:rsidRDefault="00F169FE" w:rsidP="00F169FE">
      <w:pPr>
        <w:pStyle w:val="B2"/>
      </w:pPr>
      <w:r w:rsidRPr="007A20CF">
        <w:t>-</w:t>
      </w:r>
      <w:r w:rsidRPr="007A20CF">
        <w:tab/>
      </w:r>
      <w:r w:rsidRPr="007A20CF">
        <w:rPr>
          <w:i/>
        </w:rPr>
        <w:t>SIB9</w:t>
      </w:r>
      <w:r w:rsidRPr="007A20CF">
        <w:t xml:space="preserve"> contains information related to GPS time and Coordinated Universal Time (UTC);</w:t>
      </w:r>
    </w:p>
    <w:p w14:paraId="600A6EDE" w14:textId="77777777" w:rsidR="00F169FE" w:rsidRPr="007A20CF" w:rsidRDefault="00F169FE" w:rsidP="00F169FE">
      <w:pPr>
        <w:pStyle w:val="B2"/>
        <w:rPr>
          <w:lang w:eastAsia="ko-KR"/>
        </w:rPr>
      </w:pPr>
      <w:r w:rsidRPr="007A20CF">
        <w:rPr>
          <w:lang w:eastAsia="ko-KR"/>
        </w:rPr>
        <w:t>-</w:t>
      </w:r>
      <w:r w:rsidRPr="007A20CF">
        <w:rPr>
          <w:lang w:eastAsia="ko-KR"/>
        </w:rPr>
        <w:tab/>
      </w:r>
      <w:r w:rsidRPr="007A20CF">
        <w:rPr>
          <w:i/>
          <w:iCs/>
          <w:lang w:eastAsia="ko-KR"/>
        </w:rPr>
        <w:t>SIB10</w:t>
      </w:r>
      <w:r w:rsidRPr="007A20CF">
        <w:rPr>
          <w:lang w:eastAsia="ko-KR"/>
        </w:rPr>
        <w:t xml:space="preserve"> contains the Human-Readable Network Names (HRNN) of the NPNs listed in SIB1;</w:t>
      </w:r>
    </w:p>
    <w:p w14:paraId="0B4C3469" w14:textId="77777777" w:rsidR="00F169FE" w:rsidRPr="007A20CF" w:rsidRDefault="00F169FE" w:rsidP="00F169FE">
      <w:pPr>
        <w:pStyle w:val="B2"/>
        <w:rPr>
          <w:lang w:eastAsia="ko-KR"/>
        </w:rPr>
      </w:pPr>
      <w:r w:rsidRPr="007A20CF">
        <w:rPr>
          <w:lang w:eastAsia="ko-KR"/>
        </w:rPr>
        <w:t>-</w:t>
      </w:r>
      <w:r w:rsidRPr="007A20CF">
        <w:rPr>
          <w:lang w:eastAsia="ko-KR"/>
        </w:rPr>
        <w:tab/>
      </w:r>
      <w:r w:rsidRPr="007A20CF">
        <w:rPr>
          <w:i/>
          <w:iCs/>
          <w:lang w:eastAsia="ko-KR"/>
        </w:rPr>
        <w:t>SIB11</w:t>
      </w:r>
      <w:r w:rsidRPr="007A20CF">
        <w:rPr>
          <w:lang w:eastAsia="ko-KR"/>
        </w:rPr>
        <w:t xml:space="preserve"> contains information related to idle/inactive measurements;</w:t>
      </w:r>
    </w:p>
    <w:p w14:paraId="058359FE" w14:textId="77777777" w:rsidR="00F169FE" w:rsidRPr="007A20CF" w:rsidRDefault="00F169FE" w:rsidP="00F169FE">
      <w:pPr>
        <w:pStyle w:val="B2"/>
      </w:pPr>
      <w:r w:rsidRPr="007A20CF">
        <w:t>-</w:t>
      </w:r>
      <w:r w:rsidRPr="007A20CF">
        <w:tab/>
      </w:r>
      <w:proofErr w:type="spellStart"/>
      <w:r w:rsidRPr="007A20CF">
        <w:rPr>
          <w:i/>
          <w:iCs/>
        </w:rPr>
        <w:t>SIBpos</w:t>
      </w:r>
      <w:proofErr w:type="spellEnd"/>
      <w:r w:rsidRPr="007A20CF">
        <w:rPr>
          <w:i/>
          <w:iCs/>
        </w:rPr>
        <w:t xml:space="preserve"> </w:t>
      </w:r>
      <w:r w:rsidRPr="007A20CF">
        <w:rPr>
          <w:lang w:eastAsia="zh-CN"/>
        </w:rPr>
        <w:t>contains positioning assistance data as defined in TS 37.355 [43] and TS 38.331 [12]</w:t>
      </w:r>
      <w:r w:rsidRPr="007A20CF">
        <w:t>.</w:t>
      </w:r>
    </w:p>
    <w:p w14:paraId="1B202172" w14:textId="77777777" w:rsidR="00F169FE" w:rsidRPr="007A20CF" w:rsidRDefault="00F169FE" w:rsidP="00F169FE">
      <w:pPr>
        <w:rPr>
          <w:lang w:eastAsia="ko-KR"/>
        </w:rPr>
      </w:pPr>
      <w:r w:rsidRPr="007A20CF">
        <w:rPr>
          <w:lang w:eastAsia="ko-KR"/>
        </w:rPr>
        <w:t xml:space="preserve">For </w:t>
      </w:r>
      <w:proofErr w:type="spellStart"/>
      <w:r w:rsidRPr="007A20CF">
        <w:rPr>
          <w:lang w:eastAsia="ko-KR"/>
        </w:rPr>
        <w:t>sidelink</w:t>
      </w:r>
      <w:proofErr w:type="spellEnd"/>
      <w:r w:rsidRPr="007A20CF">
        <w:rPr>
          <w:lang w:eastAsia="ko-KR"/>
        </w:rPr>
        <w:t xml:space="preserve">, </w:t>
      </w:r>
      <w:r w:rsidRPr="007A20CF">
        <w:t>Other SI also includes:</w:t>
      </w:r>
    </w:p>
    <w:p w14:paraId="3AAFC06C" w14:textId="77777777" w:rsidR="00F169FE" w:rsidRPr="007A20CF" w:rsidRDefault="00F169FE" w:rsidP="00F169FE">
      <w:pPr>
        <w:pStyle w:val="B2"/>
      </w:pPr>
      <w:r w:rsidRPr="007A20CF">
        <w:t>-</w:t>
      </w:r>
      <w:r w:rsidRPr="007A20CF">
        <w:tab/>
      </w:r>
      <w:r w:rsidRPr="007A20CF">
        <w:rPr>
          <w:i/>
        </w:rPr>
        <w:t>SIB12</w:t>
      </w:r>
      <w:r w:rsidRPr="007A20CF">
        <w:t xml:space="preserve"> contains information related to NR </w:t>
      </w:r>
      <w:proofErr w:type="spellStart"/>
      <w:r w:rsidRPr="007A20CF">
        <w:t>sidelink</w:t>
      </w:r>
      <w:proofErr w:type="spellEnd"/>
      <w:r w:rsidRPr="007A20CF">
        <w:t xml:space="preserve"> communication;</w:t>
      </w:r>
    </w:p>
    <w:p w14:paraId="0375B6F2" w14:textId="77777777" w:rsidR="00F169FE" w:rsidRPr="007A20CF" w:rsidRDefault="00F169FE" w:rsidP="00F169FE">
      <w:pPr>
        <w:pStyle w:val="B2"/>
      </w:pPr>
      <w:r w:rsidRPr="007A20CF">
        <w:lastRenderedPageBreak/>
        <w:t>-</w:t>
      </w:r>
      <w:r w:rsidRPr="007A20CF">
        <w:tab/>
      </w:r>
      <w:r w:rsidRPr="007A20CF">
        <w:rPr>
          <w:i/>
        </w:rPr>
        <w:t>SIB13</w:t>
      </w:r>
      <w:r w:rsidRPr="007A20CF">
        <w:t xml:space="preserve"> contains information related to </w:t>
      </w:r>
      <w:r w:rsidRPr="007A20CF">
        <w:rPr>
          <w:i/>
        </w:rPr>
        <w:t>SystemInformationBlockType</w:t>
      </w:r>
      <w:r w:rsidRPr="007A20CF">
        <w:rPr>
          <w:i/>
          <w:lang w:eastAsia="zh-CN"/>
        </w:rPr>
        <w:t xml:space="preserve">21 </w:t>
      </w:r>
      <w:r w:rsidRPr="007A20CF">
        <w:t xml:space="preserve">for V2X </w:t>
      </w:r>
      <w:proofErr w:type="spellStart"/>
      <w:r w:rsidRPr="007A20CF">
        <w:t>sidelink</w:t>
      </w:r>
      <w:proofErr w:type="spellEnd"/>
      <w:r w:rsidRPr="007A20CF">
        <w:t xml:space="preserve"> communication as specified in TS 36.331 clause 5.2.2.28 [29];</w:t>
      </w:r>
    </w:p>
    <w:p w14:paraId="55F80EDF" w14:textId="77777777" w:rsidR="00F169FE" w:rsidRPr="007A20CF" w:rsidRDefault="00F169FE" w:rsidP="00F169FE">
      <w:pPr>
        <w:pStyle w:val="B2"/>
      </w:pPr>
      <w:r w:rsidRPr="007A20CF">
        <w:t>-</w:t>
      </w:r>
      <w:r w:rsidRPr="007A20CF">
        <w:tab/>
      </w:r>
      <w:r w:rsidRPr="007A20CF">
        <w:rPr>
          <w:i/>
        </w:rPr>
        <w:t>SIB14</w:t>
      </w:r>
      <w:r w:rsidRPr="007A20CF">
        <w:t xml:space="preserve"> contains information related to </w:t>
      </w:r>
      <w:r w:rsidRPr="007A20CF">
        <w:rPr>
          <w:i/>
        </w:rPr>
        <w:t>SystemInformationBlockType</w:t>
      </w:r>
      <w:r w:rsidRPr="007A20CF">
        <w:rPr>
          <w:i/>
          <w:lang w:eastAsia="zh-CN"/>
        </w:rPr>
        <w:t xml:space="preserve">26 </w:t>
      </w:r>
      <w:r w:rsidRPr="007A20CF">
        <w:t xml:space="preserve">for V2X </w:t>
      </w:r>
      <w:proofErr w:type="spellStart"/>
      <w:r w:rsidRPr="007A20CF">
        <w:t>sidelink</w:t>
      </w:r>
      <w:proofErr w:type="spellEnd"/>
      <w:r w:rsidRPr="007A20CF">
        <w:t xml:space="preserve"> communication as specified in TS 36.331 clause 5.2.2.33 [29].</w:t>
      </w:r>
    </w:p>
    <w:p w14:paraId="285F5A41" w14:textId="77777777" w:rsidR="00136B7F" w:rsidRPr="007A20CF" w:rsidRDefault="00136B7F" w:rsidP="00136B7F">
      <w:pPr>
        <w:rPr>
          <w:ins w:id="43" w:author="Chaili-P116bis" w:date="2022-02-24T20:46:00Z"/>
          <w:lang w:eastAsia="ko-KR"/>
        </w:rPr>
      </w:pPr>
      <w:ins w:id="44" w:author="Chaili-P116bis" w:date="2022-02-24T20:46:00Z">
        <w:r w:rsidRPr="007A20CF">
          <w:rPr>
            <w:lang w:eastAsia="ko-KR"/>
          </w:rPr>
          <w:t xml:space="preserve">For </w:t>
        </w:r>
        <w:r>
          <w:rPr>
            <w:rFonts w:eastAsiaTheme="minorEastAsia" w:hint="eastAsia"/>
            <w:lang w:eastAsia="zh-CN"/>
          </w:rPr>
          <w:t xml:space="preserve">broadcast </w:t>
        </w:r>
        <w:r>
          <w:rPr>
            <w:lang w:eastAsia="ko-KR"/>
          </w:rPr>
          <w:t>MBS</w:t>
        </w:r>
        <w:r w:rsidRPr="007A20CF">
          <w:rPr>
            <w:lang w:eastAsia="ko-KR"/>
          </w:rPr>
          <w:t xml:space="preserve">, </w:t>
        </w:r>
        <w:r w:rsidRPr="007A20CF">
          <w:t>Other SI also includes:</w:t>
        </w:r>
      </w:ins>
    </w:p>
    <w:p w14:paraId="6D162FE6" w14:textId="77777777" w:rsidR="00136B7F" w:rsidRPr="00AB72E3" w:rsidRDefault="00136B7F" w:rsidP="00136B7F">
      <w:pPr>
        <w:pStyle w:val="B2"/>
        <w:rPr>
          <w:ins w:id="45" w:author="Chaili-P116bis" w:date="2022-02-24T20:46:00Z"/>
          <w:rFonts w:eastAsiaTheme="minorEastAsia"/>
          <w:lang w:eastAsia="zh-CN"/>
          <w:rPrChange w:id="46" w:author="Chaili-P117" w:date="2022-03-04T19:49:00Z">
            <w:rPr>
              <w:ins w:id="47" w:author="Chaili-P116bis" w:date="2022-02-24T20:46:00Z"/>
              <w:lang w:eastAsia="ko-KR"/>
            </w:rPr>
          </w:rPrChange>
        </w:rPr>
      </w:pPr>
      <w:ins w:id="48" w:author="Chaili-P116bis" w:date="2022-02-24T20:46:00Z">
        <w:r w:rsidRPr="007A20CF">
          <w:rPr>
            <w:lang w:eastAsia="ko-KR"/>
          </w:rPr>
          <w:t>-</w:t>
        </w:r>
        <w:r w:rsidRPr="007A20CF">
          <w:rPr>
            <w:lang w:eastAsia="ko-KR"/>
          </w:rPr>
          <w:tab/>
        </w:r>
        <w:proofErr w:type="spellStart"/>
        <w:r w:rsidRPr="007A20CF">
          <w:rPr>
            <w:i/>
            <w:iCs/>
            <w:lang w:eastAsia="ko-KR"/>
          </w:rPr>
          <w:t>SIB</w:t>
        </w:r>
        <w:r>
          <w:rPr>
            <w:i/>
            <w:iCs/>
            <w:lang w:eastAsia="ko-KR"/>
          </w:rPr>
          <w:t>x</w:t>
        </w:r>
        <w:proofErr w:type="spellEnd"/>
        <w:r w:rsidRPr="007A20CF">
          <w:rPr>
            <w:lang w:eastAsia="ko-KR"/>
          </w:rPr>
          <w:t xml:space="preserve"> contains </w:t>
        </w:r>
        <w:r>
          <w:rPr>
            <w:lang w:eastAsia="ko-KR"/>
          </w:rPr>
          <w:t>t</w:t>
        </w:r>
        <w:r w:rsidRPr="006D188B">
          <w:rPr>
            <w:lang w:eastAsia="ko-KR"/>
          </w:rPr>
          <w:t xml:space="preserve">he configuration </w:t>
        </w:r>
        <w:r>
          <w:rPr>
            <w:rFonts w:eastAsiaTheme="minorEastAsia" w:hint="eastAsia"/>
            <w:lang w:eastAsia="zh-CN"/>
          </w:rPr>
          <w:t>of</w:t>
        </w:r>
        <w:r w:rsidRPr="006D188B">
          <w:rPr>
            <w:lang w:eastAsia="ko-KR"/>
          </w:rPr>
          <w:t xml:space="preserve"> MCCH</w:t>
        </w:r>
        <w:r w:rsidRPr="007A20CF">
          <w:rPr>
            <w:lang w:eastAsia="ko-KR"/>
          </w:rPr>
          <w:t>;</w:t>
        </w:r>
      </w:ins>
      <w:ins w:id="49" w:author="Chaili-P117" w:date="2022-03-04T19:49:00Z">
        <w:r w:rsidR="00AB72E3">
          <w:rPr>
            <w:rFonts w:eastAsiaTheme="minorEastAsia" w:hint="eastAsia"/>
            <w:lang w:eastAsia="zh-CN"/>
          </w:rPr>
          <w:t xml:space="preserve"> </w:t>
        </w:r>
      </w:ins>
    </w:p>
    <w:p w14:paraId="073884EB" w14:textId="77777777" w:rsidR="00136B7F" w:rsidRDefault="00136B7F" w:rsidP="00136B7F">
      <w:pPr>
        <w:pStyle w:val="B2"/>
        <w:rPr>
          <w:ins w:id="50" w:author="Chaili-P116bis" w:date="2022-02-24T20:46:00Z"/>
        </w:rPr>
      </w:pPr>
      <w:ins w:id="51" w:author="Chaili-P116bis" w:date="2022-02-24T20:46:00Z">
        <w:r w:rsidRPr="007A20CF">
          <w:rPr>
            <w:lang w:eastAsia="ko-KR"/>
          </w:rPr>
          <w:t>-</w:t>
        </w:r>
        <w:r w:rsidRPr="007A20CF">
          <w:rPr>
            <w:lang w:eastAsia="ko-KR"/>
          </w:rPr>
          <w:tab/>
        </w:r>
        <w:r>
          <w:rPr>
            <w:i/>
            <w:lang w:eastAsia="zh-CN"/>
          </w:rPr>
          <w:t>SIBx1</w:t>
        </w:r>
        <w:r>
          <w:rPr>
            <w:i/>
            <w:iCs/>
            <w:lang w:eastAsia="ko-KR"/>
          </w:rPr>
          <w:t xml:space="preserve"> </w:t>
        </w:r>
        <w:r w:rsidRPr="007A20CF">
          <w:rPr>
            <w:lang w:eastAsia="ko-KR"/>
          </w:rPr>
          <w:t>contains information</w:t>
        </w:r>
        <w:r>
          <w:rPr>
            <w:lang w:eastAsia="ko-KR"/>
          </w:rPr>
          <w:t xml:space="preserve"> related to</w:t>
        </w:r>
        <w:r>
          <w:rPr>
            <w:rFonts w:eastAsiaTheme="minorEastAsia" w:hint="eastAsia"/>
            <w:lang w:eastAsia="zh-CN"/>
          </w:rPr>
          <w:t xml:space="preserve"> service continuity</w:t>
        </w:r>
        <w:r w:rsidRPr="00FC3C25">
          <w:t xml:space="preserve"> for </w:t>
        </w:r>
        <w:commentRangeStart w:id="52"/>
        <w:r>
          <w:rPr>
            <w:rFonts w:eastAsiaTheme="minorEastAsia" w:hint="eastAsia"/>
            <w:lang w:eastAsia="zh-CN"/>
          </w:rPr>
          <w:t>MBS broadcast</w:t>
        </w:r>
        <w:r w:rsidRPr="00FC3C25">
          <w:t xml:space="preserve"> </w:t>
        </w:r>
      </w:ins>
      <w:commentRangeEnd w:id="52"/>
      <w:r w:rsidR="008A013F">
        <w:rPr>
          <w:rStyle w:val="afe"/>
        </w:rPr>
        <w:commentReference w:id="52"/>
      </w:r>
      <w:ins w:id="53" w:author="Chaili-P116bis" w:date="2022-02-24T20:46:00Z">
        <w:r w:rsidRPr="00FC3C25">
          <w:t>reception</w:t>
        </w:r>
        <w:r w:rsidRPr="00330B38">
          <w:rPr>
            <w:rFonts w:eastAsiaTheme="minorEastAsia"/>
            <w:lang w:eastAsia="zh-CN"/>
          </w:rPr>
          <w:t>.</w:t>
        </w:r>
        <w:r>
          <w:rPr>
            <w:rFonts w:eastAsiaTheme="minorEastAsia" w:hint="eastAsia"/>
            <w:lang w:eastAsia="zh-CN"/>
          </w:rPr>
          <w:t xml:space="preserve"> </w:t>
        </w:r>
      </w:ins>
    </w:p>
    <w:p w14:paraId="1E4FD050" w14:textId="77777777" w:rsidR="00136B7F" w:rsidDel="00A95AE1" w:rsidRDefault="00136B7F" w:rsidP="00136B7F">
      <w:pPr>
        <w:pStyle w:val="NO"/>
        <w:overflowPunct w:val="0"/>
        <w:autoSpaceDE w:val="0"/>
        <w:autoSpaceDN w:val="0"/>
        <w:adjustRightInd w:val="0"/>
        <w:textAlignment w:val="baseline"/>
        <w:rPr>
          <w:ins w:id="54" w:author="Chaili-P116bis" w:date="2022-02-24T20:46:00Z"/>
          <w:del w:id="55" w:author="Chaili-P117" w:date="2022-03-04T21:06:00Z"/>
          <w:rFonts w:eastAsia="宋体"/>
          <w:lang w:eastAsia="zh-CN"/>
        </w:rPr>
      </w:pPr>
      <w:ins w:id="56" w:author="Chaili-P116bis" w:date="2022-02-24T20:46:00Z">
        <w:del w:id="57" w:author="Chaili-P117" w:date="2022-03-04T21:06:00Z">
          <w:r w:rsidRPr="00DC22CA" w:rsidDel="00A95AE1">
            <w:rPr>
              <w:rFonts w:eastAsia="宋体"/>
              <w:lang w:eastAsia="ja-JP"/>
            </w:rPr>
            <w:delText>Editor’s Note:</w:delText>
          </w:r>
          <w:r w:rsidRPr="00DC22CA" w:rsidDel="00A95AE1">
            <w:rPr>
              <w:rFonts w:eastAsiaTheme="minorEastAsia"/>
              <w:lang w:eastAsia="zh-CN"/>
            </w:rPr>
            <w:delText xml:space="preserve"> </w:delText>
          </w:r>
          <w:r w:rsidDel="00A95AE1">
            <w:rPr>
              <w:rFonts w:eastAsia="宋体"/>
              <w:lang w:eastAsia="ja-JP"/>
            </w:rPr>
            <w:delText>the indices “x” and “</w:delText>
          </w:r>
          <w:r w:rsidDel="00A95AE1">
            <w:rPr>
              <w:rFonts w:eastAsia="宋体" w:hint="eastAsia"/>
              <w:lang w:eastAsia="zh-CN"/>
            </w:rPr>
            <w:delText>x1</w:delText>
          </w:r>
          <w:r w:rsidDel="00A95AE1">
            <w:rPr>
              <w:rFonts w:eastAsia="宋体"/>
              <w:lang w:eastAsia="zh-CN"/>
            </w:rPr>
            <w:delText>”</w:delText>
          </w:r>
          <w:r w:rsidRPr="00DC22CA" w:rsidDel="00A95AE1">
            <w:rPr>
              <w:rFonts w:eastAsia="宋体"/>
              <w:lang w:eastAsia="ja-JP"/>
            </w:rPr>
            <w:delText xml:space="preserve"> in </w:delText>
          </w:r>
          <w:r w:rsidRPr="00382E2B" w:rsidDel="00A95AE1">
            <w:rPr>
              <w:rFonts w:eastAsia="宋体"/>
              <w:i/>
              <w:lang w:eastAsia="ja-JP"/>
            </w:rPr>
            <w:delText>SIBx</w:delText>
          </w:r>
          <w:r w:rsidRPr="00DC22CA" w:rsidDel="00A95AE1">
            <w:rPr>
              <w:rFonts w:eastAsia="宋体"/>
              <w:lang w:eastAsia="ja-JP"/>
            </w:rPr>
            <w:delText xml:space="preserve"> and</w:delText>
          </w:r>
          <w:r w:rsidRPr="00382E2B" w:rsidDel="00A95AE1">
            <w:rPr>
              <w:rFonts w:eastAsia="宋体"/>
              <w:i/>
              <w:lang w:eastAsia="ja-JP"/>
            </w:rPr>
            <w:delText xml:space="preserve"> SIB</w:delText>
          </w:r>
          <w:r w:rsidRPr="00382E2B" w:rsidDel="00A95AE1">
            <w:rPr>
              <w:rFonts w:eastAsia="宋体" w:hint="eastAsia"/>
              <w:i/>
              <w:lang w:eastAsia="zh-CN"/>
            </w:rPr>
            <w:delText>x1</w:delText>
          </w:r>
          <w:r w:rsidRPr="00DC22CA" w:rsidDel="00A95AE1">
            <w:rPr>
              <w:rFonts w:eastAsia="宋体"/>
              <w:lang w:eastAsia="ja-JP"/>
            </w:rPr>
            <w:delText>, respectively, will be align with that in the stage-3 specification, i.e., TS 38.331.</w:delText>
          </w:r>
        </w:del>
      </w:ins>
    </w:p>
    <w:p w14:paraId="76F75597" w14:textId="77777777" w:rsidR="006F6A85" w:rsidRPr="00DC22CA" w:rsidDel="00A95AE1" w:rsidRDefault="00136B7F" w:rsidP="00136B7F">
      <w:pPr>
        <w:pStyle w:val="NO"/>
        <w:overflowPunct w:val="0"/>
        <w:autoSpaceDE w:val="0"/>
        <w:autoSpaceDN w:val="0"/>
        <w:adjustRightInd w:val="0"/>
        <w:textAlignment w:val="baseline"/>
        <w:rPr>
          <w:del w:id="58" w:author="Chaili-P117" w:date="2022-03-04T21:06:00Z"/>
          <w:rFonts w:eastAsia="宋体"/>
          <w:lang w:eastAsia="zh-CN"/>
        </w:rPr>
      </w:pPr>
      <w:ins w:id="59" w:author="Chaili-P116bis" w:date="2022-02-24T20:46:00Z">
        <w:del w:id="60" w:author="Chaili-P117" w:date="2022-03-04T21:06:00Z">
          <w:r w:rsidDel="00A95AE1">
            <w:rPr>
              <w:rFonts w:eastAsiaTheme="minorEastAsia"/>
              <w:lang w:eastAsia="ja-JP"/>
            </w:rPr>
            <w:delText xml:space="preserve">Editor’s note: An ID (e.g. SAI) of MBS services is provided in </w:delText>
          </w:r>
          <w:r w:rsidRPr="007A20CF" w:rsidDel="00A95AE1">
            <w:rPr>
              <w:i/>
              <w:iCs/>
              <w:lang w:eastAsia="ko-KR"/>
            </w:rPr>
            <w:delText>SIB</w:delText>
          </w:r>
          <w:r w:rsidDel="00A95AE1">
            <w:rPr>
              <w:rFonts w:eastAsiaTheme="minorEastAsia" w:hint="eastAsia"/>
              <w:i/>
              <w:iCs/>
              <w:lang w:eastAsia="zh-CN"/>
            </w:rPr>
            <w:delText>x1</w:delText>
          </w:r>
          <w:r w:rsidDel="00A95AE1">
            <w:rPr>
              <w:rFonts w:eastAsiaTheme="minorEastAsia"/>
              <w:lang w:eastAsia="ja-JP"/>
            </w:rPr>
            <w:delText xml:space="preserve"> and USD, as LTE SC-PTM. The details of the ID </w:delText>
          </w:r>
          <w:r w:rsidDel="00A95AE1">
            <w:rPr>
              <w:rFonts w:eastAsiaTheme="minorEastAsia" w:hint="eastAsia"/>
              <w:lang w:eastAsia="zh-CN"/>
            </w:rPr>
            <w:delText>and the definition of USD are</w:delText>
          </w:r>
          <w:r w:rsidDel="00A95AE1">
            <w:rPr>
              <w:rFonts w:eastAsiaTheme="minorEastAsia"/>
              <w:lang w:eastAsia="ja-JP"/>
            </w:rPr>
            <w:delText xml:space="preserve"> pending for the feedbacks of other WGs</w:delText>
          </w:r>
        </w:del>
      </w:ins>
      <w:ins w:id="61" w:author="Chaili-P116bis" w:date="2022-02-24T20:47:00Z">
        <w:del w:id="62" w:author="Chaili-P117" w:date="2022-03-04T21:06:00Z">
          <w:r w:rsidDel="00A95AE1">
            <w:rPr>
              <w:rFonts w:eastAsiaTheme="minorEastAsia" w:hint="eastAsia"/>
              <w:lang w:eastAsia="zh-CN"/>
            </w:rPr>
            <w:delText>.</w:delText>
          </w:r>
        </w:del>
      </w:ins>
    </w:p>
    <w:p w14:paraId="099B7B78" w14:textId="77777777" w:rsidR="006F6A85" w:rsidRDefault="006F6A85" w:rsidP="006F6A85">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 xml:space="preserve">Next Modified Subclause </w:t>
      </w:r>
    </w:p>
    <w:p w14:paraId="2CDC5694" w14:textId="77777777" w:rsidR="005C71A1" w:rsidRPr="00081AFF" w:rsidRDefault="005C71A1" w:rsidP="005C71A1">
      <w:pPr>
        <w:pStyle w:val="2"/>
      </w:pPr>
      <w:bookmarkStart w:id="63" w:name="_Toc20387963"/>
      <w:bookmarkStart w:id="64" w:name="_Toc29376042"/>
      <w:r w:rsidRPr="00081AFF">
        <w:t>8.1</w:t>
      </w:r>
      <w:r w:rsidRPr="00081AFF">
        <w:tab/>
        <w:t>UE Identities</w:t>
      </w:r>
      <w:bookmarkEnd w:id="63"/>
      <w:bookmarkEnd w:id="64"/>
    </w:p>
    <w:p w14:paraId="1BF23725" w14:textId="77777777" w:rsidR="005C71A1" w:rsidRPr="00081AFF" w:rsidRDefault="005C71A1" w:rsidP="005C71A1">
      <w:r w:rsidRPr="00081AFF">
        <w:t>In this clause, the identities used by NR connected to 5GC are listed. For scheduling at cell level, the following identities are used:</w:t>
      </w:r>
    </w:p>
    <w:p w14:paraId="363A55F1" w14:textId="77777777" w:rsidR="005C71A1" w:rsidRPr="00081AFF" w:rsidRDefault="005C71A1" w:rsidP="005C71A1">
      <w:pPr>
        <w:pStyle w:val="B10"/>
        <w:ind w:left="400" w:hanging="400"/>
      </w:pPr>
      <w:r w:rsidRPr="00081AFF">
        <w:t>-</w:t>
      </w:r>
      <w:r w:rsidRPr="00081AFF">
        <w:tab/>
        <w:t>C-RNTI: unique UE identification used as an identifier of the RRC Connection and for scheduling;</w:t>
      </w:r>
    </w:p>
    <w:p w14:paraId="76FFCDAC" w14:textId="77777777" w:rsidR="005C71A1" w:rsidRPr="00081AFF" w:rsidRDefault="005C71A1" w:rsidP="005C71A1">
      <w:pPr>
        <w:pStyle w:val="B10"/>
        <w:ind w:left="400" w:hanging="400"/>
      </w:pPr>
      <w:r w:rsidRPr="00081AFF">
        <w:t>-</w:t>
      </w:r>
      <w:r w:rsidRPr="00081AFF">
        <w:tab/>
        <w:t>CS-RNTI: unique UE identification used for Semi-Persistent Scheduling in the downlink or configured grant in the uplink;</w:t>
      </w:r>
    </w:p>
    <w:p w14:paraId="4E82387E" w14:textId="77777777" w:rsidR="005C71A1" w:rsidRPr="00081AFF" w:rsidRDefault="005C71A1" w:rsidP="005C71A1">
      <w:pPr>
        <w:pStyle w:val="B10"/>
        <w:ind w:left="400" w:hanging="400"/>
      </w:pPr>
      <w:r w:rsidRPr="00081AFF">
        <w:t>-</w:t>
      </w:r>
      <w:r w:rsidRPr="00081AFF">
        <w:tab/>
        <w:t>INT-RNTI: identification of pre-emption in the downlink;</w:t>
      </w:r>
    </w:p>
    <w:p w14:paraId="74BE2119" w14:textId="77777777" w:rsidR="005C71A1" w:rsidRPr="00081AFF" w:rsidRDefault="005C71A1" w:rsidP="005C71A1">
      <w:pPr>
        <w:pStyle w:val="B10"/>
        <w:ind w:left="400" w:hanging="400"/>
      </w:pPr>
      <w:r w:rsidRPr="00081AFF">
        <w:t>-</w:t>
      </w:r>
      <w:r w:rsidRPr="00081AFF">
        <w:tab/>
        <w:t>MCS-C-RNTI: unique UE identification used for indicating an alternative MCS table for PDSCH and PUSCH;</w:t>
      </w:r>
    </w:p>
    <w:p w14:paraId="3D08A86E" w14:textId="77777777" w:rsidR="005C71A1" w:rsidRPr="00081AFF" w:rsidRDefault="005C71A1" w:rsidP="005C71A1">
      <w:pPr>
        <w:pStyle w:val="B10"/>
        <w:ind w:left="400" w:hanging="400"/>
      </w:pPr>
      <w:r w:rsidRPr="00081AFF">
        <w:t>-</w:t>
      </w:r>
      <w:r w:rsidRPr="00081AFF">
        <w:tab/>
        <w:t>P-RNTI: identification of Paging and System Information change notification in the downlink;</w:t>
      </w:r>
    </w:p>
    <w:p w14:paraId="1032509E" w14:textId="77777777" w:rsidR="005C71A1" w:rsidRPr="00081AFF" w:rsidRDefault="005C71A1" w:rsidP="005C71A1">
      <w:pPr>
        <w:pStyle w:val="B10"/>
        <w:ind w:left="400" w:hanging="400"/>
      </w:pPr>
      <w:r w:rsidRPr="00081AFF">
        <w:t>-</w:t>
      </w:r>
      <w:r w:rsidRPr="00081AFF">
        <w:tab/>
        <w:t>SI-RNTI: identification of Broadcast and System Information in the downlink;</w:t>
      </w:r>
    </w:p>
    <w:p w14:paraId="754B69E7" w14:textId="77777777" w:rsidR="005C71A1" w:rsidRPr="00081AFF" w:rsidRDefault="005C71A1" w:rsidP="005C71A1">
      <w:pPr>
        <w:pStyle w:val="B10"/>
        <w:ind w:left="400" w:hanging="400"/>
      </w:pPr>
      <w:r w:rsidRPr="00081AFF">
        <w:t>-</w:t>
      </w:r>
      <w:r w:rsidRPr="00081AFF">
        <w:tab/>
        <w:t>SP-CSI-RNTI: unique UE identification used for semi-persistent CSI reporting on PUSCH.</w:t>
      </w:r>
    </w:p>
    <w:p w14:paraId="692ABF12" w14:textId="77777777" w:rsidR="005C71A1" w:rsidRPr="00081AFF" w:rsidRDefault="005C71A1" w:rsidP="005C71A1">
      <w:r w:rsidRPr="00081AFF">
        <w:t>For power and slot format control, the following identities are used:</w:t>
      </w:r>
    </w:p>
    <w:p w14:paraId="27F114FE" w14:textId="77777777" w:rsidR="005C71A1" w:rsidRPr="00081AFF" w:rsidRDefault="005C71A1" w:rsidP="005C71A1">
      <w:pPr>
        <w:pStyle w:val="B10"/>
        <w:ind w:left="400" w:hanging="400"/>
      </w:pPr>
      <w:r w:rsidRPr="00081AFF">
        <w:t>-</w:t>
      </w:r>
      <w:r w:rsidRPr="00081AFF">
        <w:tab/>
        <w:t>SFI-RNTI: identification of slot format;</w:t>
      </w:r>
    </w:p>
    <w:p w14:paraId="66BF2CFD" w14:textId="77777777" w:rsidR="005C71A1" w:rsidRPr="00081AFF" w:rsidRDefault="005C71A1" w:rsidP="005C71A1">
      <w:pPr>
        <w:pStyle w:val="B10"/>
        <w:ind w:left="400" w:hanging="400"/>
      </w:pPr>
      <w:r w:rsidRPr="00081AFF">
        <w:t>-</w:t>
      </w:r>
      <w:r w:rsidRPr="00081AFF">
        <w:tab/>
        <w:t>TPC-PUCCH-RNTI: unique UE identification to control the power of PUCCH;</w:t>
      </w:r>
    </w:p>
    <w:p w14:paraId="4F2DC225" w14:textId="77777777" w:rsidR="005C71A1" w:rsidRPr="00081AFF" w:rsidRDefault="005C71A1" w:rsidP="005C71A1">
      <w:pPr>
        <w:pStyle w:val="B10"/>
        <w:ind w:left="400" w:hanging="400"/>
      </w:pPr>
      <w:r w:rsidRPr="00081AFF">
        <w:t>-</w:t>
      </w:r>
      <w:r w:rsidRPr="00081AFF">
        <w:tab/>
        <w:t>TPC-PUSCH-RNTI: unique UE identification to control the power of PUSCH;</w:t>
      </w:r>
    </w:p>
    <w:p w14:paraId="297DF649" w14:textId="77777777" w:rsidR="005C71A1" w:rsidRPr="00081AFF" w:rsidRDefault="005C71A1" w:rsidP="005C71A1">
      <w:pPr>
        <w:pStyle w:val="B10"/>
        <w:ind w:left="400" w:hanging="400"/>
      </w:pPr>
      <w:r w:rsidRPr="00081AFF">
        <w:t>-</w:t>
      </w:r>
      <w:r w:rsidRPr="00081AFF">
        <w:tab/>
        <w:t>TPC-SRS-RNTI: unique UE identification to control the power of SRS.</w:t>
      </w:r>
    </w:p>
    <w:p w14:paraId="605E1720" w14:textId="77777777" w:rsidR="005C71A1" w:rsidRPr="00081AFF" w:rsidRDefault="005C71A1" w:rsidP="005C71A1">
      <w:r w:rsidRPr="00081AFF">
        <w:t>During the random access procedure, the following identities are also used:</w:t>
      </w:r>
    </w:p>
    <w:p w14:paraId="14AA00D7" w14:textId="77777777" w:rsidR="005C71A1" w:rsidRPr="00081AFF" w:rsidRDefault="005C71A1" w:rsidP="005C71A1">
      <w:pPr>
        <w:pStyle w:val="B10"/>
        <w:ind w:left="400" w:hanging="400"/>
      </w:pPr>
      <w:r w:rsidRPr="00081AFF">
        <w:t>-</w:t>
      </w:r>
      <w:r w:rsidRPr="00081AFF">
        <w:tab/>
        <w:t>RA-RNTI: identification of the Random Access Response in the downlink;</w:t>
      </w:r>
    </w:p>
    <w:p w14:paraId="58EF0641" w14:textId="77777777" w:rsidR="005C71A1" w:rsidRPr="00081AFF" w:rsidRDefault="005C71A1" w:rsidP="005C71A1">
      <w:pPr>
        <w:pStyle w:val="B10"/>
        <w:ind w:left="400" w:hanging="400"/>
      </w:pPr>
      <w:r w:rsidRPr="00081AFF">
        <w:t>-</w:t>
      </w:r>
      <w:r w:rsidRPr="00081AFF">
        <w:tab/>
        <w:t>Temporary C-RNTI: UE identification temporarily used for scheduling during the random access procedure;</w:t>
      </w:r>
    </w:p>
    <w:p w14:paraId="64CFD6C2" w14:textId="77777777" w:rsidR="005C71A1" w:rsidRPr="00081AFF" w:rsidRDefault="005C71A1" w:rsidP="005C71A1">
      <w:pPr>
        <w:pStyle w:val="B10"/>
        <w:ind w:left="400" w:hanging="400"/>
      </w:pPr>
      <w:r w:rsidRPr="00081AFF">
        <w:t>-</w:t>
      </w:r>
      <w:r w:rsidRPr="00081AFF">
        <w:tab/>
        <w:t>Random value for contention resolution: UE identification temporarily used for contention resolution purposes during the random access procedure.</w:t>
      </w:r>
    </w:p>
    <w:p w14:paraId="146EC6F1" w14:textId="77777777" w:rsidR="005C71A1" w:rsidRPr="00081AFF" w:rsidRDefault="005C71A1" w:rsidP="005C71A1">
      <w:r w:rsidRPr="00081AFF">
        <w:lastRenderedPageBreak/>
        <w:t>For NR connected to 5GC, the following UE identities are used at NG-RAN level:</w:t>
      </w:r>
    </w:p>
    <w:p w14:paraId="78D2C5B1" w14:textId="77777777" w:rsidR="005C71A1" w:rsidRDefault="005C71A1" w:rsidP="005C71A1">
      <w:pPr>
        <w:pStyle w:val="B10"/>
        <w:ind w:left="400" w:hanging="400"/>
        <w:rPr>
          <w:rFonts w:eastAsiaTheme="minorEastAsia"/>
          <w:lang w:eastAsia="zh-CN"/>
        </w:rPr>
      </w:pPr>
      <w:r w:rsidRPr="00081AFF">
        <w:t>-</w:t>
      </w:r>
      <w:r w:rsidRPr="00081AFF">
        <w:tab/>
        <w:t>I-RNTI: used to identify the UE context in RRC_INACTIVE.</w:t>
      </w:r>
    </w:p>
    <w:p w14:paraId="48F715B4" w14:textId="77777777" w:rsidR="00B1592A" w:rsidRPr="0013232F" w:rsidRDefault="00B1592A" w:rsidP="00B1592A">
      <w:r w:rsidRPr="0013232F">
        <w:t>For UE power saving purpose during DRX, the following identity is used:</w:t>
      </w:r>
    </w:p>
    <w:p w14:paraId="4A0884B7" w14:textId="77777777" w:rsidR="00B1592A" w:rsidRPr="0013232F" w:rsidRDefault="00B1592A" w:rsidP="00B1592A">
      <w:pPr>
        <w:pStyle w:val="B10"/>
      </w:pPr>
      <w:r w:rsidRPr="0013232F">
        <w:t>-</w:t>
      </w:r>
      <w:r w:rsidRPr="0013232F">
        <w:tab/>
        <w:t>PS-RNTI: used to determine if the UE needs to monitor PDCCH on the next occurrence of the connected mode DRX on-duration.</w:t>
      </w:r>
    </w:p>
    <w:p w14:paraId="43D830A7" w14:textId="77777777" w:rsidR="00B1592A" w:rsidRPr="0013232F" w:rsidRDefault="00B1592A" w:rsidP="00B1592A">
      <w:r w:rsidRPr="0013232F">
        <w:t>For IAB the following identity is used:</w:t>
      </w:r>
    </w:p>
    <w:p w14:paraId="57CF5E25" w14:textId="77777777" w:rsidR="00B1592A" w:rsidRDefault="00B1592A" w:rsidP="00B1592A">
      <w:pPr>
        <w:pStyle w:val="B10"/>
        <w:rPr>
          <w:ins w:id="65" w:author="Chaili-P116bis" w:date="2022-02-24T20:47:00Z"/>
          <w:rFonts w:eastAsiaTheme="minorEastAsia"/>
          <w:lang w:eastAsia="zh-CN"/>
        </w:rPr>
      </w:pPr>
      <w:r w:rsidRPr="0013232F">
        <w:t>-</w:t>
      </w:r>
      <w:r w:rsidRPr="0013232F">
        <w:tab/>
        <w:t>AI-RNTI: identification of the DCI carrying availability indication for soft symbols of an IAB-DU.</w:t>
      </w:r>
    </w:p>
    <w:p w14:paraId="495B855C" w14:textId="77777777" w:rsidR="00C73C18" w:rsidRPr="00081AFF" w:rsidRDefault="00C73C18" w:rsidP="00C73C18">
      <w:pPr>
        <w:rPr>
          <w:ins w:id="66" w:author="Chaili-P116bis" w:date="2022-02-24T20:47:00Z"/>
        </w:rPr>
      </w:pPr>
      <w:ins w:id="67" w:author="Chaili-P116bis" w:date="2022-02-24T20:47:00Z">
        <w:r w:rsidRPr="00081AFF">
          <w:t xml:space="preserve">For </w:t>
        </w:r>
        <w:r>
          <w:rPr>
            <w:rFonts w:eastAsiaTheme="minorEastAsia" w:hint="eastAsia"/>
            <w:lang w:eastAsia="zh-CN"/>
          </w:rPr>
          <w:t>MBS</w:t>
        </w:r>
        <w:r w:rsidRPr="00081AFF">
          <w:t>, the following identities are used:</w:t>
        </w:r>
      </w:ins>
    </w:p>
    <w:p w14:paraId="5718050B" w14:textId="77777777" w:rsidR="00C73C18" w:rsidRDefault="00C73C18" w:rsidP="00C73C18">
      <w:pPr>
        <w:pStyle w:val="B10"/>
        <w:rPr>
          <w:ins w:id="68" w:author="Chaili-P116bis" w:date="2022-02-24T20:47:00Z"/>
          <w:rFonts w:eastAsiaTheme="minorEastAsia"/>
          <w:lang w:eastAsia="zh-CN"/>
        </w:rPr>
      </w:pPr>
      <w:ins w:id="69" w:author="Chaili-P116bis" w:date="2022-02-24T20:47:00Z">
        <w:r w:rsidRPr="00081AFF">
          <w:t>-</w:t>
        </w:r>
        <w:r>
          <w:rPr>
            <w:rFonts w:eastAsiaTheme="minorEastAsia" w:hint="eastAsia"/>
            <w:lang w:eastAsia="zh-CN"/>
          </w:rPr>
          <w:tab/>
        </w:r>
        <w:r w:rsidRPr="00B60A7F">
          <w:t>G-RNTI: Identifies</w:t>
        </w:r>
        <w:r>
          <w:rPr>
            <w:rFonts w:eastAsiaTheme="minorEastAsia" w:hint="eastAsia"/>
            <w:lang w:eastAsia="zh-CN"/>
          </w:rPr>
          <w:t xml:space="preserve"> dynamically scheduled</w:t>
        </w:r>
        <w:r w:rsidRPr="00B60A7F">
          <w:t xml:space="preserve"> transmissions of MTCH</w:t>
        </w:r>
        <w:r>
          <w:rPr>
            <w:rFonts w:eastAsiaTheme="minorEastAsia" w:hint="eastAsia"/>
            <w:lang w:eastAsia="zh-CN"/>
          </w:rPr>
          <w:t>(s);</w:t>
        </w:r>
      </w:ins>
    </w:p>
    <w:p w14:paraId="4F86630B" w14:textId="77777777" w:rsidR="00C73C18" w:rsidRPr="00A5153C" w:rsidRDefault="00C73C18" w:rsidP="00C73C18">
      <w:pPr>
        <w:pStyle w:val="B10"/>
        <w:rPr>
          <w:ins w:id="70" w:author="Chaili-P116bis" w:date="2022-02-24T20:47:00Z"/>
          <w:rFonts w:eastAsiaTheme="minorEastAsia"/>
          <w:lang w:eastAsia="zh-CN"/>
        </w:rPr>
      </w:pPr>
      <w:ins w:id="71" w:author="Chaili-P116bis" w:date="2022-02-24T20:47:00Z">
        <w:r>
          <w:rPr>
            <w:rFonts w:eastAsiaTheme="minorEastAsia" w:hint="eastAsia"/>
            <w:lang w:eastAsia="zh-CN"/>
          </w:rPr>
          <w:t>-</w:t>
        </w:r>
        <w:r>
          <w:rPr>
            <w:rFonts w:eastAsiaTheme="minorEastAsia" w:hint="eastAsia"/>
            <w:lang w:eastAsia="zh-CN"/>
          </w:rPr>
          <w:tab/>
        </w:r>
        <w:r>
          <w:t>G-CS-RNTI</w:t>
        </w:r>
        <w:r>
          <w:rPr>
            <w:rFonts w:eastAsiaTheme="minorEastAsia" w:hint="eastAsia"/>
            <w:lang w:eastAsia="zh-CN"/>
          </w:rPr>
          <w:t xml:space="preserve">: </w:t>
        </w:r>
        <w:r w:rsidRPr="00B60A7F">
          <w:t xml:space="preserve">Identifies </w:t>
        </w:r>
        <w:r>
          <w:rPr>
            <w:rFonts w:eastAsiaTheme="minorEastAsia" w:hint="eastAsia"/>
            <w:lang w:eastAsia="zh-CN"/>
          </w:rPr>
          <w:t xml:space="preserve">configured scheduled </w:t>
        </w:r>
        <w:r w:rsidRPr="00B60A7F">
          <w:t>transmissions of MTCH</w:t>
        </w:r>
        <w:r>
          <w:rPr>
            <w:rFonts w:eastAsiaTheme="minorEastAsia" w:hint="eastAsia"/>
            <w:lang w:eastAsia="zh-CN"/>
          </w:rPr>
          <w:t>(s);</w:t>
        </w:r>
      </w:ins>
    </w:p>
    <w:p w14:paraId="719273FC" w14:textId="77777777" w:rsidR="00C73C18" w:rsidRPr="00C73C18" w:rsidRDefault="00C73C18" w:rsidP="00B1592A">
      <w:pPr>
        <w:pStyle w:val="B10"/>
        <w:rPr>
          <w:rFonts w:eastAsiaTheme="minorEastAsia"/>
          <w:lang w:eastAsia="zh-CN"/>
        </w:rPr>
      </w:pPr>
      <w:ins w:id="72" w:author="Chaili-P116bis" w:date="2022-02-24T20:47:00Z">
        <w:r w:rsidRPr="00B60A7F">
          <w:t>-</w:t>
        </w:r>
        <w:r w:rsidRPr="00B60A7F">
          <w:tab/>
        </w:r>
        <w:r>
          <w:rPr>
            <w:rFonts w:eastAsiaTheme="minorEastAsia" w:hint="eastAsia"/>
            <w:lang w:eastAsia="zh-CN"/>
          </w:rPr>
          <w:t>MCCH</w:t>
        </w:r>
        <w:r w:rsidRPr="00B60A7F">
          <w:t>-RNTI: Ide</w:t>
        </w:r>
        <w:r>
          <w:t xml:space="preserve">ntifies transmissions of </w:t>
        </w:r>
        <w:r w:rsidRPr="00B60A7F">
          <w:t>MCCH</w:t>
        </w:r>
        <w:r>
          <w:rPr>
            <w:rFonts w:eastAsiaTheme="minorEastAsia" w:hint="eastAsia"/>
            <w:lang w:eastAsia="zh-CN"/>
          </w:rPr>
          <w:t>(</w:t>
        </w:r>
        <w:commentRangeStart w:id="73"/>
        <w:r>
          <w:rPr>
            <w:rFonts w:eastAsiaTheme="minorEastAsia" w:hint="eastAsia"/>
            <w:lang w:eastAsia="zh-CN"/>
          </w:rPr>
          <w:t>s</w:t>
        </w:r>
      </w:ins>
      <w:commentRangeEnd w:id="73"/>
      <w:r w:rsidR="00074744">
        <w:rPr>
          <w:rStyle w:val="afe"/>
        </w:rPr>
        <w:commentReference w:id="73"/>
      </w:r>
      <w:ins w:id="74" w:author="Chaili-P116bis" w:date="2022-02-24T20:47:00Z">
        <w:r>
          <w:rPr>
            <w:rFonts w:eastAsiaTheme="minorEastAsia" w:hint="eastAsia"/>
            <w:lang w:eastAsia="zh-CN"/>
          </w:rPr>
          <w:t xml:space="preserve">) </w:t>
        </w:r>
        <w:r>
          <w:rPr>
            <w:rFonts w:eastAsia="Times New Roman"/>
            <w:lang w:eastAsia="ko-KR"/>
          </w:rPr>
          <w:t>and MCCH change notification</w:t>
        </w:r>
        <w:r>
          <w:rPr>
            <w:rFonts w:eastAsiaTheme="minorEastAsia" w:hint="eastAsia"/>
            <w:lang w:eastAsia="zh-CN"/>
          </w:rPr>
          <w:t>.</w:t>
        </w:r>
      </w:ins>
    </w:p>
    <w:p w14:paraId="1A788655" w14:textId="77777777" w:rsidR="00F169FE" w:rsidRDefault="00F169FE" w:rsidP="00F169FE">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Next Modified Subclause (new)</w:t>
      </w:r>
    </w:p>
    <w:p w14:paraId="1CC6210E" w14:textId="77777777" w:rsidR="00DE3620" w:rsidRDefault="00DE3620" w:rsidP="00DE3620">
      <w:pPr>
        <w:pStyle w:val="2"/>
        <w:overflowPunct w:val="0"/>
        <w:autoSpaceDE w:val="0"/>
        <w:autoSpaceDN w:val="0"/>
        <w:adjustRightInd w:val="0"/>
        <w:textAlignment w:val="baseline"/>
        <w:rPr>
          <w:ins w:id="75" w:author="Chaili-P116bis" w:date="2022-02-24T20:47:00Z"/>
          <w:rFonts w:eastAsia="宋体"/>
          <w:lang w:eastAsia="ja-JP"/>
        </w:rPr>
      </w:pPr>
      <w:bookmarkStart w:id="76" w:name="_Toc46502102"/>
      <w:bookmarkStart w:id="77" w:name="_Toc37232028"/>
      <w:bookmarkStart w:id="78" w:name="_Toc29376131"/>
      <w:bookmarkStart w:id="79" w:name="_Toc20388051"/>
      <w:bookmarkStart w:id="80" w:name="_Toc52551433"/>
      <w:bookmarkStart w:id="81" w:name="_Toc51971450"/>
      <w:ins w:id="82" w:author="Chaili-P116bis" w:date="2022-02-24T20:47:00Z">
        <w:r>
          <w:rPr>
            <w:rFonts w:eastAsia="宋体" w:hint="eastAsia"/>
            <w:lang w:eastAsia="ja-JP"/>
          </w:rPr>
          <w:t>16.</w:t>
        </w:r>
        <w:r>
          <w:rPr>
            <w:rFonts w:eastAsia="宋体"/>
            <w:lang w:eastAsia="ja-JP"/>
          </w:rPr>
          <w:t>x</w:t>
        </w:r>
        <w:r>
          <w:rPr>
            <w:rFonts w:eastAsia="宋体"/>
            <w:lang w:eastAsia="ja-JP"/>
          </w:rPr>
          <w:tab/>
        </w:r>
        <w:bookmarkEnd w:id="76"/>
        <w:bookmarkEnd w:id="77"/>
        <w:bookmarkEnd w:id="78"/>
        <w:bookmarkEnd w:id="79"/>
        <w:bookmarkEnd w:id="80"/>
        <w:bookmarkEnd w:id="81"/>
        <w:r>
          <w:rPr>
            <w:rFonts w:eastAsia="宋体"/>
            <w:lang w:eastAsia="ja-JP"/>
          </w:rPr>
          <w:t>Multicast and Broadcast Services</w:t>
        </w:r>
      </w:ins>
    </w:p>
    <w:p w14:paraId="77EED612" w14:textId="77777777" w:rsidR="00DE3620" w:rsidRDefault="00DE3620" w:rsidP="00DE3620">
      <w:pPr>
        <w:pStyle w:val="30"/>
        <w:overflowPunct w:val="0"/>
        <w:autoSpaceDE w:val="0"/>
        <w:autoSpaceDN w:val="0"/>
        <w:adjustRightInd w:val="0"/>
        <w:textAlignment w:val="baseline"/>
        <w:rPr>
          <w:ins w:id="83" w:author="Chaili-P116bis" w:date="2022-02-24T20:47:00Z"/>
          <w:rFonts w:eastAsia="宋体"/>
        </w:rPr>
      </w:pPr>
      <w:bookmarkStart w:id="84" w:name="_Toc29372458"/>
      <w:bookmarkStart w:id="85" w:name="_Toc20402952"/>
      <w:bookmarkStart w:id="86" w:name="_Toc46498648"/>
      <w:bookmarkStart w:id="87" w:name="_Toc52490961"/>
      <w:bookmarkStart w:id="88" w:name="_Toc37760412"/>
      <w:ins w:id="89" w:author="Chaili-P116bis" w:date="2022-02-24T20:47:00Z">
        <w:r>
          <w:rPr>
            <w:rFonts w:eastAsia="宋体" w:hint="eastAsia"/>
          </w:rPr>
          <w:t>16.</w:t>
        </w:r>
        <w:r>
          <w:rPr>
            <w:rFonts w:eastAsia="宋体"/>
          </w:rPr>
          <w:t>x.1</w:t>
        </w:r>
        <w:r>
          <w:rPr>
            <w:rFonts w:eastAsia="宋体"/>
          </w:rPr>
          <w:tab/>
          <w:t>General</w:t>
        </w:r>
        <w:bookmarkEnd w:id="84"/>
        <w:bookmarkEnd w:id="85"/>
        <w:bookmarkEnd w:id="86"/>
        <w:bookmarkEnd w:id="87"/>
        <w:bookmarkEnd w:id="88"/>
      </w:ins>
    </w:p>
    <w:p w14:paraId="20977564" w14:textId="77777777" w:rsidR="00DE3620" w:rsidRDefault="00DE3620" w:rsidP="00DE3620">
      <w:pPr>
        <w:overflowPunct w:val="0"/>
        <w:autoSpaceDE w:val="0"/>
        <w:autoSpaceDN w:val="0"/>
        <w:adjustRightInd w:val="0"/>
        <w:textAlignment w:val="baseline"/>
        <w:rPr>
          <w:ins w:id="90" w:author="Chaili-P116bis" w:date="2022-02-24T20:47:00Z"/>
          <w:rFonts w:eastAsia="宋体"/>
          <w:lang w:eastAsia="ja-JP"/>
        </w:rPr>
      </w:pPr>
      <w:ins w:id="91" w:author="Chaili-P116bis" w:date="2022-02-24T20:47:00Z">
        <w:r>
          <w:rPr>
            <w:rFonts w:eastAsia="宋体"/>
            <w:lang w:eastAsia="ja-JP"/>
          </w:rPr>
          <w:t>NR system enables resource efficient delivery of multicast</w:t>
        </w:r>
        <w:r>
          <w:rPr>
            <w:rFonts w:eastAsia="宋体" w:hint="eastAsia"/>
            <w:lang w:eastAsia="zh-CN"/>
          </w:rPr>
          <w:t>/</w:t>
        </w:r>
        <w:r>
          <w:rPr>
            <w:rFonts w:eastAsia="宋体"/>
            <w:lang w:eastAsia="ja-JP"/>
          </w:rPr>
          <w:t xml:space="preserve">broadcast services (MBS). </w:t>
        </w:r>
      </w:ins>
    </w:p>
    <w:p w14:paraId="6D7F32C0" w14:textId="77777777" w:rsidR="00DE3620" w:rsidRDefault="00DE3620" w:rsidP="00DE3620">
      <w:pPr>
        <w:overflowPunct w:val="0"/>
        <w:autoSpaceDE w:val="0"/>
        <w:autoSpaceDN w:val="0"/>
        <w:adjustRightInd w:val="0"/>
        <w:textAlignment w:val="baseline"/>
        <w:rPr>
          <w:ins w:id="92" w:author="Chaili-P116bis" w:date="2022-02-24T20:47:00Z"/>
          <w:rFonts w:eastAsia="宋体"/>
          <w:lang w:eastAsia="ja-JP"/>
        </w:rPr>
      </w:pPr>
      <w:ins w:id="93" w:author="Chaili-P116bis" w:date="2022-02-24T20:47:00Z">
        <w:r>
          <w:rPr>
            <w:rFonts w:eastAsia="宋体" w:hint="eastAsia"/>
            <w:lang w:eastAsia="zh-CN"/>
          </w:rPr>
          <w:t>For</w:t>
        </w:r>
        <w:r>
          <w:rPr>
            <w:rFonts w:eastAsia="宋体"/>
            <w:lang w:eastAsia="ja-JP"/>
          </w:rPr>
          <w:t xml:space="preserve"> broadcast communication service, the same service and the same specific content data are provided simultaneously to all UEs in a geographical area (i.e., all UEs in the </w:t>
        </w:r>
        <w:r>
          <w:rPr>
            <w:rFonts w:eastAsiaTheme="minorEastAsia" w:hint="eastAsia"/>
            <w:lang w:eastAsia="zh-CN"/>
          </w:rPr>
          <w:t>b</w:t>
        </w:r>
        <w:r w:rsidRPr="000564A7">
          <w:t>roadcast service area</w:t>
        </w:r>
        <w:r w:rsidRPr="000564A7" w:rsidDel="000564A7">
          <w:t xml:space="preserve"> </w:t>
        </w:r>
        <w:r>
          <w:rPr>
            <w:rFonts w:eastAsia="宋体"/>
            <w:lang w:eastAsia="ja-JP"/>
          </w:rPr>
          <w:t xml:space="preserve">are authorized to receive the data). A broadcast communication service is delivered to the UEs using </w:t>
        </w:r>
        <w:r>
          <w:rPr>
            <w:rFonts w:eastAsia="宋体" w:hint="eastAsia"/>
            <w:lang w:eastAsia="zh-CN"/>
          </w:rPr>
          <w:t xml:space="preserve">a </w:t>
        </w:r>
        <w:r>
          <w:rPr>
            <w:rFonts w:eastAsia="宋体"/>
            <w:lang w:eastAsia="ja-JP"/>
          </w:rPr>
          <w:t xml:space="preserve">broadcast session. </w:t>
        </w:r>
        <w:r>
          <w:rPr>
            <w:rFonts w:eastAsia="宋体" w:hint="eastAsia"/>
            <w:lang w:eastAsia="zh-CN"/>
          </w:rPr>
          <w:t>A</w:t>
        </w:r>
        <w:r>
          <w:rPr>
            <w:rFonts w:eastAsia="宋体"/>
            <w:lang w:eastAsia="ja-JP"/>
          </w:rPr>
          <w:t xml:space="preserve"> UE can receive </w:t>
        </w:r>
        <w:r>
          <w:rPr>
            <w:rFonts w:eastAsia="宋体" w:hint="eastAsia"/>
            <w:lang w:eastAsia="zh-CN"/>
          </w:rPr>
          <w:t xml:space="preserve">a </w:t>
        </w:r>
        <w:r w:rsidRPr="0005500D">
          <w:rPr>
            <w:rFonts w:eastAsia="宋体"/>
            <w:lang w:eastAsia="ja-JP"/>
          </w:rPr>
          <w:t>broadcast communication service</w:t>
        </w:r>
        <w:r w:rsidRPr="00EE4A60" w:rsidDel="007620CD">
          <w:rPr>
            <w:rFonts w:eastAsia="宋体"/>
            <w:lang w:eastAsia="ja-JP"/>
          </w:rPr>
          <w:t xml:space="preserve"> </w:t>
        </w:r>
        <w:r>
          <w:rPr>
            <w:rFonts w:eastAsia="宋体"/>
            <w:lang w:eastAsia="ja-JP"/>
          </w:rPr>
          <w:t>in RRC_IDLE, RRC_INACTIVE and RRC_CONNECTED state.</w:t>
        </w:r>
      </w:ins>
    </w:p>
    <w:p w14:paraId="43CADD25" w14:textId="77777777" w:rsidR="00DE3620" w:rsidRPr="00E71A1C" w:rsidRDefault="00DE3620" w:rsidP="00DE3620">
      <w:pPr>
        <w:rPr>
          <w:ins w:id="94" w:author="Chaili-P116bis" w:date="2022-02-24T20:47:00Z"/>
          <w:rFonts w:eastAsiaTheme="minorEastAsia"/>
          <w:lang w:eastAsia="zh-CN"/>
        </w:rPr>
      </w:pPr>
      <w:ins w:id="95" w:author="Chaili-P116bis" w:date="2022-02-24T20:47:00Z">
        <w:r>
          <w:rPr>
            <w:rFonts w:eastAsia="宋体" w:hint="eastAsia"/>
            <w:lang w:eastAsia="zh-CN"/>
          </w:rPr>
          <w:t xml:space="preserve">For </w:t>
        </w:r>
        <w:r>
          <w:rPr>
            <w:rFonts w:eastAsia="宋体"/>
            <w:lang w:eastAsia="ja-JP"/>
          </w:rPr>
          <w:t xml:space="preserve">multicast communication service, the same service and the same specific content data are provided simultaneously to a dedicated set of UEs (i.e., not all UEs in the </w:t>
        </w:r>
        <w:r>
          <w:rPr>
            <w:rFonts w:eastAsia="宋体" w:hint="eastAsia"/>
            <w:lang w:eastAsia="zh-CN"/>
          </w:rPr>
          <w:t>m</w:t>
        </w:r>
        <w:r>
          <w:rPr>
            <w:rFonts w:eastAsia="宋体"/>
            <w:lang w:eastAsia="ja-JP"/>
          </w:rPr>
          <w:t xml:space="preserve">ulticast </w:t>
        </w:r>
        <w:r w:rsidRPr="00CA785B">
          <w:rPr>
            <w:rFonts w:eastAsia="宋体"/>
            <w:lang w:eastAsia="ja-JP"/>
          </w:rPr>
          <w:t xml:space="preserve">service area </w:t>
        </w:r>
        <w:r>
          <w:rPr>
            <w:rFonts w:eastAsia="宋体"/>
            <w:lang w:eastAsia="ja-JP"/>
          </w:rPr>
          <w:t>are authorized to receive the data). A multicast communication service is delivered to the UEs using</w:t>
        </w:r>
        <w:r>
          <w:rPr>
            <w:rFonts w:eastAsia="宋体" w:hint="eastAsia"/>
            <w:lang w:eastAsia="zh-CN"/>
          </w:rPr>
          <w:t xml:space="preserve"> a</w:t>
        </w:r>
        <w:r>
          <w:rPr>
            <w:rFonts w:eastAsia="宋体"/>
            <w:lang w:eastAsia="ja-JP"/>
          </w:rPr>
          <w:t xml:space="preserve"> multicast session</w:t>
        </w:r>
        <w:r>
          <w:rPr>
            <w:rFonts w:eastAsia="宋体" w:hint="eastAsia"/>
            <w:lang w:eastAsia="zh-CN"/>
          </w:rPr>
          <w:t>. A</w:t>
        </w:r>
        <w:r>
          <w:rPr>
            <w:rFonts w:eastAsia="宋体"/>
            <w:lang w:eastAsia="ja-JP"/>
          </w:rPr>
          <w:t xml:space="preserve"> UE can receive </w:t>
        </w:r>
        <w:r>
          <w:rPr>
            <w:rFonts w:eastAsia="宋体" w:hint="eastAsia"/>
            <w:lang w:eastAsia="zh-CN"/>
          </w:rPr>
          <w:t xml:space="preserve">a </w:t>
        </w:r>
        <w:r>
          <w:rPr>
            <w:rFonts w:eastAsia="宋体"/>
            <w:lang w:eastAsia="ja-JP"/>
          </w:rPr>
          <w:t>multicast communication service</w:t>
        </w:r>
        <w:r w:rsidDel="00F20378">
          <w:rPr>
            <w:rFonts w:eastAsia="宋体"/>
            <w:lang w:eastAsia="ja-JP"/>
          </w:rPr>
          <w:t xml:space="preserve"> </w:t>
        </w:r>
        <w:r>
          <w:rPr>
            <w:rFonts w:eastAsia="宋体"/>
            <w:lang w:eastAsia="ja-JP"/>
          </w:rPr>
          <w:t xml:space="preserve">in RRC_CONNECTED </w:t>
        </w:r>
        <w:r>
          <w:t>state</w:t>
        </w:r>
        <w:r>
          <w:rPr>
            <w:rFonts w:eastAsia="宋体"/>
            <w:lang w:eastAsia="ja-JP"/>
          </w:rPr>
          <w:t xml:space="preserve"> </w:t>
        </w:r>
        <w:r w:rsidRPr="0067022C">
          <w:rPr>
            <w:rFonts w:eastAsia="宋体"/>
            <w:lang w:eastAsia="ja-JP"/>
          </w:rPr>
          <w:t>with mechanisms</w:t>
        </w:r>
        <w:r>
          <w:rPr>
            <w:rFonts w:eastAsia="宋体"/>
            <w:lang w:eastAsia="ja-JP"/>
          </w:rPr>
          <w:t xml:space="preserve"> such as PTP </w:t>
        </w:r>
        <w:r w:rsidRPr="38AFB26C">
          <w:rPr>
            <w:rFonts w:eastAsia="宋体"/>
            <w:lang w:eastAsia="ja-JP"/>
          </w:rPr>
          <w:t xml:space="preserve">and/or PTM </w:t>
        </w:r>
        <w:r>
          <w:rPr>
            <w:rFonts w:eastAsia="宋体"/>
            <w:lang w:eastAsia="ja-JP"/>
          </w:rPr>
          <w:t>delivery</w:t>
        </w:r>
        <w:r>
          <w:rPr>
            <w:rFonts w:eastAsia="宋体" w:hint="eastAsia"/>
            <w:lang w:eastAsia="zh-CN"/>
          </w:rPr>
          <w:t xml:space="preserve">, as defined in section </w:t>
        </w:r>
        <w:r w:rsidRPr="00FB1480">
          <w:rPr>
            <w:rFonts w:eastAsiaTheme="minorEastAsia" w:hint="eastAsia"/>
            <w:lang w:eastAsia="ja-JP"/>
          </w:rPr>
          <w:t>16.</w:t>
        </w:r>
        <w:r w:rsidRPr="00FB1480">
          <w:rPr>
            <w:rFonts w:eastAsiaTheme="minorEastAsia"/>
            <w:lang w:eastAsia="ja-JP"/>
          </w:rPr>
          <w:t>x</w:t>
        </w:r>
        <w:r w:rsidRPr="00FB1480">
          <w:rPr>
            <w:rFonts w:eastAsiaTheme="minorEastAsia" w:hint="eastAsia"/>
            <w:lang w:eastAsia="ja-JP"/>
          </w:rPr>
          <w:t>.5</w:t>
        </w:r>
        <w:r w:rsidRPr="00FB1480">
          <w:rPr>
            <w:rFonts w:eastAsiaTheme="minorEastAsia"/>
            <w:lang w:eastAsia="ja-JP"/>
          </w:rPr>
          <w:t>.</w:t>
        </w:r>
        <w:r w:rsidRPr="00FB1480">
          <w:rPr>
            <w:rFonts w:eastAsiaTheme="minorEastAsia" w:hint="eastAsia"/>
            <w:lang w:eastAsia="ja-JP"/>
          </w:rPr>
          <w:t>4</w:t>
        </w:r>
        <w:r>
          <w:rPr>
            <w:rFonts w:eastAsiaTheme="minorEastAsia" w:hint="eastAsia"/>
            <w:lang w:eastAsia="zh-CN"/>
          </w:rPr>
          <w:t xml:space="preserve">. </w:t>
        </w:r>
        <w:r>
          <w:rPr>
            <w:rFonts w:eastAsia="宋体" w:hint="eastAsia"/>
            <w:lang w:eastAsia="zh-CN"/>
          </w:rPr>
          <w:t xml:space="preserve">HARQ </w:t>
        </w:r>
        <w:r>
          <w:rPr>
            <w:rFonts w:eastAsia="宋体"/>
            <w:lang w:eastAsia="ja-JP"/>
          </w:rPr>
          <w:t>feedback/retransmission</w:t>
        </w:r>
        <w:r>
          <w:rPr>
            <w:rFonts w:eastAsiaTheme="minorEastAsia"/>
            <w:lang w:eastAsia="zh-CN"/>
          </w:rPr>
          <w:t xml:space="preserve"> </w:t>
        </w:r>
        <w:r>
          <w:rPr>
            <w:rFonts w:eastAsiaTheme="minorEastAsia" w:hint="eastAsia"/>
            <w:lang w:eastAsia="zh-CN"/>
          </w:rPr>
          <w:t xml:space="preserve">can be applied to both </w:t>
        </w:r>
        <w:r w:rsidRPr="002C5CBC">
          <w:rPr>
            <w:rFonts w:eastAsia="宋体"/>
            <w:lang w:eastAsia="zh-CN"/>
          </w:rPr>
          <w:t>PTP</w:t>
        </w:r>
        <w:r>
          <w:rPr>
            <w:rFonts w:eastAsiaTheme="minorEastAsia" w:hint="eastAsia"/>
            <w:lang w:eastAsia="zh-CN"/>
          </w:rPr>
          <w:t xml:space="preserve"> </w:t>
        </w:r>
        <w:r w:rsidRPr="002C5CBC">
          <w:rPr>
            <w:rFonts w:eastAsia="宋体"/>
            <w:lang w:eastAsia="zh-CN"/>
          </w:rPr>
          <w:t>and</w:t>
        </w:r>
        <w:r>
          <w:rPr>
            <w:rFonts w:eastAsia="宋体"/>
            <w:lang w:eastAsia="zh-CN"/>
          </w:rPr>
          <w:t xml:space="preserve"> PTM transmission</w:t>
        </w:r>
        <w:r>
          <w:rPr>
            <w:rFonts w:eastAsia="宋体" w:hint="eastAsia"/>
            <w:lang w:eastAsia="zh-CN"/>
          </w:rPr>
          <w:t>.</w:t>
        </w:r>
      </w:ins>
    </w:p>
    <w:p w14:paraId="5892B5C6" w14:textId="77777777" w:rsidR="00DE3620" w:rsidRDefault="00DE3620" w:rsidP="00DE3620">
      <w:pPr>
        <w:pStyle w:val="30"/>
        <w:overflowPunct w:val="0"/>
        <w:autoSpaceDE w:val="0"/>
        <w:autoSpaceDN w:val="0"/>
        <w:adjustRightInd w:val="0"/>
        <w:textAlignment w:val="baseline"/>
        <w:rPr>
          <w:ins w:id="96" w:author="Chaili-P116bis" w:date="2022-02-24T20:47:00Z"/>
          <w:rFonts w:eastAsia="宋体"/>
        </w:rPr>
      </w:pPr>
      <w:ins w:id="97" w:author="Chaili-P116bis" w:date="2022-02-24T20:47:00Z">
        <w:r>
          <w:rPr>
            <w:rFonts w:eastAsia="宋体" w:hint="eastAsia"/>
          </w:rPr>
          <w:t>16.</w:t>
        </w:r>
        <w:r>
          <w:rPr>
            <w:rFonts w:eastAsia="宋体"/>
          </w:rPr>
          <w:t>x.2</w:t>
        </w:r>
        <w:r>
          <w:rPr>
            <w:rFonts w:eastAsia="宋体"/>
          </w:rPr>
          <w:tab/>
        </w:r>
        <w:r>
          <w:rPr>
            <w:rFonts w:eastAsia="宋体" w:hint="eastAsia"/>
          </w:rPr>
          <w:t xml:space="preserve">Network </w:t>
        </w:r>
        <w:r>
          <w:rPr>
            <w:rFonts w:eastAsia="宋体"/>
          </w:rPr>
          <w:t>Architecture</w:t>
        </w:r>
      </w:ins>
    </w:p>
    <w:p w14:paraId="0F5444E6" w14:textId="77777777" w:rsidR="00DE3620" w:rsidDel="00E9286E" w:rsidRDefault="00DE3620" w:rsidP="00DE3620">
      <w:pPr>
        <w:pStyle w:val="NO"/>
        <w:overflowPunct w:val="0"/>
        <w:autoSpaceDE w:val="0"/>
        <w:autoSpaceDN w:val="0"/>
        <w:adjustRightInd w:val="0"/>
        <w:textAlignment w:val="baseline"/>
        <w:rPr>
          <w:ins w:id="98" w:author="Chaili-P116bis" w:date="2022-02-24T20:47:00Z"/>
          <w:del w:id="99" w:author="Chaili-P117" w:date="2022-03-04T21:06:00Z"/>
          <w:rFonts w:eastAsiaTheme="minorEastAsia"/>
          <w:lang w:eastAsia="ja-JP"/>
        </w:rPr>
      </w:pPr>
      <w:ins w:id="100" w:author="Chaili-P116bis" w:date="2022-02-24T20:47:00Z">
        <w:del w:id="101" w:author="Chaili-P117" w:date="2022-03-04T21:06:00Z">
          <w:r w:rsidRPr="009216F0" w:rsidDel="00E9286E">
            <w:rPr>
              <w:rFonts w:eastAsiaTheme="minorEastAsia"/>
              <w:lang w:eastAsia="ja-JP"/>
            </w:rPr>
            <w:delText xml:space="preserve">Editor’s Note: RAN3 to provide architecture aspects here. </w:delText>
          </w:r>
        </w:del>
      </w:ins>
    </w:p>
    <w:p w14:paraId="2EE3E879" w14:textId="77777777" w:rsidR="00DE3620" w:rsidRDefault="00DE3620" w:rsidP="00DE3620">
      <w:pPr>
        <w:pStyle w:val="30"/>
        <w:overflowPunct w:val="0"/>
        <w:autoSpaceDE w:val="0"/>
        <w:autoSpaceDN w:val="0"/>
        <w:adjustRightInd w:val="0"/>
        <w:textAlignment w:val="baseline"/>
        <w:rPr>
          <w:ins w:id="102" w:author="Chaili-P116bis" w:date="2022-02-24T20:47:00Z"/>
          <w:rFonts w:eastAsia="宋体"/>
        </w:rPr>
      </w:pPr>
      <w:ins w:id="103" w:author="Chaili-P116bis" w:date="2022-02-24T20:47:00Z">
        <w:r>
          <w:rPr>
            <w:rFonts w:eastAsia="宋体" w:hint="eastAsia"/>
          </w:rPr>
          <w:t>16.</w:t>
        </w:r>
        <w:r>
          <w:rPr>
            <w:rFonts w:eastAsia="宋体"/>
          </w:rPr>
          <w:t>x</w:t>
        </w:r>
        <w:r>
          <w:rPr>
            <w:rFonts w:eastAsia="宋体" w:hint="eastAsia"/>
          </w:rPr>
          <w:t>.3</w:t>
        </w:r>
        <w:r>
          <w:rPr>
            <w:rFonts w:eastAsia="宋体"/>
          </w:rPr>
          <w:tab/>
          <w:t>Protocol Architecture</w:t>
        </w:r>
        <w:r>
          <w:rPr>
            <w:rFonts w:eastAsia="宋体" w:hint="eastAsia"/>
          </w:rPr>
          <w:t xml:space="preserve"> </w:t>
        </w:r>
      </w:ins>
    </w:p>
    <w:p w14:paraId="785A3748" w14:textId="77777777" w:rsidR="00DE3620" w:rsidRDefault="00DE3620" w:rsidP="00DE3620">
      <w:pPr>
        <w:overflowPunct w:val="0"/>
        <w:autoSpaceDE w:val="0"/>
        <w:autoSpaceDN w:val="0"/>
        <w:adjustRightInd w:val="0"/>
        <w:textAlignment w:val="baseline"/>
        <w:rPr>
          <w:ins w:id="104" w:author="Chaili-P116bis" w:date="2022-02-24T20:47:00Z"/>
          <w:rFonts w:eastAsiaTheme="minorEastAsia"/>
          <w:lang w:eastAsia="ja-JP"/>
        </w:rPr>
      </w:pPr>
      <w:ins w:id="105" w:author="Chaili-P116bis" w:date="2022-02-24T20:47:00Z">
        <w:r w:rsidRPr="006A79FE">
          <w:t xml:space="preserve">Figure </w:t>
        </w:r>
        <w:r>
          <w:rPr>
            <w:rFonts w:eastAsia="宋体" w:hint="eastAsia"/>
          </w:rPr>
          <w:t>16.</w:t>
        </w:r>
        <w:r>
          <w:rPr>
            <w:rFonts w:eastAsia="宋体"/>
          </w:rPr>
          <w:t>x</w:t>
        </w:r>
        <w:r>
          <w:rPr>
            <w:rFonts w:eastAsia="宋体" w:hint="eastAsia"/>
          </w:rPr>
          <w:t>.3</w:t>
        </w:r>
        <w:r>
          <w:t>-</w:t>
        </w:r>
        <w:commentRangeStart w:id="106"/>
        <w:r>
          <w:t>1</w:t>
        </w:r>
        <w:r w:rsidRPr="006A79FE">
          <w:t>and</w:t>
        </w:r>
      </w:ins>
      <w:commentRangeEnd w:id="106"/>
      <w:r w:rsidR="00B8277F">
        <w:rPr>
          <w:rStyle w:val="afe"/>
        </w:rPr>
        <w:commentReference w:id="106"/>
      </w:r>
      <w:ins w:id="107" w:author="Chaili-P116bis" w:date="2022-02-24T20:47:00Z">
        <w:r w:rsidRPr="006A79FE">
          <w:t xml:space="preserve"> </w:t>
        </w:r>
        <w:r w:rsidRPr="00F33D2F">
          <w:rPr>
            <w:rFonts w:eastAsia="宋体" w:hint="eastAsia"/>
          </w:rPr>
          <w:t>16.</w:t>
        </w:r>
        <w:r w:rsidRPr="00F33D2F">
          <w:rPr>
            <w:rFonts w:eastAsia="宋体"/>
          </w:rPr>
          <w:t>x</w:t>
        </w:r>
        <w:r w:rsidRPr="00F33D2F">
          <w:rPr>
            <w:rFonts w:eastAsia="宋体" w:hint="eastAsia"/>
          </w:rPr>
          <w:t>.3</w:t>
        </w:r>
        <w:r w:rsidRPr="009032F4">
          <w:t>-</w:t>
        </w:r>
        <w:r>
          <w:rPr>
            <w:rFonts w:eastAsiaTheme="minorEastAsia" w:hint="eastAsia"/>
            <w:lang w:eastAsia="zh-CN"/>
          </w:rPr>
          <w:t xml:space="preserve">2 </w:t>
        </w:r>
        <w:r>
          <w:t xml:space="preserve">depict the </w:t>
        </w:r>
        <w:r>
          <w:rPr>
            <w:rFonts w:eastAsiaTheme="minorEastAsia" w:hint="eastAsia"/>
            <w:lang w:eastAsia="zh-CN"/>
          </w:rPr>
          <w:t xml:space="preserve">downlink </w:t>
        </w:r>
        <w:r>
          <w:t xml:space="preserve">Layer 2 architecture for </w:t>
        </w:r>
        <w:r>
          <w:rPr>
            <w:rFonts w:eastAsiaTheme="minorEastAsia" w:hint="eastAsia"/>
            <w:lang w:eastAsia="zh-CN"/>
          </w:rPr>
          <w:t>multicast session and broadcast session respectively</w:t>
        </w:r>
        <w:r>
          <w:t>, where</w:t>
        </w:r>
        <w:r>
          <w:rPr>
            <w:rFonts w:eastAsiaTheme="minorEastAsia" w:hint="eastAsia"/>
            <w:lang w:eastAsia="zh-CN"/>
          </w:rPr>
          <w:t xml:space="preserve"> </w:t>
        </w:r>
        <w:r>
          <w:rPr>
            <w:rFonts w:eastAsiaTheme="minorEastAsia"/>
            <w:lang w:eastAsia="ja-JP"/>
          </w:rPr>
          <w:t>MBS protocol stack comprises the same layer 2 sublayers as described in section 6 with the following differences:</w:t>
        </w:r>
      </w:ins>
    </w:p>
    <w:p w14:paraId="3807B061" w14:textId="77777777" w:rsidR="00DE3620" w:rsidRDefault="00DE3620" w:rsidP="00DE3620">
      <w:pPr>
        <w:pStyle w:val="B10"/>
        <w:numPr>
          <w:ilvl w:val="0"/>
          <w:numId w:val="17"/>
        </w:numPr>
        <w:rPr>
          <w:ins w:id="108" w:author="Chaili-P116bis" w:date="2022-02-24T20:47:00Z"/>
        </w:rPr>
      </w:pPr>
      <w:ins w:id="109" w:author="Chaili-P116bis" w:date="2022-02-24T20:47:00Z">
        <w:r w:rsidRPr="006A4EB0">
          <w:t>SDAP sublayer provides only the following functionalities:</w:t>
        </w:r>
      </w:ins>
    </w:p>
    <w:p w14:paraId="1A065062" w14:textId="77777777" w:rsidR="00DE3620" w:rsidRPr="00FF1E29" w:rsidRDefault="00DE3620" w:rsidP="00DE3620">
      <w:pPr>
        <w:pStyle w:val="B10"/>
        <w:numPr>
          <w:ilvl w:val="0"/>
          <w:numId w:val="18"/>
        </w:numPr>
        <w:overflowPunct w:val="0"/>
        <w:autoSpaceDE w:val="0"/>
        <w:autoSpaceDN w:val="0"/>
        <w:adjustRightInd w:val="0"/>
        <w:textAlignment w:val="baseline"/>
        <w:rPr>
          <w:ins w:id="110" w:author="Chaili-P116bis" w:date="2022-02-24T20:47:00Z"/>
          <w:rFonts w:eastAsiaTheme="minorEastAsia"/>
          <w:lang w:eastAsia="ja-JP"/>
        </w:rPr>
      </w:pPr>
      <w:ins w:id="111" w:author="Chaili-P116bis" w:date="2022-02-24T20:47:00Z">
        <w:r w:rsidRPr="00FF1E29">
          <w:rPr>
            <w:rFonts w:eastAsiaTheme="minorEastAsia"/>
            <w:lang w:eastAsia="ja-JP"/>
          </w:rPr>
          <w:t>Mapping between a</w:t>
        </w:r>
        <w:r>
          <w:rPr>
            <w:rFonts w:eastAsiaTheme="minorEastAsia" w:hint="eastAsia"/>
            <w:lang w:eastAsia="zh-CN"/>
          </w:rPr>
          <w:t>n</w:t>
        </w:r>
        <w:r w:rsidRPr="00FF1E29">
          <w:rPr>
            <w:rFonts w:eastAsiaTheme="minorEastAsia"/>
            <w:lang w:eastAsia="ja-JP"/>
          </w:rPr>
          <w:t xml:space="preserve"> </w:t>
        </w:r>
        <w:r w:rsidRPr="00FF1E29">
          <w:rPr>
            <w:rFonts w:eastAsiaTheme="minorEastAsia"/>
            <w:lang w:eastAsia="zh-CN"/>
          </w:rPr>
          <w:t xml:space="preserve">MBS </w:t>
        </w:r>
        <w:r w:rsidRPr="00FF1E29">
          <w:rPr>
            <w:rFonts w:eastAsiaTheme="minorEastAsia"/>
            <w:lang w:eastAsia="ja-JP"/>
          </w:rPr>
          <w:t>QoS flow and a</w:t>
        </w:r>
        <w:r>
          <w:rPr>
            <w:rFonts w:eastAsiaTheme="minorEastAsia" w:hint="eastAsia"/>
            <w:lang w:eastAsia="zh-CN"/>
          </w:rPr>
          <w:t>n</w:t>
        </w:r>
        <w:r w:rsidRPr="00FF1E29">
          <w:rPr>
            <w:rFonts w:eastAsiaTheme="minorEastAsia"/>
            <w:lang w:eastAsia="ja-JP"/>
          </w:rPr>
          <w:t xml:space="preserve"> MRB;</w:t>
        </w:r>
      </w:ins>
    </w:p>
    <w:p w14:paraId="7F467C97" w14:textId="77777777" w:rsidR="00DE3620" w:rsidRPr="007D1000" w:rsidRDefault="00DE3620" w:rsidP="00DE3620">
      <w:pPr>
        <w:pStyle w:val="B10"/>
        <w:numPr>
          <w:ilvl w:val="0"/>
          <w:numId w:val="18"/>
        </w:numPr>
        <w:overflowPunct w:val="0"/>
        <w:autoSpaceDE w:val="0"/>
        <w:autoSpaceDN w:val="0"/>
        <w:adjustRightInd w:val="0"/>
        <w:textAlignment w:val="baseline"/>
        <w:rPr>
          <w:ins w:id="112" w:author="Chaili-P116bis" w:date="2022-02-24T20:47:00Z"/>
          <w:rFonts w:eastAsiaTheme="minorEastAsia"/>
          <w:lang w:eastAsia="ja-JP"/>
        </w:rPr>
      </w:pPr>
      <w:ins w:id="113" w:author="Chaili-P116bis" w:date="2022-02-24T20:47:00Z">
        <w:r>
          <w:rPr>
            <w:rFonts w:eastAsiaTheme="minorEastAsia"/>
            <w:lang w:eastAsia="ja-JP"/>
          </w:rPr>
          <w:t>Transfer of user plane data.</w:t>
        </w:r>
      </w:ins>
    </w:p>
    <w:p w14:paraId="4E26A783" w14:textId="77777777" w:rsidR="00DE3620" w:rsidRDefault="00DE3620" w:rsidP="00DE3620">
      <w:pPr>
        <w:pStyle w:val="B10"/>
        <w:numPr>
          <w:ilvl w:val="0"/>
          <w:numId w:val="17"/>
        </w:numPr>
        <w:rPr>
          <w:ins w:id="114" w:author="Chaili-P116bis" w:date="2022-02-24T20:47:00Z"/>
        </w:rPr>
      </w:pPr>
      <w:ins w:id="115" w:author="Chaili-P116bis" w:date="2022-02-24T20:47:00Z">
        <w:r w:rsidRPr="009216F0">
          <w:lastRenderedPageBreak/>
          <w:t>PDCP sublayer provides only the following functionalities:</w:t>
        </w:r>
      </w:ins>
    </w:p>
    <w:p w14:paraId="3BF533C4" w14:textId="77777777" w:rsidR="00DE3620" w:rsidRDefault="00DE3620" w:rsidP="00DE3620">
      <w:pPr>
        <w:pStyle w:val="B10"/>
        <w:numPr>
          <w:ilvl w:val="0"/>
          <w:numId w:val="18"/>
        </w:numPr>
        <w:overflowPunct w:val="0"/>
        <w:autoSpaceDE w:val="0"/>
        <w:autoSpaceDN w:val="0"/>
        <w:adjustRightInd w:val="0"/>
        <w:textAlignment w:val="baseline"/>
        <w:rPr>
          <w:ins w:id="116" w:author="Chaili-P116bis" w:date="2022-02-24T20:47:00Z"/>
          <w:rFonts w:eastAsiaTheme="minorEastAsia"/>
          <w:lang w:eastAsia="ja-JP"/>
        </w:rPr>
      </w:pPr>
      <w:ins w:id="117" w:author="Chaili-P116bis" w:date="2022-02-24T20:47:00Z">
        <w:r>
          <w:rPr>
            <w:rFonts w:eastAsiaTheme="minorEastAsia"/>
            <w:lang w:eastAsia="ja-JP"/>
          </w:rPr>
          <w:t>Transfer of data</w:t>
        </w:r>
        <w:r>
          <w:rPr>
            <w:rFonts w:eastAsiaTheme="minorEastAsia" w:hint="eastAsia"/>
            <w:lang w:eastAsia="ja-JP"/>
          </w:rPr>
          <w:t>;</w:t>
        </w:r>
      </w:ins>
    </w:p>
    <w:p w14:paraId="48CFC49D" w14:textId="77777777" w:rsidR="00DE3620" w:rsidRDefault="00DE3620" w:rsidP="00DE3620">
      <w:pPr>
        <w:pStyle w:val="B10"/>
        <w:numPr>
          <w:ilvl w:val="0"/>
          <w:numId w:val="18"/>
        </w:numPr>
        <w:overflowPunct w:val="0"/>
        <w:autoSpaceDE w:val="0"/>
        <w:autoSpaceDN w:val="0"/>
        <w:adjustRightInd w:val="0"/>
        <w:textAlignment w:val="baseline"/>
        <w:rPr>
          <w:ins w:id="118" w:author="Chaili-P116bis" w:date="2022-02-24T20:47:00Z"/>
          <w:rFonts w:eastAsiaTheme="minorEastAsia"/>
          <w:lang w:eastAsia="ja-JP"/>
        </w:rPr>
      </w:pPr>
      <w:ins w:id="119" w:author="Chaili-P116bis" w:date="2022-02-24T20:47:00Z">
        <w:r>
          <w:rPr>
            <w:rFonts w:eastAsiaTheme="minorEastAsia"/>
            <w:lang w:eastAsia="ja-JP"/>
          </w:rPr>
          <w:t>Maintenance of PDCP SNs;</w:t>
        </w:r>
      </w:ins>
    </w:p>
    <w:p w14:paraId="65B68FC7" w14:textId="77777777" w:rsidR="00DE3620" w:rsidRPr="000D07D0" w:rsidRDefault="00DE3620" w:rsidP="00DE3620">
      <w:pPr>
        <w:pStyle w:val="B10"/>
        <w:numPr>
          <w:ilvl w:val="0"/>
          <w:numId w:val="18"/>
        </w:numPr>
        <w:overflowPunct w:val="0"/>
        <w:autoSpaceDE w:val="0"/>
        <w:autoSpaceDN w:val="0"/>
        <w:adjustRightInd w:val="0"/>
        <w:textAlignment w:val="baseline"/>
        <w:rPr>
          <w:ins w:id="120" w:author="Chaili-P116bis" w:date="2022-02-24T20:47:00Z"/>
          <w:rFonts w:eastAsiaTheme="minorEastAsia"/>
          <w:lang w:eastAsia="ja-JP"/>
        </w:rPr>
      </w:pPr>
      <w:ins w:id="121" w:author="Chaili-P116bis" w:date="2022-02-24T20:47:00Z">
        <w:r w:rsidRPr="000D07D0">
          <w:rPr>
            <w:rFonts w:eastAsiaTheme="minorEastAsia"/>
            <w:lang w:eastAsia="ja-JP"/>
          </w:rPr>
          <w:t>Header compression and decompression using the ROHC protocol</w:t>
        </w:r>
        <w:r>
          <w:rPr>
            <w:rFonts w:eastAsiaTheme="minorEastAsia" w:hint="eastAsia"/>
            <w:lang w:eastAsia="zh-CN"/>
          </w:rPr>
          <w:t xml:space="preserve"> or EHC </w:t>
        </w:r>
        <w:proofErr w:type="spellStart"/>
        <w:r>
          <w:rPr>
            <w:rFonts w:eastAsiaTheme="minorEastAsia" w:hint="eastAsia"/>
            <w:lang w:eastAsia="zh-CN"/>
          </w:rPr>
          <w:t>protocal</w:t>
        </w:r>
        <w:proofErr w:type="spellEnd"/>
        <w:r>
          <w:rPr>
            <w:rFonts w:eastAsiaTheme="minorEastAsia"/>
            <w:lang w:eastAsia="ja-JP"/>
          </w:rPr>
          <w:t>;</w:t>
        </w:r>
      </w:ins>
    </w:p>
    <w:p w14:paraId="27B6AFD8" w14:textId="77777777" w:rsidR="00DE3620" w:rsidRDefault="00DE3620" w:rsidP="00DE3620">
      <w:pPr>
        <w:pStyle w:val="B10"/>
        <w:numPr>
          <w:ilvl w:val="0"/>
          <w:numId w:val="18"/>
        </w:numPr>
        <w:overflowPunct w:val="0"/>
        <w:autoSpaceDE w:val="0"/>
        <w:autoSpaceDN w:val="0"/>
        <w:adjustRightInd w:val="0"/>
        <w:textAlignment w:val="baseline"/>
        <w:rPr>
          <w:ins w:id="122" w:author="Chaili-P116bis" w:date="2022-02-24T20:47:00Z"/>
          <w:rFonts w:eastAsiaTheme="minorEastAsia"/>
          <w:lang w:eastAsia="ja-JP"/>
        </w:rPr>
      </w:pPr>
      <w:ins w:id="123" w:author="Chaili-P116bis" w:date="2022-02-24T20:47:00Z">
        <w:r w:rsidRPr="003E5DE0">
          <w:rPr>
            <w:rFonts w:eastAsiaTheme="minorEastAsia"/>
            <w:lang w:eastAsia="ja-JP"/>
          </w:rPr>
          <w:t>Reordering and in-order delivery;</w:t>
        </w:r>
      </w:ins>
    </w:p>
    <w:p w14:paraId="2684B030" w14:textId="77777777" w:rsidR="00DE3620" w:rsidRPr="008B2837" w:rsidRDefault="00DE3620" w:rsidP="00DE3620">
      <w:pPr>
        <w:pStyle w:val="B10"/>
        <w:numPr>
          <w:ilvl w:val="0"/>
          <w:numId w:val="18"/>
        </w:numPr>
        <w:overflowPunct w:val="0"/>
        <w:autoSpaceDE w:val="0"/>
        <w:autoSpaceDN w:val="0"/>
        <w:adjustRightInd w:val="0"/>
        <w:textAlignment w:val="baseline"/>
        <w:rPr>
          <w:ins w:id="124" w:author="Chaili-P116bis" w:date="2022-02-24T20:47:00Z"/>
          <w:rFonts w:eastAsiaTheme="minorEastAsia"/>
          <w:lang w:eastAsia="ja-JP"/>
        </w:rPr>
      </w:pPr>
      <w:ins w:id="125" w:author="Chaili-P116bis" w:date="2022-02-24T20:47:00Z">
        <w:r w:rsidRPr="008B2837">
          <w:rPr>
            <w:rFonts w:eastAsiaTheme="minorEastAsia"/>
            <w:lang w:eastAsia="ja-JP"/>
          </w:rPr>
          <w:t>Duplicate discarding.</w:t>
        </w:r>
      </w:ins>
    </w:p>
    <w:p w14:paraId="4B67D630" w14:textId="77777777" w:rsidR="00DE3620" w:rsidRDefault="00DE3620" w:rsidP="00DE3620">
      <w:pPr>
        <w:pStyle w:val="B10"/>
        <w:numPr>
          <w:ilvl w:val="0"/>
          <w:numId w:val="17"/>
        </w:numPr>
        <w:rPr>
          <w:ins w:id="126" w:author="Chaili-P116bis" w:date="2022-02-24T20:47:00Z"/>
        </w:rPr>
      </w:pPr>
      <w:ins w:id="127" w:author="Chaili-P116bis" w:date="2022-02-24T20:47:00Z">
        <w:r w:rsidRPr="008B2837">
          <w:rPr>
            <w:rFonts w:eastAsiaTheme="minorEastAsia"/>
            <w:lang w:eastAsia="ja-JP"/>
          </w:rPr>
          <w:t>Fo</w:t>
        </w:r>
        <w:r w:rsidRPr="006E5BC2">
          <w:t xml:space="preserve">r </w:t>
        </w:r>
        <w:r w:rsidRPr="006E5BC2">
          <w:rPr>
            <w:rFonts w:hint="eastAsia"/>
          </w:rPr>
          <w:t>m</w:t>
        </w:r>
        <w:r w:rsidRPr="006E5BC2">
          <w:t>ultic</w:t>
        </w:r>
        <w:r w:rsidRPr="008B2837">
          <w:rPr>
            <w:rFonts w:eastAsiaTheme="minorEastAsia"/>
            <w:lang w:eastAsia="ja-JP"/>
          </w:rPr>
          <w:t>a</w:t>
        </w:r>
        <w:r w:rsidRPr="006E5BC2">
          <w:t xml:space="preserve">st session, </w:t>
        </w:r>
        <w:proofErr w:type="spellStart"/>
        <w:r>
          <w:rPr>
            <w:rFonts w:eastAsiaTheme="minorEastAsia" w:hint="eastAsia"/>
            <w:lang w:eastAsia="zh-CN"/>
          </w:rPr>
          <w:t>gNB</w:t>
        </w:r>
        <w:proofErr w:type="spellEnd"/>
        <w:r>
          <w:rPr>
            <w:rFonts w:eastAsiaTheme="minorEastAsia" w:hint="eastAsia"/>
            <w:lang w:eastAsia="zh-CN"/>
          </w:rPr>
          <w:t xml:space="preserve"> provides one or more </w:t>
        </w:r>
        <w:r>
          <w:rPr>
            <w:rFonts w:eastAsiaTheme="minorEastAsia"/>
            <w:lang w:eastAsia="zh-CN"/>
          </w:rPr>
          <w:t>of the following</w:t>
        </w:r>
        <w:r w:rsidRPr="003E5DE0">
          <w:rPr>
            <w:rFonts w:eastAsiaTheme="minorEastAsia" w:hint="eastAsia"/>
            <w:lang w:eastAsia="zh-CN"/>
          </w:rPr>
          <w:t xml:space="preserve"> multicast</w:t>
        </w:r>
        <w:r w:rsidRPr="006E5BC2">
          <w:t xml:space="preserve"> MRB configuration</w:t>
        </w:r>
        <w:r>
          <w:rPr>
            <w:rFonts w:eastAsiaTheme="minorEastAsia" w:hint="eastAsia"/>
            <w:lang w:eastAsia="zh-CN"/>
          </w:rPr>
          <w:t>(</w:t>
        </w:r>
        <w:r w:rsidRPr="006E5BC2">
          <w:t>s</w:t>
        </w:r>
        <w:r>
          <w:rPr>
            <w:rFonts w:eastAsiaTheme="minorEastAsia" w:hint="eastAsia"/>
            <w:lang w:eastAsia="zh-CN"/>
          </w:rPr>
          <w:t>)</w:t>
        </w:r>
        <w:r w:rsidRPr="006E5BC2">
          <w:t xml:space="preserve"> </w:t>
        </w:r>
        <w:r>
          <w:rPr>
            <w:rFonts w:eastAsiaTheme="minorEastAsia" w:hint="eastAsia"/>
            <w:lang w:eastAsia="zh-CN"/>
          </w:rPr>
          <w:t>to</w:t>
        </w:r>
        <w:r w:rsidRPr="006E5BC2">
          <w:t xml:space="preserve"> the UE</w:t>
        </w:r>
        <w:r>
          <w:t xml:space="preserve"> via dedicated RRC signalling</w:t>
        </w:r>
        <w:r w:rsidRPr="009216F0">
          <w:t>:</w:t>
        </w:r>
      </w:ins>
    </w:p>
    <w:p w14:paraId="6990C47B" w14:textId="77777777" w:rsidR="00DE3620" w:rsidRDefault="00DE3620" w:rsidP="00DE3620">
      <w:pPr>
        <w:pStyle w:val="B10"/>
        <w:numPr>
          <w:ilvl w:val="0"/>
          <w:numId w:val="18"/>
        </w:numPr>
        <w:overflowPunct w:val="0"/>
        <w:autoSpaceDE w:val="0"/>
        <w:autoSpaceDN w:val="0"/>
        <w:adjustRightInd w:val="0"/>
        <w:textAlignment w:val="baseline"/>
        <w:rPr>
          <w:ins w:id="128" w:author="Chaili-P116bis" w:date="2022-02-24T20:47:00Z"/>
          <w:rFonts w:eastAsiaTheme="minorEastAsia"/>
          <w:lang w:eastAsia="ja-JP"/>
        </w:rPr>
      </w:pPr>
      <w:ins w:id="129" w:author="Chaili-P116bis" w:date="2022-02-24T20:47:00Z">
        <w:r>
          <w:rPr>
            <w:rFonts w:eastAsiaTheme="minorEastAsia" w:hint="eastAsia"/>
            <w:lang w:eastAsia="zh-CN"/>
          </w:rPr>
          <w:t>M</w:t>
        </w:r>
        <w:r w:rsidRPr="003E5DE0">
          <w:rPr>
            <w:rFonts w:eastAsiaTheme="minorEastAsia" w:hint="eastAsia"/>
            <w:lang w:eastAsia="zh-CN"/>
          </w:rPr>
          <w:t>ulticast</w:t>
        </w:r>
        <w:r w:rsidRPr="009216F0">
          <w:rPr>
            <w:rFonts w:eastAsiaTheme="minorEastAsia"/>
            <w:lang w:eastAsia="ja-JP"/>
          </w:rPr>
          <w:t xml:space="preserve"> MRB with </w:t>
        </w:r>
        <w:r>
          <w:rPr>
            <w:rFonts w:eastAsiaTheme="minorEastAsia"/>
            <w:lang w:eastAsia="ja-JP"/>
          </w:rPr>
          <w:t xml:space="preserve"> DL only RLC-UM </w:t>
        </w:r>
        <w:r>
          <w:rPr>
            <w:rFonts w:eastAsiaTheme="minorEastAsia" w:hint="eastAsia"/>
            <w:lang w:eastAsia="zh-CN"/>
          </w:rPr>
          <w:t xml:space="preserve">or bidirectional RLC-UM </w:t>
        </w:r>
        <w:r>
          <w:rPr>
            <w:rFonts w:eastAsiaTheme="minorEastAsia"/>
            <w:lang w:eastAsia="ja-JP"/>
          </w:rPr>
          <w:t xml:space="preserve">configuration for PTP </w:t>
        </w:r>
        <w:r w:rsidRPr="00963C18">
          <w:rPr>
            <w:rFonts w:eastAsiaTheme="minorEastAsia"/>
            <w:lang w:eastAsia="ja-JP"/>
          </w:rPr>
          <w:t>transmission</w:t>
        </w:r>
        <w:r>
          <w:rPr>
            <w:rFonts w:eastAsiaTheme="minorEastAsia" w:hint="eastAsia"/>
            <w:lang w:eastAsia="zh-CN"/>
          </w:rPr>
          <w:t>;</w:t>
        </w:r>
      </w:ins>
    </w:p>
    <w:p w14:paraId="71CE82BD" w14:textId="77777777" w:rsidR="00DE3620" w:rsidRPr="00F344A7" w:rsidRDefault="00DE3620" w:rsidP="00DE3620">
      <w:pPr>
        <w:pStyle w:val="B10"/>
        <w:numPr>
          <w:ilvl w:val="0"/>
          <w:numId w:val="18"/>
        </w:numPr>
        <w:overflowPunct w:val="0"/>
        <w:autoSpaceDE w:val="0"/>
        <w:autoSpaceDN w:val="0"/>
        <w:adjustRightInd w:val="0"/>
        <w:textAlignment w:val="baseline"/>
        <w:rPr>
          <w:ins w:id="130" w:author="Chaili-P116bis" w:date="2022-02-24T20:47:00Z"/>
          <w:rFonts w:eastAsiaTheme="minorEastAsia"/>
          <w:lang w:eastAsia="ja-JP"/>
        </w:rPr>
      </w:pPr>
      <w:ins w:id="131" w:author="Chaili-P116bis" w:date="2022-02-24T20:47:00Z">
        <w:r>
          <w:rPr>
            <w:rFonts w:eastAsiaTheme="minorEastAsia" w:hint="eastAsia"/>
            <w:lang w:eastAsia="zh-CN"/>
          </w:rPr>
          <w:t>M</w:t>
        </w:r>
        <w:r w:rsidRPr="003E5DE0">
          <w:rPr>
            <w:rFonts w:eastAsiaTheme="minorEastAsia" w:hint="eastAsia"/>
            <w:lang w:eastAsia="zh-CN"/>
          </w:rPr>
          <w:t>ulticast</w:t>
        </w:r>
        <w:r w:rsidRPr="009216F0">
          <w:rPr>
            <w:rFonts w:eastAsiaTheme="minorEastAsia"/>
            <w:lang w:eastAsia="ja-JP"/>
          </w:rPr>
          <w:t xml:space="preserve"> </w:t>
        </w:r>
        <w:r w:rsidRPr="00F344A7">
          <w:rPr>
            <w:rFonts w:eastAsiaTheme="minorEastAsia"/>
            <w:lang w:eastAsia="ja-JP"/>
          </w:rPr>
          <w:t>MRB with RLC-AM entity configuration for PTP transmission</w:t>
        </w:r>
        <w:r w:rsidRPr="00F344A7">
          <w:rPr>
            <w:rFonts w:eastAsiaTheme="minorEastAsia" w:hint="eastAsia"/>
            <w:lang w:eastAsia="zh-CN"/>
          </w:rPr>
          <w:t>;</w:t>
        </w:r>
      </w:ins>
    </w:p>
    <w:p w14:paraId="1A7A879F" w14:textId="77777777" w:rsidR="00DE3620" w:rsidRDefault="00DE3620" w:rsidP="00DE3620">
      <w:pPr>
        <w:pStyle w:val="B10"/>
        <w:numPr>
          <w:ilvl w:val="0"/>
          <w:numId w:val="18"/>
        </w:numPr>
        <w:overflowPunct w:val="0"/>
        <w:autoSpaceDE w:val="0"/>
        <w:autoSpaceDN w:val="0"/>
        <w:adjustRightInd w:val="0"/>
        <w:textAlignment w:val="baseline"/>
        <w:rPr>
          <w:ins w:id="132" w:author="Chaili-P116bis" w:date="2022-02-24T20:47:00Z"/>
          <w:rFonts w:eastAsiaTheme="minorEastAsia"/>
          <w:lang w:eastAsia="ja-JP"/>
        </w:rPr>
      </w:pPr>
      <w:ins w:id="133" w:author="Chaili-P116bis" w:date="2022-02-24T20:47:00Z">
        <w:r>
          <w:rPr>
            <w:rFonts w:eastAsiaTheme="minorEastAsia" w:hint="eastAsia"/>
            <w:lang w:eastAsia="zh-CN"/>
          </w:rPr>
          <w:t>M</w:t>
        </w:r>
        <w:r w:rsidRPr="003E5DE0">
          <w:rPr>
            <w:rFonts w:eastAsiaTheme="minorEastAsia" w:hint="eastAsia"/>
            <w:lang w:eastAsia="zh-CN"/>
          </w:rPr>
          <w:t>ulticast</w:t>
        </w:r>
        <w:r>
          <w:rPr>
            <w:rFonts w:eastAsiaTheme="minorEastAsia" w:hint="eastAsia"/>
            <w:lang w:eastAsia="zh-CN"/>
          </w:rPr>
          <w:t xml:space="preserve"> </w:t>
        </w:r>
        <w:r w:rsidRPr="009216F0">
          <w:rPr>
            <w:rFonts w:eastAsiaTheme="minorEastAsia"/>
            <w:lang w:eastAsia="ja-JP"/>
          </w:rPr>
          <w:t xml:space="preserve">MRB with </w:t>
        </w:r>
        <w:r>
          <w:rPr>
            <w:rFonts w:eastAsiaTheme="minorEastAsia"/>
            <w:lang w:eastAsia="ja-JP"/>
          </w:rPr>
          <w:t xml:space="preserve">DL only RLC-UM entity for PTM </w:t>
        </w:r>
        <w:r w:rsidRPr="00963C18">
          <w:rPr>
            <w:rFonts w:eastAsiaTheme="minorEastAsia"/>
            <w:lang w:eastAsia="ja-JP"/>
          </w:rPr>
          <w:t>transmission</w:t>
        </w:r>
        <w:r>
          <w:rPr>
            <w:rFonts w:eastAsiaTheme="minorEastAsia" w:hint="eastAsia"/>
            <w:lang w:eastAsia="zh-CN"/>
          </w:rPr>
          <w:t>;</w:t>
        </w:r>
      </w:ins>
    </w:p>
    <w:p w14:paraId="69B19515" w14:textId="77777777" w:rsidR="00DE3620" w:rsidRDefault="00DE3620" w:rsidP="00DE3620">
      <w:pPr>
        <w:pStyle w:val="B10"/>
        <w:numPr>
          <w:ilvl w:val="0"/>
          <w:numId w:val="18"/>
        </w:numPr>
        <w:overflowPunct w:val="0"/>
        <w:autoSpaceDE w:val="0"/>
        <w:autoSpaceDN w:val="0"/>
        <w:adjustRightInd w:val="0"/>
        <w:textAlignment w:val="baseline"/>
        <w:rPr>
          <w:ins w:id="134" w:author="Chaili-P116bis" w:date="2022-02-24T20:47:00Z"/>
          <w:rFonts w:eastAsiaTheme="minorEastAsia"/>
          <w:lang w:eastAsia="ja-JP"/>
        </w:rPr>
      </w:pPr>
      <w:ins w:id="135" w:author="Chaili-P116bis" w:date="2022-02-24T20:47:00Z">
        <w:r>
          <w:rPr>
            <w:rFonts w:eastAsiaTheme="minorEastAsia" w:hint="eastAsia"/>
            <w:lang w:eastAsia="zh-CN"/>
          </w:rPr>
          <w:t>M</w:t>
        </w:r>
        <w:r w:rsidRPr="003E5DE0">
          <w:rPr>
            <w:rFonts w:eastAsiaTheme="minorEastAsia" w:hint="eastAsia"/>
            <w:lang w:eastAsia="zh-CN"/>
          </w:rPr>
          <w:t>ulticast</w:t>
        </w:r>
        <w:r w:rsidRPr="009216F0">
          <w:rPr>
            <w:rFonts w:eastAsiaTheme="minorEastAsia"/>
            <w:lang w:eastAsia="ja-JP"/>
          </w:rPr>
          <w:t xml:space="preserve"> MRB with </w:t>
        </w:r>
        <w:r>
          <w:rPr>
            <w:rFonts w:eastAsiaTheme="minorEastAsia"/>
            <w:lang w:eastAsia="ja-JP"/>
          </w:rPr>
          <w:t xml:space="preserve">two RLC-UM entities, one DL only </w:t>
        </w:r>
        <w:commentRangeStart w:id="136"/>
        <w:r>
          <w:rPr>
            <w:rFonts w:eastAsiaTheme="minorEastAsia"/>
            <w:lang w:eastAsia="ja-JP"/>
          </w:rPr>
          <w:t>for</w:t>
        </w:r>
      </w:ins>
      <w:commentRangeEnd w:id="136"/>
      <w:r w:rsidR="00B8277F">
        <w:rPr>
          <w:rStyle w:val="afe"/>
        </w:rPr>
        <w:commentReference w:id="136"/>
      </w:r>
      <w:ins w:id="137" w:author="Chaili-P116bis" w:date="2022-02-24T20:47:00Z">
        <w:r>
          <w:rPr>
            <w:rFonts w:eastAsiaTheme="minorEastAsia"/>
            <w:lang w:eastAsia="ja-JP"/>
          </w:rPr>
          <w:t xml:space="preserve"> PTP </w:t>
        </w:r>
        <w:r w:rsidRPr="00963C18">
          <w:rPr>
            <w:rFonts w:eastAsiaTheme="minorEastAsia"/>
            <w:lang w:eastAsia="ja-JP"/>
          </w:rPr>
          <w:t>transmission</w:t>
        </w:r>
        <w:r>
          <w:rPr>
            <w:rFonts w:eastAsiaTheme="minorEastAsia"/>
            <w:lang w:eastAsia="ja-JP"/>
          </w:rPr>
          <w:t xml:space="preserve"> and the other</w:t>
        </w:r>
        <w:r>
          <w:rPr>
            <w:rFonts w:eastAsiaTheme="minorEastAsia" w:hint="eastAsia"/>
            <w:lang w:eastAsia="ja-JP"/>
          </w:rPr>
          <w:t xml:space="preserve"> </w:t>
        </w:r>
        <w:r>
          <w:rPr>
            <w:rFonts w:eastAsiaTheme="minorEastAsia"/>
            <w:lang w:eastAsia="ja-JP"/>
          </w:rPr>
          <w:t xml:space="preserve">DL only </w:t>
        </w:r>
        <w:r>
          <w:rPr>
            <w:rFonts w:eastAsiaTheme="minorEastAsia" w:hint="eastAsia"/>
            <w:lang w:eastAsia="ja-JP"/>
          </w:rPr>
          <w:t>RLC-UM entity</w:t>
        </w:r>
        <w:r>
          <w:rPr>
            <w:rFonts w:eastAsiaTheme="minorEastAsia"/>
            <w:lang w:eastAsia="ja-JP"/>
          </w:rPr>
          <w:t xml:space="preserve"> for PTM </w:t>
        </w:r>
        <w:r w:rsidRPr="00963C18">
          <w:rPr>
            <w:rFonts w:eastAsiaTheme="minorEastAsia"/>
            <w:lang w:eastAsia="ja-JP"/>
          </w:rPr>
          <w:t>transmission</w:t>
        </w:r>
        <w:r>
          <w:rPr>
            <w:rFonts w:eastAsiaTheme="minorEastAsia" w:hint="eastAsia"/>
            <w:lang w:eastAsia="zh-CN"/>
          </w:rPr>
          <w:t>;</w:t>
        </w:r>
      </w:ins>
    </w:p>
    <w:p w14:paraId="5CB13AEB" w14:textId="77777777" w:rsidR="00DE3620" w:rsidRPr="004471D8" w:rsidRDefault="00DE3620" w:rsidP="00DE3620">
      <w:pPr>
        <w:pStyle w:val="B10"/>
        <w:numPr>
          <w:ilvl w:val="0"/>
          <w:numId w:val="18"/>
        </w:numPr>
        <w:overflowPunct w:val="0"/>
        <w:autoSpaceDE w:val="0"/>
        <w:autoSpaceDN w:val="0"/>
        <w:adjustRightInd w:val="0"/>
        <w:textAlignment w:val="baseline"/>
        <w:rPr>
          <w:ins w:id="138" w:author="Chaili-P116bis" w:date="2022-02-24T20:47:00Z"/>
          <w:rFonts w:eastAsiaTheme="minorEastAsia"/>
          <w:lang w:eastAsia="ja-JP"/>
        </w:rPr>
      </w:pPr>
      <w:ins w:id="139" w:author="Chaili-P116bis" w:date="2022-02-24T20:47:00Z">
        <w:r w:rsidRPr="004471D8">
          <w:rPr>
            <w:rFonts w:eastAsiaTheme="minorEastAsia" w:hint="eastAsia"/>
            <w:lang w:eastAsia="zh-CN"/>
          </w:rPr>
          <w:t>Multicast</w:t>
        </w:r>
        <w:r w:rsidRPr="004471D8">
          <w:rPr>
            <w:rFonts w:eastAsiaTheme="minorEastAsia"/>
            <w:lang w:eastAsia="ja-JP"/>
          </w:rPr>
          <w:t xml:space="preserve"> MRB with t</w:t>
        </w:r>
        <w:r>
          <w:rPr>
            <w:rFonts w:eastAsiaTheme="minorEastAsia" w:hint="eastAsia"/>
            <w:lang w:eastAsia="zh-CN"/>
          </w:rPr>
          <w:t>hree</w:t>
        </w:r>
        <w:r w:rsidRPr="004471D8">
          <w:rPr>
            <w:rFonts w:eastAsiaTheme="minorEastAsia"/>
            <w:lang w:eastAsia="ja-JP"/>
          </w:rPr>
          <w:t xml:space="preserve"> RLC-UM entities, one </w:t>
        </w:r>
        <w:r>
          <w:rPr>
            <w:rFonts w:eastAsiaTheme="minorEastAsia"/>
            <w:lang w:eastAsia="ja-JP"/>
          </w:rPr>
          <w:t xml:space="preserve">DL </w:t>
        </w:r>
        <w:r w:rsidRPr="004471D8">
          <w:rPr>
            <w:rFonts w:eastAsiaTheme="minorEastAsia" w:hint="eastAsia"/>
            <w:lang w:eastAsia="ja-JP"/>
          </w:rPr>
          <w:t>RLC-UM entity</w:t>
        </w:r>
        <w:r>
          <w:rPr>
            <w:rFonts w:eastAsiaTheme="minorEastAsia" w:hint="eastAsia"/>
            <w:lang w:eastAsia="zh-CN"/>
          </w:rPr>
          <w:t xml:space="preserve"> and </w:t>
        </w:r>
        <w:r w:rsidRPr="004471D8">
          <w:rPr>
            <w:rFonts w:eastAsiaTheme="minorEastAsia"/>
            <w:lang w:eastAsia="ja-JP"/>
          </w:rPr>
          <w:t xml:space="preserve">one </w:t>
        </w:r>
        <w:r>
          <w:rPr>
            <w:rFonts w:eastAsiaTheme="minorEastAsia" w:hint="eastAsia"/>
            <w:lang w:eastAsia="zh-CN"/>
          </w:rPr>
          <w:t>U</w:t>
        </w:r>
        <w:r>
          <w:rPr>
            <w:rFonts w:eastAsiaTheme="minorEastAsia"/>
            <w:lang w:eastAsia="ja-JP"/>
          </w:rPr>
          <w:t xml:space="preserve">L </w:t>
        </w:r>
        <w:r w:rsidRPr="004471D8">
          <w:rPr>
            <w:rFonts w:eastAsiaTheme="minorEastAsia" w:hint="eastAsia"/>
            <w:lang w:eastAsia="ja-JP"/>
          </w:rPr>
          <w:t xml:space="preserve">RLC-UM entity </w:t>
        </w:r>
        <w:r w:rsidRPr="004471D8">
          <w:rPr>
            <w:rFonts w:eastAsiaTheme="minorEastAsia"/>
            <w:lang w:eastAsia="ja-JP"/>
          </w:rPr>
          <w:t>for PTP transmission and the other</w:t>
        </w:r>
        <w:r w:rsidRPr="004471D8">
          <w:rPr>
            <w:rFonts w:eastAsiaTheme="minorEastAsia" w:hint="eastAsia"/>
            <w:lang w:eastAsia="ja-JP"/>
          </w:rPr>
          <w:t xml:space="preserve"> </w:t>
        </w:r>
        <w:r w:rsidRPr="004471D8">
          <w:rPr>
            <w:rFonts w:eastAsiaTheme="minorEastAsia"/>
            <w:lang w:eastAsia="ja-JP"/>
          </w:rPr>
          <w:t xml:space="preserve">DL only </w:t>
        </w:r>
        <w:r w:rsidRPr="004471D8">
          <w:rPr>
            <w:rFonts w:eastAsiaTheme="minorEastAsia" w:hint="eastAsia"/>
            <w:lang w:eastAsia="ja-JP"/>
          </w:rPr>
          <w:t>RLC-UM entity</w:t>
        </w:r>
        <w:r w:rsidRPr="004471D8">
          <w:rPr>
            <w:rFonts w:eastAsiaTheme="minorEastAsia"/>
            <w:lang w:eastAsia="ja-JP"/>
          </w:rPr>
          <w:t xml:space="preserve"> for PTM transmission</w:t>
        </w:r>
        <w:r w:rsidRPr="004471D8">
          <w:rPr>
            <w:rFonts w:eastAsiaTheme="minorEastAsia" w:hint="eastAsia"/>
            <w:lang w:eastAsia="zh-CN"/>
          </w:rPr>
          <w:t>;</w:t>
        </w:r>
      </w:ins>
    </w:p>
    <w:p w14:paraId="162E1F9E" w14:textId="77777777" w:rsidR="00DE3620" w:rsidRDefault="00DE3620" w:rsidP="00DE3620">
      <w:pPr>
        <w:pStyle w:val="B10"/>
        <w:numPr>
          <w:ilvl w:val="0"/>
          <w:numId w:val="18"/>
        </w:numPr>
        <w:overflowPunct w:val="0"/>
        <w:autoSpaceDE w:val="0"/>
        <w:autoSpaceDN w:val="0"/>
        <w:adjustRightInd w:val="0"/>
        <w:textAlignment w:val="baseline"/>
        <w:rPr>
          <w:ins w:id="140" w:author="Chaili-P116bis" w:date="2022-02-24T20:47:00Z"/>
          <w:rFonts w:eastAsiaTheme="minorEastAsia"/>
          <w:lang w:eastAsia="ja-JP"/>
        </w:rPr>
      </w:pPr>
      <w:ins w:id="141" w:author="Chaili-P116bis" w:date="2022-02-24T20:47:00Z">
        <w:r>
          <w:rPr>
            <w:rFonts w:eastAsiaTheme="minorEastAsia" w:hint="eastAsia"/>
            <w:lang w:eastAsia="zh-CN"/>
          </w:rPr>
          <w:t>M</w:t>
        </w:r>
        <w:r w:rsidRPr="003E5DE0">
          <w:rPr>
            <w:rFonts w:eastAsiaTheme="minorEastAsia" w:hint="eastAsia"/>
            <w:lang w:eastAsia="zh-CN"/>
          </w:rPr>
          <w:t>ulticast</w:t>
        </w:r>
        <w:r w:rsidRPr="009216F0">
          <w:rPr>
            <w:rFonts w:eastAsiaTheme="minorEastAsia"/>
            <w:lang w:eastAsia="ja-JP"/>
          </w:rPr>
          <w:t xml:space="preserve"> </w:t>
        </w:r>
        <w:r w:rsidRPr="004764FE">
          <w:rPr>
            <w:rFonts w:eastAsiaTheme="minorEastAsia"/>
            <w:lang w:eastAsia="ja-JP"/>
          </w:rPr>
          <w:t xml:space="preserve">MRB with two RLC entities, one </w:t>
        </w:r>
        <w:r w:rsidRPr="004764FE">
          <w:rPr>
            <w:rFonts w:eastAsiaTheme="minorEastAsia" w:hint="eastAsia"/>
            <w:lang w:eastAsia="ja-JP"/>
          </w:rPr>
          <w:t xml:space="preserve">RLC-AM entity </w:t>
        </w:r>
        <w:r w:rsidRPr="004764FE">
          <w:rPr>
            <w:rFonts w:eastAsiaTheme="minorEastAsia"/>
            <w:lang w:eastAsia="ja-JP"/>
          </w:rPr>
          <w:t>for PTP transmission and the other</w:t>
        </w:r>
        <w:r w:rsidRPr="004764FE">
          <w:rPr>
            <w:rFonts w:eastAsiaTheme="minorEastAsia" w:hint="eastAsia"/>
            <w:lang w:eastAsia="ja-JP"/>
          </w:rPr>
          <w:t xml:space="preserve"> </w:t>
        </w:r>
        <w:r w:rsidRPr="004764FE">
          <w:rPr>
            <w:rFonts w:eastAsiaTheme="minorEastAsia"/>
            <w:lang w:eastAsia="ja-JP"/>
          </w:rPr>
          <w:t xml:space="preserve">DL only </w:t>
        </w:r>
        <w:r w:rsidRPr="004764FE">
          <w:rPr>
            <w:rFonts w:eastAsiaTheme="minorEastAsia" w:hint="eastAsia"/>
            <w:lang w:eastAsia="ja-JP"/>
          </w:rPr>
          <w:t>RLC-UM entity</w:t>
        </w:r>
        <w:r w:rsidRPr="004764FE">
          <w:rPr>
            <w:rFonts w:eastAsiaTheme="minorEastAsia"/>
            <w:lang w:eastAsia="ja-JP"/>
          </w:rPr>
          <w:t xml:space="preserve"> for PTM transmission</w:t>
        </w:r>
        <w:r>
          <w:rPr>
            <w:rFonts w:eastAsiaTheme="minorEastAsia" w:hint="eastAsia"/>
            <w:lang w:eastAsia="zh-CN"/>
          </w:rPr>
          <w:t>.</w:t>
        </w:r>
      </w:ins>
    </w:p>
    <w:p w14:paraId="027FA680" w14:textId="77777777" w:rsidR="00DE3620" w:rsidRPr="00F17851" w:rsidRDefault="00DE3620" w:rsidP="00DE3620">
      <w:pPr>
        <w:rPr>
          <w:ins w:id="142" w:author="Chaili-P116bis" w:date="2022-02-24T20:47:00Z"/>
          <w:rFonts w:eastAsiaTheme="minorEastAsia"/>
          <w:lang w:eastAsia="zh-CN"/>
        </w:rPr>
      </w:pPr>
      <w:ins w:id="143" w:author="Chaili-P116bis" w:date="2022-02-24T20:47:00Z">
        <w:r>
          <w:rPr>
            <w:rFonts w:eastAsiaTheme="minorEastAsia" w:hint="eastAsia"/>
            <w:lang w:eastAsia="zh-CN"/>
          </w:rPr>
          <w:t>-</w:t>
        </w:r>
        <w:r>
          <w:rPr>
            <w:rFonts w:eastAsiaTheme="minorEastAsia" w:hint="eastAsia"/>
            <w:lang w:eastAsia="zh-CN"/>
          </w:rPr>
          <w:tab/>
        </w:r>
        <w:r w:rsidRPr="00965A54">
          <w:rPr>
            <w:rFonts w:eastAsiaTheme="minorEastAsia"/>
            <w:lang w:eastAsia="ja-JP"/>
          </w:rPr>
          <w:t xml:space="preserve">For </w:t>
        </w:r>
        <w:r w:rsidRPr="00965A54">
          <w:rPr>
            <w:rFonts w:eastAsiaTheme="minorEastAsia" w:hint="eastAsia"/>
            <w:lang w:eastAsia="ja-JP"/>
          </w:rPr>
          <w:t>m</w:t>
        </w:r>
        <w:r w:rsidRPr="00965A54">
          <w:rPr>
            <w:rFonts w:eastAsiaTheme="minorEastAsia"/>
            <w:lang w:eastAsia="ja-JP"/>
          </w:rPr>
          <w:t xml:space="preserve">ulticast session, </w:t>
        </w:r>
        <w:proofErr w:type="spellStart"/>
        <w:r w:rsidRPr="00965A54">
          <w:rPr>
            <w:rFonts w:eastAsiaTheme="minorEastAsia" w:hint="eastAsia"/>
            <w:lang w:eastAsia="ja-JP"/>
          </w:rPr>
          <w:t>gNB</w:t>
        </w:r>
        <w:proofErr w:type="spellEnd"/>
        <w:r w:rsidRPr="00965A54">
          <w:rPr>
            <w:rFonts w:eastAsiaTheme="minorEastAsia" w:hint="eastAsia"/>
            <w:lang w:eastAsia="ja-JP"/>
          </w:rPr>
          <w:t xml:space="preserve"> provides the UE with multicast</w:t>
        </w:r>
        <w:r w:rsidRPr="00965A54">
          <w:rPr>
            <w:rFonts w:eastAsiaTheme="minorEastAsia"/>
            <w:lang w:eastAsia="ja-JP"/>
          </w:rPr>
          <w:t xml:space="preserve"> MRB bearer type </w:t>
        </w:r>
        <w:r w:rsidRPr="00965A54">
          <w:rPr>
            <w:rFonts w:eastAsiaTheme="minorEastAsia" w:hint="eastAsia"/>
            <w:lang w:eastAsia="ja-JP"/>
          </w:rPr>
          <w:t xml:space="preserve">configuration </w:t>
        </w:r>
        <w:r w:rsidRPr="00965A54">
          <w:rPr>
            <w:rFonts w:eastAsiaTheme="minorEastAsia"/>
            <w:lang w:eastAsia="ja-JP"/>
          </w:rPr>
          <w:t>change</w:t>
        </w:r>
        <w:r w:rsidRPr="00965A54">
          <w:rPr>
            <w:rFonts w:eastAsiaTheme="minorEastAsia" w:hint="eastAsia"/>
            <w:lang w:eastAsia="ja-JP"/>
          </w:rPr>
          <w:t>.</w:t>
        </w:r>
      </w:ins>
    </w:p>
    <w:p w14:paraId="76233584" w14:textId="77777777" w:rsidR="00DE3620" w:rsidRPr="00F17851" w:rsidRDefault="00DE3620" w:rsidP="00DE3620">
      <w:pPr>
        <w:jc w:val="center"/>
        <w:rPr>
          <w:ins w:id="144" w:author="Chaili-P116bis" w:date="2022-02-24T20:47:00Z"/>
          <w:rFonts w:eastAsiaTheme="minorEastAsia"/>
          <w:lang w:eastAsia="ja-JP"/>
        </w:rPr>
      </w:pPr>
      <w:ins w:id="145" w:author="Chaili-P116bis" w:date="2022-02-24T20:47:00Z">
        <w:r w:rsidRPr="00F17851">
          <w:rPr>
            <w:rFonts w:eastAsiaTheme="minorEastAsia"/>
            <w:noProof/>
            <w:lang w:eastAsia="ja-JP"/>
          </w:rPr>
          <w:object w:dxaOrig="10509" w:dyaOrig="7357" w14:anchorId="26BECD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82.1pt;height:338.7pt" o:ole="">
              <v:imagedata r:id="rId24" o:title=""/>
            </v:shape>
            <o:OLEObject Type="Embed" ProgID="Visio.Drawing.11" ShapeID="_x0000_i1025" DrawAspect="Content" ObjectID="_1708325569" r:id="rId25"/>
          </w:object>
        </w:r>
      </w:ins>
    </w:p>
    <w:p w14:paraId="3FC911ED" w14:textId="77777777" w:rsidR="00DE3620" w:rsidRDefault="00DE3620" w:rsidP="00DE3620">
      <w:pPr>
        <w:pStyle w:val="TF"/>
        <w:rPr>
          <w:ins w:id="146" w:author="Chaili-P116bis" w:date="2022-02-24T20:47:00Z"/>
          <w:rFonts w:eastAsiaTheme="minorEastAsia"/>
          <w:lang w:eastAsia="zh-CN"/>
        </w:rPr>
      </w:pPr>
      <w:ins w:id="147" w:author="Chaili-P116bis" w:date="2022-02-24T20:47:00Z">
        <w:r w:rsidRPr="00F17851">
          <w:rPr>
            <w:rFonts w:eastAsiaTheme="minorEastAsia"/>
            <w:lang w:eastAsia="ja-JP"/>
          </w:rPr>
          <w:t xml:space="preserve">Figure </w:t>
        </w:r>
        <w:r w:rsidRPr="00F17851">
          <w:rPr>
            <w:rFonts w:eastAsiaTheme="minorEastAsia" w:hint="eastAsia"/>
            <w:lang w:eastAsia="ja-JP"/>
          </w:rPr>
          <w:t>16.</w:t>
        </w:r>
        <w:r w:rsidRPr="00F17851">
          <w:rPr>
            <w:rFonts w:eastAsiaTheme="minorEastAsia"/>
            <w:lang w:eastAsia="ja-JP"/>
          </w:rPr>
          <w:t>x</w:t>
        </w:r>
        <w:r w:rsidRPr="00F17851">
          <w:rPr>
            <w:rFonts w:eastAsiaTheme="minorEastAsia" w:hint="eastAsia"/>
            <w:lang w:eastAsia="ja-JP"/>
          </w:rPr>
          <w:t>.3</w:t>
        </w:r>
        <w:r w:rsidRPr="00F17851">
          <w:rPr>
            <w:rFonts w:eastAsiaTheme="minorEastAsia"/>
            <w:lang w:eastAsia="ja-JP"/>
          </w:rPr>
          <w:t xml:space="preserve">-1: </w:t>
        </w:r>
        <w:r w:rsidRPr="00F17851">
          <w:rPr>
            <w:rFonts w:eastAsiaTheme="minorEastAsia" w:hint="eastAsia"/>
            <w:lang w:eastAsia="ja-JP"/>
          </w:rPr>
          <w:t xml:space="preserve">Downlink </w:t>
        </w:r>
        <w:r w:rsidRPr="00F17851">
          <w:rPr>
            <w:rFonts w:eastAsiaTheme="minorEastAsia"/>
            <w:lang w:eastAsia="ja-JP"/>
          </w:rPr>
          <w:t xml:space="preserve">Layer 2 </w:t>
        </w:r>
        <w:r w:rsidRPr="00F17851">
          <w:rPr>
            <w:rFonts w:eastAsiaTheme="minorEastAsia" w:hint="eastAsia"/>
            <w:lang w:eastAsia="ja-JP"/>
          </w:rPr>
          <w:t>A</w:t>
        </w:r>
        <w:r w:rsidRPr="00F17851">
          <w:rPr>
            <w:rFonts w:eastAsiaTheme="minorEastAsia"/>
            <w:lang w:eastAsia="ja-JP"/>
          </w:rPr>
          <w:t xml:space="preserve">rchitecture for </w:t>
        </w:r>
        <w:r w:rsidRPr="00F17851">
          <w:rPr>
            <w:rFonts w:eastAsiaTheme="minorEastAsia" w:hint="eastAsia"/>
            <w:lang w:eastAsia="ja-JP"/>
          </w:rPr>
          <w:t>Multicast Sessi</w:t>
        </w:r>
        <w:r>
          <w:rPr>
            <w:rFonts w:eastAsiaTheme="minorEastAsia" w:hint="eastAsia"/>
            <w:lang w:eastAsia="zh-CN"/>
          </w:rPr>
          <w:t>on</w:t>
        </w:r>
      </w:ins>
    </w:p>
    <w:p w14:paraId="1FC17D27" w14:textId="77777777" w:rsidR="00DE3620" w:rsidRDefault="00DE3620" w:rsidP="00DE3620">
      <w:pPr>
        <w:pStyle w:val="B10"/>
        <w:numPr>
          <w:ilvl w:val="0"/>
          <w:numId w:val="17"/>
        </w:numPr>
        <w:rPr>
          <w:ins w:id="148" w:author="Chaili-P116bis" w:date="2022-02-24T20:47:00Z"/>
        </w:rPr>
      </w:pPr>
      <w:ins w:id="149" w:author="Chaili-P116bis" w:date="2022-02-24T20:47:00Z">
        <w:r w:rsidRPr="006E5BC2">
          <w:t xml:space="preserve">For </w:t>
        </w:r>
        <w:r>
          <w:rPr>
            <w:rFonts w:eastAsiaTheme="minorEastAsia" w:hint="eastAsia"/>
            <w:lang w:eastAsia="zh-CN"/>
          </w:rPr>
          <w:t>broadcast</w:t>
        </w:r>
        <w:r w:rsidRPr="006E5BC2">
          <w:t xml:space="preserve"> session, </w:t>
        </w:r>
        <w:r>
          <w:rPr>
            <w:rFonts w:eastAsiaTheme="minorEastAsia" w:hint="eastAsia"/>
            <w:lang w:eastAsia="zh-CN"/>
          </w:rPr>
          <w:t xml:space="preserve">gNB provides </w:t>
        </w:r>
        <w:r w:rsidRPr="006E5BC2">
          <w:t>the following</w:t>
        </w:r>
        <w:r>
          <w:rPr>
            <w:rFonts w:eastAsiaTheme="minorEastAsia" w:hint="eastAsia"/>
            <w:lang w:eastAsia="zh-CN"/>
          </w:rPr>
          <w:t xml:space="preserve"> broadcast</w:t>
        </w:r>
        <w:r w:rsidRPr="006E5BC2">
          <w:t xml:space="preserve"> MRB configuration </w:t>
        </w:r>
        <w:r>
          <w:rPr>
            <w:rFonts w:eastAsiaTheme="minorEastAsia" w:hint="eastAsia"/>
            <w:lang w:eastAsia="zh-CN"/>
          </w:rPr>
          <w:t>to</w:t>
        </w:r>
        <w:r w:rsidRPr="006E5BC2">
          <w:t xml:space="preserve"> the UE</w:t>
        </w:r>
        <w:r w:rsidRPr="00963C18">
          <w:t>:</w:t>
        </w:r>
      </w:ins>
    </w:p>
    <w:p w14:paraId="5CEB02A7" w14:textId="77777777" w:rsidR="00DE3620" w:rsidRDefault="00DE3620" w:rsidP="00DE3620">
      <w:pPr>
        <w:pStyle w:val="B10"/>
        <w:numPr>
          <w:ilvl w:val="0"/>
          <w:numId w:val="18"/>
        </w:numPr>
        <w:overflowPunct w:val="0"/>
        <w:autoSpaceDE w:val="0"/>
        <w:autoSpaceDN w:val="0"/>
        <w:adjustRightInd w:val="0"/>
        <w:textAlignment w:val="baseline"/>
        <w:rPr>
          <w:ins w:id="150" w:author="Chaili-P116bis" w:date="2022-02-24T20:47:00Z"/>
          <w:rFonts w:eastAsiaTheme="minorEastAsia"/>
          <w:lang w:eastAsia="ja-JP"/>
        </w:rPr>
      </w:pPr>
      <w:ins w:id="151" w:author="Chaili-P116bis" w:date="2022-02-24T20:47:00Z">
        <w:r>
          <w:rPr>
            <w:rFonts w:eastAsiaTheme="minorEastAsia" w:hint="eastAsia"/>
            <w:lang w:eastAsia="zh-CN"/>
          </w:rPr>
          <w:t>Broadcast</w:t>
        </w:r>
        <w:r w:rsidRPr="00963C18">
          <w:rPr>
            <w:rFonts w:eastAsiaTheme="minorEastAsia"/>
            <w:lang w:eastAsia="ja-JP"/>
          </w:rPr>
          <w:t xml:space="preserve"> MRB with </w:t>
        </w:r>
        <w:r>
          <w:rPr>
            <w:rFonts w:eastAsiaTheme="minorEastAsia"/>
            <w:lang w:eastAsia="ja-JP"/>
          </w:rPr>
          <w:t xml:space="preserve">one DL only RLC-UM entity for PTM </w:t>
        </w:r>
        <w:r w:rsidRPr="00963C18">
          <w:rPr>
            <w:rFonts w:eastAsiaTheme="minorEastAsia"/>
            <w:lang w:eastAsia="ja-JP"/>
          </w:rPr>
          <w:t>transmission</w:t>
        </w:r>
        <w:commentRangeStart w:id="152"/>
        <w:r>
          <w:rPr>
            <w:rFonts w:eastAsiaTheme="minorEastAsia" w:hint="eastAsia"/>
            <w:lang w:eastAsia="zh-CN"/>
          </w:rPr>
          <w:t>;</w:t>
        </w:r>
      </w:ins>
      <w:commentRangeEnd w:id="152"/>
      <w:r w:rsidR="00B8277F">
        <w:rPr>
          <w:rStyle w:val="afe"/>
        </w:rPr>
        <w:commentReference w:id="152"/>
      </w:r>
      <w:ins w:id="153" w:author="Chaili-P116bis" w:date="2022-02-24T20:47:00Z">
        <w:r w:rsidRPr="006A4651">
          <w:rPr>
            <w:rFonts w:eastAsiaTheme="minorEastAsia"/>
            <w:lang w:eastAsia="ja-JP"/>
          </w:rPr>
          <w:t xml:space="preserve"> </w:t>
        </w:r>
      </w:ins>
    </w:p>
    <w:p w14:paraId="3ED1B76E" w14:textId="77777777" w:rsidR="00DE3620" w:rsidRDefault="00DE3620" w:rsidP="00DE3620">
      <w:pPr>
        <w:rPr>
          <w:ins w:id="154" w:author="Chaili-P116bis" w:date="2022-02-24T20:47:00Z"/>
          <w:rFonts w:eastAsiaTheme="minorEastAsia"/>
          <w:lang w:eastAsia="zh-CN"/>
        </w:rPr>
      </w:pPr>
      <w:ins w:id="155" w:author="Chaili-P116bis" w:date="2022-02-24T20:47:00Z">
        <w:r>
          <w:rPr>
            <w:noProof/>
          </w:rPr>
          <w:object w:dxaOrig="10509" w:dyaOrig="7357" w14:anchorId="00D02C2E">
            <v:shape id="_x0000_i1026" type="#_x0000_t75" alt="" style="width:416.95pt;height:294.9pt;mso-width-percent:0;mso-height-percent:0;mso-width-percent:0;mso-height-percent:0" o:ole="">
              <v:imagedata r:id="rId26" o:title=""/>
            </v:shape>
            <o:OLEObject Type="Embed" ProgID="Visio.Drawing.11" ShapeID="_x0000_i1026" DrawAspect="Content" ObjectID="_1708325570" r:id="rId27"/>
          </w:object>
        </w:r>
      </w:ins>
    </w:p>
    <w:p w14:paraId="0E76CCFB" w14:textId="77777777" w:rsidR="00DE3620" w:rsidRPr="0031139F" w:rsidRDefault="00DE3620" w:rsidP="00DE3620">
      <w:pPr>
        <w:pStyle w:val="TF"/>
        <w:rPr>
          <w:ins w:id="156" w:author="Chaili-P116bis" w:date="2022-02-24T20:47:00Z"/>
          <w:rFonts w:eastAsiaTheme="minorEastAsia"/>
          <w:lang w:eastAsia="zh-CN"/>
        </w:rPr>
      </w:pPr>
      <w:ins w:id="157" w:author="Chaili-P116bis" w:date="2022-02-24T20:47:00Z">
        <w:r w:rsidRPr="009032F4">
          <w:t xml:space="preserve">Figure </w:t>
        </w:r>
        <w:r w:rsidRPr="00F33D2F">
          <w:rPr>
            <w:rFonts w:eastAsia="宋体" w:hint="eastAsia"/>
          </w:rPr>
          <w:t>16.</w:t>
        </w:r>
        <w:r w:rsidRPr="00F33D2F">
          <w:rPr>
            <w:rFonts w:eastAsia="宋体"/>
          </w:rPr>
          <w:t>x</w:t>
        </w:r>
        <w:r w:rsidRPr="00F33D2F">
          <w:rPr>
            <w:rFonts w:eastAsia="宋体" w:hint="eastAsia"/>
          </w:rPr>
          <w:t>.3</w:t>
        </w:r>
        <w:r w:rsidRPr="009032F4">
          <w:t>-</w:t>
        </w:r>
        <w:r>
          <w:rPr>
            <w:rFonts w:eastAsiaTheme="minorEastAsia" w:hint="eastAsia"/>
            <w:lang w:eastAsia="zh-CN"/>
          </w:rPr>
          <w:t>2</w:t>
        </w:r>
        <w:r w:rsidRPr="009032F4">
          <w:t xml:space="preserve">: </w:t>
        </w:r>
        <w:r>
          <w:rPr>
            <w:rFonts w:eastAsiaTheme="minorEastAsia" w:hint="eastAsia"/>
            <w:lang w:eastAsia="zh-CN"/>
          </w:rPr>
          <w:t xml:space="preserve">Downlink </w:t>
        </w:r>
        <w:r>
          <w:t xml:space="preserve">Layer 2 </w:t>
        </w:r>
        <w:r>
          <w:rPr>
            <w:rFonts w:eastAsiaTheme="minorEastAsia" w:hint="eastAsia"/>
            <w:lang w:eastAsia="zh-CN"/>
          </w:rPr>
          <w:t>A</w:t>
        </w:r>
        <w:r>
          <w:t xml:space="preserve">rchitecture for </w:t>
        </w:r>
        <w:r>
          <w:rPr>
            <w:rFonts w:eastAsiaTheme="minorEastAsia" w:hint="eastAsia"/>
            <w:lang w:eastAsia="zh-CN"/>
          </w:rPr>
          <w:t>Broadcast Session</w:t>
        </w:r>
      </w:ins>
    </w:p>
    <w:p w14:paraId="7EA280BD" w14:textId="77777777" w:rsidR="00DE3620" w:rsidRDefault="00DE3620" w:rsidP="00DE3620">
      <w:pPr>
        <w:pStyle w:val="30"/>
        <w:overflowPunct w:val="0"/>
        <w:autoSpaceDE w:val="0"/>
        <w:autoSpaceDN w:val="0"/>
        <w:adjustRightInd w:val="0"/>
        <w:textAlignment w:val="baseline"/>
        <w:rPr>
          <w:ins w:id="158" w:author="Chaili-P116bis" w:date="2022-02-24T20:47:00Z"/>
          <w:rFonts w:eastAsia="宋体"/>
        </w:rPr>
      </w:pPr>
      <w:ins w:id="159" w:author="Chaili-P116bis" w:date="2022-02-24T20:47:00Z">
        <w:r>
          <w:rPr>
            <w:rFonts w:eastAsia="宋体" w:hint="eastAsia"/>
          </w:rPr>
          <w:t>16.</w:t>
        </w:r>
        <w:r>
          <w:rPr>
            <w:rFonts w:eastAsia="宋体"/>
          </w:rPr>
          <w:t>x</w:t>
        </w:r>
        <w:r>
          <w:rPr>
            <w:rFonts w:eastAsia="宋体" w:hint="eastAsia"/>
          </w:rPr>
          <w:t>.4</w:t>
        </w:r>
        <w:r>
          <w:rPr>
            <w:rFonts w:eastAsia="宋体"/>
          </w:rPr>
          <w:tab/>
          <w:t>Group Scheduling</w:t>
        </w:r>
      </w:ins>
    </w:p>
    <w:p w14:paraId="3B31BE68" w14:textId="77777777" w:rsidR="00DE3620" w:rsidRDefault="00DE3620" w:rsidP="00DE3620">
      <w:pPr>
        <w:rPr>
          <w:ins w:id="160" w:author="Chaili-P116bis" w:date="2022-02-24T20:47:00Z"/>
          <w:rFonts w:eastAsiaTheme="minorEastAsia"/>
          <w:lang w:eastAsia="zh-CN"/>
        </w:rPr>
      </w:pPr>
      <w:ins w:id="161" w:author="Chaili-P116bis" w:date="2022-02-24T20:47:00Z">
        <w:r w:rsidRPr="00692033">
          <w:rPr>
            <w:lang w:eastAsia="ko-KR"/>
          </w:rPr>
          <w:t xml:space="preserve">The following logical channels are used </w:t>
        </w:r>
        <w:r>
          <w:rPr>
            <w:lang w:eastAsia="ko-KR"/>
          </w:rPr>
          <w:t>for</w:t>
        </w:r>
        <w:r w:rsidRPr="00692033">
          <w:rPr>
            <w:lang w:eastAsia="ko-KR"/>
          </w:rPr>
          <w:t xml:space="preserve"> </w:t>
        </w:r>
        <w:r>
          <w:rPr>
            <w:rFonts w:eastAsiaTheme="minorEastAsia" w:hint="eastAsia"/>
            <w:lang w:eastAsia="zh-CN"/>
          </w:rPr>
          <w:t>MBS delive</w:t>
        </w:r>
        <w:r>
          <w:rPr>
            <w:rFonts w:eastAsiaTheme="minorEastAsia"/>
            <w:lang w:eastAsia="zh-CN"/>
          </w:rPr>
          <w:t>r</w:t>
        </w:r>
        <w:r>
          <w:rPr>
            <w:rFonts w:eastAsiaTheme="minorEastAsia" w:hint="eastAsia"/>
            <w:lang w:eastAsia="zh-CN"/>
          </w:rPr>
          <w:t>y</w:t>
        </w:r>
        <w:r w:rsidRPr="00692033">
          <w:rPr>
            <w:lang w:eastAsia="ko-KR"/>
          </w:rPr>
          <w:t>:</w:t>
        </w:r>
      </w:ins>
    </w:p>
    <w:p w14:paraId="7E627D69" w14:textId="77777777" w:rsidR="00DE3620" w:rsidRDefault="00DE3620" w:rsidP="00DE3620">
      <w:pPr>
        <w:pStyle w:val="B10"/>
        <w:numPr>
          <w:ilvl w:val="0"/>
          <w:numId w:val="17"/>
        </w:numPr>
        <w:rPr>
          <w:ins w:id="162" w:author="Chaili-P116bis" w:date="2022-02-24T20:47:00Z"/>
        </w:rPr>
      </w:pPr>
      <w:ins w:id="163" w:author="Chaili-P116bis" w:date="2022-02-24T20:47:00Z">
        <w:r w:rsidRPr="001145BB">
          <w:t xml:space="preserve">MTCH: A point-to-multipoint downlink channel for transmitting </w:t>
        </w:r>
        <w:r>
          <w:rPr>
            <w:rFonts w:eastAsiaTheme="minorEastAsia" w:hint="eastAsia"/>
            <w:lang w:eastAsia="zh-CN"/>
          </w:rPr>
          <w:t>MBS</w:t>
        </w:r>
        <w:r w:rsidRPr="001145BB">
          <w:t xml:space="preserve"> data </w:t>
        </w:r>
        <w:r>
          <w:rPr>
            <w:rFonts w:hint="eastAsia"/>
          </w:rPr>
          <w:t xml:space="preserve">of either multicast session or broadcast session </w:t>
        </w:r>
        <w:r w:rsidRPr="001145BB">
          <w:t>from the network to the UE</w:t>
        </w:r>
        <w:r>
          <w:rPr>
            <w:rFonts w:hint="eastAsia"/>
          </w:rPr>
          <w:t>;</w:t>
        </w:r>
      </w:ins>
    </w:p>
    <w:p w14:paraId="237218FC" w14:textId="77777777" w:rsidR="00DE3620" w:rsidRDefault="00DE3620" w:rsidP="00DE3620">
      <w:pPr>
        <w:pStyle w:val="B10"/>
        <w:numPr>
          <w:ilvl w:val="0"/>
          <w:numId w:val="17"/>
        </w:numPr>
        <w:rPr>
          <w:ins w:id="164" w:author="Chaili-P116bis" w:date="2022-02-24T20:47:00Z"/>
        </w:rPr>
      </w:pPr>
      <w:ins w:id="165" w:author="Chaili-P116bis" w:date="2022-02-24T20:47:00Z">
        <w:r w:rsidRPr="000570E7">
          <w:t>DTCH</w:t>
        </w:r>
        <w:r>
          <w:rPr>
            <w:rFonts w:hint="eastAsia"/>
          </w:rPr>
          <w:t>: A</w:t>
        </w:r>
        <w:r w:rsidRPr="000570E7">
          <w:t xml:space="preserve"> point-to-point channel</w:t>
        </w:r>
        <w:r>
          <w:rPr>
            <w:rFonts w:hint="eastAsia"/>
          </w:rPr>
          <w:t xml:space="preserve"> defined in section </w:t>
        </w:r>
        <w:r w:rsidRPr="002E3219">
          <w:t>6.2.2</w:t>
        </w:r>
        <w:r>
          <w:rPr>
            <w:rFonts w:hint="eastAsia"/>
          </w:rPr>
          <w:t xml:space="preserve"> </w:t>
        </w:r>
        <w:r w:rsidRPr="000570E7">
          <w:t xml:space="preserve">for </w:t>
        </w:r>
        <w:r w:rsidRPr="001145BB">
          <w:t xml:space="preserve">transmitting </w:t>
        </w:r>
        <w:r>
          <w:rPr>
            <w:rFonts w:eastAsiaTheme="minorEastAsia" w:hint="eastAsia"/>
            <w:lang w:eastAsia="zh-CN"/>
          </w:rPr>
          <w:t>MBS</w:t>
        </w:r>
        <w:r w:rsidRPr="001145BB">
          <w:t xml:space="preserve"> data</w:t>
        </w:r>
        <w:r>
          <w:rPr>
            <w:rFonts w:hint="eastAsia"/>
          </w:rPr>
          <w:t xml:space="preserve"> of</w:t>
        </w:r>
        <w:r>
          <w:rPr>
            <w:rFonts w:eastAsiaTheme="minorEastAsia" w:hint="eastAsia"/>
            <w:lang w:eastAsia="zh-CN"/>
          </w:rPr>
          <w:t xml:space="preserve"> a</w:t>
        </w:r>
        <w:r>
          <w:rPr>
            <w:rFonts w:hint="eastAsia"/>
          </w:rPr>
          <w:t xml:space="preserve"> mu</w:t>
        </w:r>
        <w:r>
          <w:t>l</w:t>
        </w:r>
        <w:r>
          <w:rPr>
            <w:rFonts w:hint="eastAsia"/>
          </w:rPr>
          <w:t>ticast</w:t>
        </w:r>
        <w:r>
          <w:rPr>
            <w:rFonts w:eastAsiaTheme="minorEastAsia" w:hint="eastAsia"/>
            <w:lang w:eastAsia="zh-CN"/>
          </w:rPr>
          <w:t xml:space="preserve"> </w:t>
        </w:r>
        <w:r>
          <w:t>session from the network to the UE</w:t>
        </w:r>
        <w:r>
          <w:rPr>
            <w:rFonts w:hint="eastAsia"/>
          </w:rPr>
          <w:t>;</w:t>
        </w:r>
      </w:ins>
    </w:p>
    <w:p w14:paraId="6B354E7D" w14:textId="77777777" w:rsidR="00DE3620" w:rsidRPr="00EE07CF" w:rsidRDefault="00DE3620" w:rsidP="00DE3620">
      <w:pPr>
        <w:pStyle w:val="B10"/>
        <w:numPr>
          <w:ilvl w:val="0"/>
          <w:numId w:val="17"/>
        </w:numPr>
        <w:rPr>
          <w:ins w:id="166" w:author="Chaili-P116bis" w:date="2022-02-24T20:47:00Z"/>
          <w:rFonts w:eastAsiaTheme="minorEastAsia"/>
          <w:lang w:eastAsia="zh-CN"/>
        </w:rPr>
      </w:pPr>
      <w:ins w:id="167" w:author="Chaili-P116bis" w:date="2022-02-24T20:47:00Z">
        <w:r w:rsidRPr="00B06D5A">
          <w:t>MCCH: A point-to-multipoint downlink channel used for transmitting MBS control information</w:t>
        </w:r>
        <w:r>
          <w:rPr>
            <w:rFonts w:eastAsiaTheme="minorEastAsia" w:hint="eastAsia"/>
            <w:lang w:eastAsia="zh-CN"/>
          </w:rPr>
          <w:t xml:space="preserve"> </w:t>
        </w:r>
        <w:r>
          <w:t>associated to one or several MTCH(s)</w:t>
        </w:r>
        <w:r w:rsidRPr="00B06D5A">
          <w:rPr>
            <w:rFonts w:hint="eastAsia"/>
          </w:rPr>
          <w:t xml:space="preserve"> </w:t>
        </w:r>
        <w:r w:rsidRPr="00B06D5A">
          <w:t>from the network to the UE</w:t>
        </w:r>
        <w:r>
          <w:t>.</w:t>
        </w:r>
      </w:ins>
    </w:p>
    <w:p w14:paraId="77111488" w14:textId="77777777" w:rsidR="00DE3620" w:rsidRPr="00692033" w:rsidRDefault="00DE3620" w:rsidP="00DE3620">
      <w:pPr>
        <w:rPr>
          <w:ins w:id="168" w:author="Chaili-P116bis" w:date="2022-02-24T20:47:00Z"/>
        </w:rPr>
      </w:pPr>
      <w:ins w:id="169" w:author="Chaili-P116bis" w:date="2022-02-24T20:47:00Z">
        <w:r w:rsidRPr="00692033">
          <w:t xml:space="preserve">The following </w:t>
        </w:r>
        <w:commentRangeStart w:id="170"/>
        <w:commentRangeStart w:id="171"/>
        <w:r w:rsidRPr="00692033">
          <w:t>connections</w:t>
        </w:r>
      </w:ins>
      <w:commentRangeEnd w:id="170"/>
      <w:r w:rsidR="006F0C01">
        <w:rPr>
          <w:rStyle w:val="afe"/>
        </w:rPr>
        <w:commentReference w:id="170"/>
      </w:r>
      <w:commentRangeEnd w:id="171"/>
      <w:r w:rsidR="009C57AD">
        <w:rPr>
          <w:rStyle w:val="afe"/>
        </w:rPr>
        <w:commentReference w:id="171"/>
      </w:r>
      <w:ins w:id="172" w:author="Chaili-P116bis" w:date="2022-02-24T20:47:00Z">
        <w:r w:rsidRPr="00692033">
          <w:t xml:space="preserve"> between logical channels and transport channels </w:t>
        </w:r>
        <w:r>
          <w:rPr>
            <w:rFonts w:eastAsiaTheme="minorEastAsia" w:hint="eastAsia"/>
            <w:lang w:eastAsia="zh-CN"/>
          </w:rPr>
          <w:t xml:space="preserve">for group transmission </w:t>
        </w:r>
        <w:r w:rsidRPr="00692033">
          <w:t>exist:</w:t>
        </w:r>
      </w:ins>
    </w:p>
    <w:p w14:paraId="654DA0D0" w14:textId="77777777" w:rsidR="00DE3620" w:rsidRDefault="00DE3620" w:rsidP="00DE3620">
      <w:pPr>
        <w:pStyle w:val="B10"/>
        <w:numPr>
          <w:ilvl w:val="0"/>
          <w:numId w:val="17"/>
        </w:numPr>
        <w:rPr>
          <w:ins w:id="173" w:author="Chaili-P116bis" w:date="2022-02-24T20:47:00Z"/>
        </w:rPr>
      </w:pPr>
      <w:ins w:id="174" w:author="Chaili-P116bis" w:date="2022-02-24T20:47:00Z">
        <w:r w:rsidRPr="00963C18">
          <w:t>M</w:t>
        </w:r>
        <w:r>
          <w:t xml:space="preserve">CCH </w:t>
        </w:r>
        <w:r>
          <w:rPr>
            <w:rFonts w:eastAsiaTheme="minorEastAsia" w:hint="eastAsia"/>
            <w:lang w:eastAsia="zh-CN"/>
          </w:rPr>
          <w:t>can be</w:t>
        </w:r>
        <w:r>
          <w:t xml:space="preserve"> mapped to </w:t>
        </w:r>
        <w:r w:rsidRPr="00963C18">
          <w:t>D</w:t>
        </w:r>
        <w:r w:rsidRPr="00692033">
          <w:t>L-SCH;</w:t>
        </w:r>
      </w:ins>
    </w:p>
    <w:p w14:paraId="6E1F2BB1" w14:textId="77777777" w:rsidR="00DE3620" w:rsidRDefault="00DE3620" w:rsidP="00DE3620">
      <w:pPr>
        <w:pStyle w:val="B10"/>
        <w:numPr>
          <w:ilvl w:val="0"/>
          <w:numId w:val="17"/>
        </w:numPr>
        <w:rPr>
          <w:ins w:id="175" w:author="Chaili-P116bis" w:date="2022-02-24T20:47:00Z"/>
        </w:rPr>
      </w:pPr>
      <w:ins w:id="176" w:author="Chaili-P116bis" w:date="2022-02-24T20:47:00Z">
        <w:r w:rsidRPr="00963C18">
          <w:t>M</w:t>
        </w:r>
        <w:r w:rsidRPr="00692033">
          <w:t xml:space="preserve">TCH </w:t>
        </w:r>
        <w:r w:rsidRPr="00D72569">
          <w:rPr>
            <w:rFonts w:eastAsiaTheme="minorEastAsia" w:hint="eastAsia"/>
            <w:lang w:eastAsia="zh-CN"/>
          </w:rPr>
          <w:t>can be</w:t>
        </w:r>
        <w:r w:rsidRPr="00692033">
          <w:t xml:space="preserve"> mapped to </w:t>
        </w:r>
        <w:r w:rsidRPr="00963C18">
          <w:t>D</w:t>
        </w:r>
        <w:r w:rsidRPr="00692033">
          <w:t>L-SCH</w:t>
        </w:r>
        <w:r>
          <w:t>.</w:t>
        </w:r>
      </w:ins>
    </w:p>
    <w:p w14:paraId="3CDC273A" w14:textId="77777777" w:rsidR="00DE3620" w:rsidRPr="00692033" w:rsidRDefault="00DE3620" w:rsidP="00DE3620">
      <w:pPr>
        <w:rPr>
          <w:ins w:id="177" w:author="Chaili-P116bis" w:date="2022-02-24T20:47:00Z"/>
        </w:rPr>
      </w:pPr>
      <w:ins w:id="178" w:author="Chaili-P116bis" w:date="2022-02-24T20:47:00Z">
        <w:r w:rsidRPr="00692033">
          <w:t xml:space="preserve">The following </w:t>
        </w:r>
        <w:r>
          <w:rPr>
            <w:rFonts w:eastAsiaTheme="minorEastAsia" w:hint="eastAsia"/>
            <w:lang w:eastAsia="zh-CN"/>
          </w:rPr>
          <w:t>de</w:t>
        </w:r>
        <w:r>
          <w:rPr>
            <w:rFonts w:eastAsiaTheme="minorEastAsia"/>
            <w:lang w:eastAsia="zh-CN"/>
          </w:rPr>
          <w:t>pic</w:t>
        </w:r>
        <w:r>
          <w:rPr>
            <w:rFonts w:eastAsiaTheme="minorEastAsia" w:hint="eastAsia"/>
            <w:lang w:eastAsia="zh-CN"/>
          </w:rPr>
          <w:t>ts the usage of RNTI for group transmission</w:t>
        </w:r>
        <w:r w:rsidRPr="00692033">
          <w:t>:</w:t>
        </w:r>
      </w:ins>
    </w:p>
    <w:p w14:paraId="64D9B4B5" w14:textId="77777777" w:rsidR="00DE3620" w:rsidRPr="00FC39B9" w:rsidRDefault="00DE3620" w:rsidP="00DE3620">
      <w:pPr>
        <w:pStyle w:val="B10"/>
        <w:numPr>
          <w:ilvl w:val="0"/>
          <w:numId w:val="17"/>
        </w:numPr>
        <w:rPr>
          <w:ins w:id="179" w:author="Chaili-P116bis" w:date="2022-02-24T20:47:00Z"/>
        </w:rPr>
      </w:pPr>
      <w:ins w:id="180" w:author="Chaili-P116bis" w:date="2022-02-24T20:47:00Z">
        <w:r w:rsidRPr="00FC39B9">
          <w:t>A UE</w:t>
        </w:r>
        <w:r>
          <w:rPr>
            <w:rFonts w:eastAsiaTheme="minorEastAsia" w:hint="eastAsia"/>
            <w:lang w:eastAsia="zh-CN"/>
          </w:rPr>
          <w:t xml:space="preserve"> </w:t>
        </w:r>
        <w:r>
          <w:t>can receive different services</w:t>
        </w:r>
        <w:r w:rsidRPr="00FC39B9">
          <w:t xml:space="preserve"> </w:t>
        </w:r>
        <w:r>
          <w:rPr>
            <w:rFonts w:eastAsiaTheme="minorEastAsia" w:hint="eastAsia"/>
            <w:lang w:eastAsia="zh-CN"/>
          </w:rPr>
          <w:t>using</w:t>
        </w:r>
        <w:r w:rsidRPr="00FC39B9">
          <w:t xml:space="preserve"> </w:t>
        </w:r>
        <w:r>
          <w:rPr>
            <w:rFonts w:eastAsiaTheme="minorEastAsia" w:hint="eastAsia"/>
            <w:lang w:eastAsia="zh-CN"/>
          </w:rPr>
          <w:t>different</w:t>
        </w:r>
        <w:r w:rsidRPr="00FC39B9">
          <w:t xml:space="preserve"> G-RNTIs/G-CS-RNTIs</w:t>
        </w:r>
        <w:r>
          <w:rPr>
            <w:rFonts w:eastAsiaTheme="minorEastAsia" w:hint="eastAsia"/>
            <w:lang w:eastAsia="zh-CN"/>
          </w:rPr>
          <w:t>.</w:t>
        </w:r>
      </w:ins>
    </w:p>
    <w:p w14:paraId="0EF67F64" w14:textId="77777777" w:rsidR="00DE3620" w:rsidDel="00112216" w:rsidRDefault="00DE3620" w:rsidP="00DE3620">
      <w:pPr>
        <w:pStyle w:val="NO"/>
        <w:overflowPunct w:val="0"/>
        <w:autoSpaceDE w:val="0"/>
        <w:autoSpaceDN w:val="0"/>
        <w:adjustRightInd w:val="0"/>
        <w:textAlignment w:val="baseline"/>
        <w:rPr>
          <w:ins w:id="181" w:author="Chaili-P116bis" w:date="2022-02-24T20:47:00Z"/>
          <w:del w:id="182" w:author="Chaili-P117" w:date="2022-03-04T21:09:00Z"/>
          <w:rFonts w:eastAsiaTheme="minorEastAsia"/>
          <w:lang w:eastAsia="zh-CN"/>
        </w:rPr>
      </w:pPr>
      <w:ins w:id="183" w:author="Chaili-P116bis" w:date="2022-02-24T20:47:00Z">
        <w:del w:id="184" w:author="Chaili-P117" w:date="2022-03-04T21:07:00Z">
          <w:r w:rsidRPr="00963C18" w:rsidDel="00E9286E">
            <w:rPr>
              <w:rFonts w:eastAsiaTheme="minorEastAsia"/>
              <w:lang w:eastAsia="ja-JP"/>
            </w:rPr>
            <w:delText xml:space="preserve">Editor’s </w:delText>
          </w:r>
        </w:del>
        <w:commentRangeStart w:id="185"/>
        <w:commentRangeStart w:id="186"/>
        <w:r w:rsidRPr="00963C18">
          <w:rPr>
            <w:rFonts w:eastAsiaTheme="minorEastAsia"/>
            <w:lang w:eastAsia="ja-JP"/>
          </w:rPr>
          <w:t>Note</w:t>
        </w:r>
      </w:ins>
      <w:commentRangeEnd w:id="185"/>
      <w:r w:rsidR="00A638FC">
        <w:rPr>
          <w:rStyle w:val="afe"/>
        </w:rPr>
        <w:commentReference w:id="185"/>
      </w:r>
      <w:commentRangeEnd w:id="186"/>
      <w:r w:rsidR="009C57AD">
        <w:rPr>
          <w:rStyle w:val="afe"/>
        </w:rPr>
        <w:commentReference w:id="186"/>
      </w:r>
      <w:ins w:id="187" w:author="Chaili-P116bis" w:date="2022-02-24T20:47:00Z">
        <w:r w:rsidRPr="00963C18">
          <w:rPr>
            <w:rFonts w:eastAsiaTheme="minorEastAsia"/>
            <w:lang w:eastAsia="ja-JP"/>
          </w:rPr>
          <w:t>:</w:t>
        </w:r>
        <w:r>
          <w:rPr>
            <w:rFonts w:eastAsiaTheme="minorEastAsia" w:hint="eastAsia"/>
            <w:lang w:eastAsia="zh-CN"/>
          </w:rPr>
          <w:t xml:space="preserve"> A</w:t>
        </w:r>
        <w:r w:rsidRPr="002B5004">
          <w:rPr>
            <w:rFonts w:eastAsiaTheme="minorEastAsia"/>
            <w:lang w:eastAsia="zh-CN"/>
          </w:rPr>
          <w:t xml:space="preserve">rea specific MCCH </w:t>
        </w:r>
        <w:r>
          <w:rPr>
            <w:rFonts w:eastAsiaTheme="minorEastAsia" w:hint="eastAsia"/>
            <w:lang w:eastAsia="zh-CN"/>
          </w:rPr>
          <w:t xml:space="preserve">is not supported </w:t>
        </w:r>
        <w:r w:rsidRPr="002B5004">
          <w:rPr>
            <w:rFonts w:eastAsiaTheme="minorEastAsia"/>
            <w:lang w:eastAsia="zh-CN"/>
          </w:rPr>
          <w:t xml:space="preserve">in </w:t>
        </w:r>
        <w:r>
          <w:rPr>
            <w:rFonts w:eastAsiaTheme="minorEastAsia" w:hint="eastAsia"/>
            <w:lang w:eastAsia="zh-CN"/>
          </w:rPr>
          <w:t xml:space="preserve">this release </w:t>
        </w:r>
        <w:r w:rsidRPr="0013232F">
          <w:rPr>
            <w:rFonts w:eastAsia="宋体"/>
            <w:lang w:eastAsia="zh-CN"/>
          </w:rPr>
          <w:t>of the specification</w:t>
        </w:r>
        <w:r w:rsidRPr="002B5004">
          <w:rPr>
            <w:rFonts w:eastAsiaTheme="minorEastAsia"/>
            <w:lang w:eastAsia="zh-CN"/>
          </w:rPr>
          <w:t>.</w:t>
        </w:r>
      </w:ins>
    </w:p>
    <w:p w14:paraId="2181C791" w14:textId="77777777" w:rsidR="00DE3620" w:rsidRPr="002A1FBF" w:rsidRDefault="00DE3620">
      <w:pPr>
        <w:pStyle w:val="NO"/>
        <w:overflowPunct w:val="0"/>
        <w:autoSpaceDE w:val="0"/>
        <w:autoSpaceDN w:val="0"/>
        <w:adjustRightInd w:val="0"/>
        <w:textAlignment w:val="baseline"/>
        <w:rPr>
          <w:ins w:id="188" w:author="Chaili-P116bis" w:date="2022-02-24T20:47:00Z"/>
          <w:lang w:eastAsia="zh-CN"/>
        </w:rPr>
        <w:pPrChange w:id="189" w:author="Chaili-P117" w:date="2022-03-04T21:09:00Z">
          <w:pPr/>
        </w:pPrChange>
      </w:pPr>
    </w:p>
    <w:p w14:paraId="0AD1CDE9" w14:textId="77777777" w:rsidR="00DE3620" w:rsidRPr="00684CAF" w:rsidRDefault="00DE3620" w:rsidP="00DE3620">
      <w:pPr>
        <w:pStyle w:val="30"/>
        <w:overflowPunct w:val="0"/>
        <w:autoSpaceDE w:val="0"/>
        <w:autoSpaceDN w:val="0"/>
        <w:adjustRightInd w:val="0"/>
        <w:textAlignment w:val="baseline"/>
        <w:rPr>
          <w:ins w:id="190" w:author="Chaili-P116bis" w:date="2022-02-24T20:47:00Z"/>
          <w:rFonts w:eastAsia="宋体"/>
        </w:rPr>
      </w:pPr>
      <w:ins w:id="191" w:author="Chaili-P116bis" w:date="2022-02-24T20:47:00Z">
        <w:r w:rsidRPr="00684CAF">
          <w:rPr>
            <w:rFonts w:eastAsia="宋体"/>
          </w:rPr>
          <w:lastRenderedPageBreak/>
          <w:t>16.x.5</w:t>
        </w:r>
        <w:r w:rsidRPr="00684CAF">
          <w:rPr>
            <w:rFonts w:eastAsia="宋体"/>
          </w:rPr>
          <w:tab/>
          <w:t>Multicast</w:t>
        </w:r>
        <w:r>
          <w:rPr>
            <w:rFonts w:eastAsia="宋体" w:hint="eastAsia"/>
            <w:lang w:eastAsia="zh-CN"/>
          </w:rPr>
          <w:t xml:space="preserve"> </w:t>
        </w:r>
        <w:r w:rsidRPr="00684CAF">
          <w:rPr>
            <w:rFonts w:eastAsia="宋体"/>
          </w:rPr>
          <w:t>Handling</w:t>
        </w:r>
        <w:r>
          <w:rPr>
            <w:rFonts w:eastAsia="宋体"/>
          </w:rPr>
          <w:t xml:space="preserve"> </w:t>
        </w:r>
      </w:ins>
    </w:p>
    <w:p w14:paraId="2DD51B05" w14:textId="77777777" w:rsidR="00DE3620" w:rsidRDefault="00DE3620" w:rsidP="00DE3620">
      <w:pPr>
        <w:pStyle w:val="40"/>
        <w:overflowPunct w:val="0"/>
        <w:autoSpaceDE w:val="0"/>
        <w:autoSpaceDN w:val="0"/>
        <w:adjustRightInd w:val="0"/>
        <w:textAlignment w:val="baseline"/>
        <w:rPr>
          <w:ins w:id="192" w:author="Chaili-P116bis" w:date="2022-02-24T20:47:00Z"/>
          <w:rFonts w:eastAsia="宋体"/>
        </w:rPr>
      </w:pPr>
      <w:ins w:id="193" w:author="Chaili-P116bis" w:date="2022-02-24T20:47:00Z">
        <w:r>
          <w:rPr>
            <w:rFonts w:eastAsia="宋体" w:hint="eastAsia"/>
          </w:rPr>
          <w:t>16.</w:t>
        </w:r>
        <w:r>
          <w:rPr>
            <w:rFonts w:eastAsia="宋体"/>
          </w:rPr>
          <w:t>x.</w:t>
        </w:r>
        <w:r>
          <w:rPr>
            <w:rFonts w:eastAsia="宋体" w:hint="eastAsia"/>
          </w:rPr>
          <w:t>5.1</w:t>
        </w:r>
        <w:r>
          <w:rPr>
            <w:rFonts w:eastAsia="宋体"/>
          </w:rPr>
          <w:tab/>
          <w:t>Session Management</w:t>
        </w:r>
      </w:ins>
    </w:p>
    <w:p w14:paraId="637A4B35" w14:textId="77777777" w:rsidR="00DE3620" w:rsidDel="00E9286E" w:rsidRDefault="00DE3620" w:rsidP="00DE3620">
      <w:pPr>
        <w:pStyle w:val="NO"/>
        <w:overflowPunct w:val="0"/>
        <w:autoSpaceDE w:val="0"/>
        <w:autoSpaceDN w:val="0"/>
        <w:adjustRightInd w:val="0"/>
        <w:textAlignment w:val="baseline"/>
        <w:rPr>
          <w:ins w:id="194" w:author="Chaili-P116bis" w:date="2022-02-24T20:47:00Z"/>
          <w:del w:id="195" w:author="Chaili-P117" w:date="2022-03-04T21:07:00Z"/>
          <w:rFonts w:eastAsiaTheme="minorEastAsia"/>
          <w:lang w:eastAsia="ja-JP"/>
        </w:rPr>
      </w:pPr>
      <w:ins w:id="196" w:author="Chaili-P116bis" w:date="2022-02-24T20:47:00Z">
        <w:del w:id="197" w:author="Chaili-P117" w:date="2022-03-04T21:07:00Z">
          <w:r w:rsidRPr="009216F0" w:rsidDel="00E9286E">
            <w:rPr>
              <w:rFonts w:eastAsiaTheme="minorEastAsia"/>
              <w:lang w:eastAsia="ja-JP"/>
            </w:rPr>
            <w:delText xml:space="preserve">Editor’s Note: RAN3 to provide Session management aspects here. </w:delText>
          </w:r>
        </w:del>
      </w:ins>
    </w:p>
    <w:p w14:paraId="65A41987" w14:textId="77777777" w:rsidR="00DE3620" w:rsidRDefault="00DE3620" w:rsidP="00E9286E">
      <w:pPr>
        <w:rPr>
          <w:ins w:id="198" w:author="Chaili-P116bis" w:date="2022-02-24T20:47:00Z"/>
          <w:lang w:eastAsia="zh-CN"/>
        </w:rPr>
      </w:pPr>
    </w:p>
    <w:p w14:paraId="637431BF" w14:textId="77777777" w:rsidR="00DE3620" w:rsidRDefault="00DE3620" w:rsidP="00DE3620">
      <w:pPr>
        <w:pStyle w:val="40"/>
        <w:overflowPunct w:val="0"/>
        <w:autoSpaceDE w:val="0"/>
        <w:autoSpaceDN w:val="0"/>
        <w:adjustRightInd w:val="0"/>
        <w:textAlignment w:val="baseline"/>
        <w:rPr>
          <w:ins w:id="199" w:author="Chaili-P116bis" w:date="2022-02-24T20:47:00Z"/>
          <w:rFonts w:eastAsia="宋体"/>
        </w:rPr>
      </w:pPr>
      <w:ins w:id="200" w:author="Chaili-P116bis" w:date="2022-02-24T20:47:00Z">
        <w:r>
          <w:rPr>
            <w:rFonts w:eastAsia="宋体" w:hint="eastAsia"/>
          </w:rPr>
          <w:t>16.</w:t>
        </w:r>
        <w:r>
          <w:rPr>
            <w:rFonts w:eastAsia="宋体"/>
          </w:rPr>
          <w:t>x.</w:t>
        </w:r>
        <w:r>
          <w:rPr>
            <w:rFonts w:eastAsia="宋体" w:hint="eastAsia"/>
          </w:rPr>
          <w:t>5.2</w:t>
        </w:r>
        <w:r>
          <w:rPr>
            <w:rFonts w:eastAsia="宋体"/>
          </w:rPr>
          <w:tab/>
          <w:t>Configuration</w:t>
        </w:r>
      </w:ins>
    </w:p>
    <w:p w14:paraId="7BA56731" w14:textId="77777777" w:rsidR="00DE3620" w:rsidRPr="008C5CBE" w:rsidRDefault="00DE3620" w:rsidP="00DE3620">
      <w:pPr>
        <w:rPr>
          <w:ins w:id="201" w:author="Chaili-P116bis" w:date="2022-02-24T20:47:00Z"/>
          <w:rFonts w:eastAsiaTheme="minorEastAsia"/>
          <w:lang w:eastAsia="zh-CN"/>
        </w:rPr>
      </w:pPr>
      <w:ins w:id="202" w:author="Chaili-P116bis" w:date="2022-02-24T20:47:00Z">
        <w:r w:rsidRPr="003C3CB4">
          <w:t xml:space="preserve">A UE can receive data of MBS multicast session only in RRC_CONNECTED state. </w:t>
        </w:r>
        <w:r>
          <w:t xml:space="preserve">If the </w:t>
        </w:r>
        <w:commentRangeStart w:id="203"/>
        <w:r>
          <w:t>UE</w:t>
        </w:r>
      </w:ins>
      <w:commentRangeEnd w:id="203"/>
      <w:r w:rsidR="006F0C01">
        <w:rPr>
          <w:rStyle w:val="afe"/>
        </w:rPr>
        <w:commentReference w:id="203"/>
      </w:r>
      <w:ins w:id="204" w:author="Chaili-P116bis" w:date="2022-02-24T20:47:00Z">
        <w:r>
          <w:t xml:space="preserve"> which joined a multicast session is in RRC_CONNECTED state</w:t>
        </w:r>
        <w:r>
          <w:rPr>
            <w:rFonts w:eastAsiaTheme="minorEastAsia" w:hint="eastAsia"/>
            <w:lang w:eastAsia="zh-CN"/>
          </w:rPr>
          <w:t xml:space="preserve"> </w:t>
        </w:r>
        <w:r>
          <w:t xml:space="preserve">when the multicast session starts, </w:t>
        </w:r>
        <w:r w:rsidRPr="00D54880">
          <w:t>the gNB sends RRC Reconfiguration message with relevant MBS configuration</w:t>
        </w:r>
        <w:r>
          <w:rPr>
            <w:rFonts w:eastAsiaTheme="minorEastAsia" w:hint="eastAsia"/>
            <w:lang w:eastAsia="zh-CN"/>
          </w:rPr>
          <w:t xml:space="preserve"> </w:t>
        </w:r>
        <w:r>
          <w:t>for the multicast session</w:t>
        </w:r>
        <w:r w:rsidRPr="00D54880">
          <w:t xml:space="preserve"> to the UE</w:t>
        </w:r>
        <w:r>
          <w:rPr>
            <w:rFonts w:eastAsiaTheme="minorEastAsia" w:hint="eastAsia"/>
            <w:lang w:eastAsia="zh-CN"/>
          </w:rPr>
          <w:t xml:space="preserve"> </w:t>
        </w:r>
        <w:r>
          <w:rPr>
            <w:rFonts w:eastAsiaTheme="minorEastAsia"/>
            <w:lang w:eastAsia="zh-CN"/>
          </w:rPr>
          <w:t xml:space="preserve">and there is no need for separate session </w:t>
        </w:r>
        <w:r>
          <w:rPr>
            <w:rFonts w:eastAsiaTheme="minorEastAsia" w:hint="eastAsia"/>
            <w:lang w:eastAsia="zh-CN"/>
          </w:rPr>
          <w:t>activation</w:t>
        </w:r>
        <w:r>
          <w:rPr>
            <w:rFonts w:eastAsiaTheme="minorEastAsia"/>
            <w:lang w:eastAsia="zh-CN"/>
          </w:rPr>
          <w:t xml:space="preserve"> notification for this UE</w:t>
        </w:r>
        <w:r>
          <w:t>.</w:t>
        </w:r>
      </w:ins>
    </w:p>
    <w:p w14:paraId="1374B7D8" w14:textId="77777777" w:rsidR="00DE3620" w:rsidRDefault="00DE3620" w:rsidP="00DE3620">
      <w:pPr>
        <w:rPr>
          <w:ins w:id="205" w:author="Chaili-P116bis" w:date="2022-02-24T20:47:00Z"/>
          <w:rFonts w:eastAsiaTheme="minorEastAsia"/>
          <w:lang w:eastAsia="zh-CN"/>
        </w:rPr>
      </w:pPr>
      <w:ins w:id="206" w:author="Chaili-P116bis" w:date="2022-02-24T20:47:00Z">
        <w:r>
          <w:t>When there is (temporarily) no data to be sent to the UEs for a multicast session, the gNB may move the UE to RRC IDLE/INACTIVE state.</w:t>
        </w:r>
        <w:r>
          <w:rPr>
            <w:rFonts w:eastAsiaTheme="minorEastAsia" w:hint="eastAsia"/>
            <w:lang w:eastAsia="zh-CN"/>
          </w:rPr>
          <w:t xml:space="preserve"> </w:t>
        </w:r>
        <w:r>
          <w:t xml:space="preserve">gNBs supporting MBS </w:t>
        </w:r>
        <w:r>
          <w:rPr>
            <w:rFonts w:eastAsiaTheme="minorEastAsia" w:hint="eastAsia"/>
            <w:lang w:eastAsia="zh-CN"/>
          </w:rPr>
          <w:t xml:space="preserve">use a group </w:t>
        </w:r>
        <w:r>
          <w:rPr>
            <w:rFonts w:eastAsiaTheme="minorEastAsia"/>
            <w:lang w:eastAsia="zh-CN"/>
          </w:rPr>
          <w:t xml:space="preserve">notification mechanism to </w:t>
        </w:r>
        <w:r>
          <w:t xml:space="preserve">notify the UEs in RRC IDLE/INACTIVE state </w:t>
        </w:r>
        <w:r>
          <w:rPr>
            <w:rFonts w:eastAsiaTheme="minorEastAsia" w:hint="eastAsia"/>
            <w:lang w:eastAsia="zh-CN"/>
          </w:rPr>
          <w:t>when</w:t>
        </w:r>
        <w:r>
          <w:t xml:space="preserve"> a multicast session </w:t>
        </w:r>
        <w:r w:rsidRPr="003C3CB4">
          <w:t xml:space="preserve">has been activated </w:t>
        </w:r>
        <w:r>
          <w:rPr>
            <w:rFonts w:eastAsiaTheme="minorEastAsia" w:hint="eastAsia"/>
            <w:lang w:eastAsia="zh-CN"/>
          </w:rPr>
          <w:t xml:space="preserve">by the CN </w:t>
        </w:r>
        <w:r w:rsidRPr="003C3CB4">
          <w:t xml:space="preserve">or the gNB has </w:t>
        </w:r>
        <w:r>
          <w:t>multicast session</w:t>
        </w:r>
        <w:r w:rsidRPr="003C3CB4">
          <w:t xml:space="preserve"> data</w:t>
        </w:r>
        <w:r>
          <w:rPr>
            <w:rFonts w:eastAsiaTheme="minorEastAsia" w:hint="eastAsia"/>
            <w:lang w:eastAsia="zh-CN"/>
          </w:rPr>
          <w:t xml:space="preserve"> to deliver</w:t>
        </w:r>
        <w:r w:rsidRPr="003C3CB4">
          <w:t xml:space="preserve">. Upon reception of the group notification, the UEs reconnect to the network. </w:t>
        </w:r>
        <w:r>
          <w:rPr>
            <w:rFonts w:eastAsiaTheme="minorEastAsia" w:hint="eastAsia"/>
            <w:lang w:eastAsia="zh-CN"/>
          </w:rPr>
          <w:t xml:space="preserve">The </w:t>
        </w:r>
        <w:r>
          <w:t xml:space="preserve">group notification </w:t>
        </w:r>
        <w:r>
          <w:rPr>
            <w:rFonts w:eastAsiaTheme="minorEastAsia" w:hint="eastAsia"/>
            <w:lang w:eastAsia="zh-CN"/>
          </w:rPr>
          <w:t>is</w:t>
        </w:r>
        <w:r w:rsidRPr="00692033">
          <w:t xml:space="preserve"> addressed with P-RNTI on PDCCH,</w:t>
        </w:r>
        <w:r>
          <w:rPr>
            <w:rFonts w:eastAsiaTheme="minorEastAsia" w:hint="eastAsia"/>
            <w:lang w:eastAsia="zh-CN"/>
          </w:rPr>
          <w:t xml:space="preserve"> </w:t>
        </w:r>
        <w:r>
          <w:rPr>
            <w:rFonts w:eastAsia="宋体" w:hint="eastAsia"/>
            <w:lang w:eastAsia="zh-CN"/>
          </w:rPr>
          <w:t>a</w:t>
        </w:r>
        <w:r w:rsidRPr="00E10737">
          <w:rPr>
            <w:rFonts w:eastAsia="宋体" w:hint="eastAsia"/>
            <w:lang w:eastAsia="ja-JP"/>
          </w:rPr>
          <w:t>nd</w:t>
        </w:r>
        <w:r w:rsidRPr="00E10737">
          <w:rPr>
            <w:rFonts w:eastAsia="宋体"/>
            <w:lang w:eastAsia="ja-JP"/>
          </w:rPr>
          <w:t xml:space="preserve"> the </w:t>
        </w:r>
        <w:r>
          <w:rPr>
            <w:rFonts w:eastAsiaTheme="minorEastAsia" w:hint="eastAsia"/>
            <w:lang w:eastAsia="zh-CN"/>
          </w:rPr>
          <w:t>paging channels are monitored by the UE as described in section 9.2.5</w:t>
        </w:r>
        <w:r>
          <w:rPr>
            <w:rFonts w:eastAsia="宋体" w:hint="eastAsia"/>
            <w:lang w:eastAsia="zh-CN"/>
          </w:rPr>
          <w:t xml:space="preserve">. </w:t>
        </w:r>
        <w:r w:rsidRPr="004D18D1">
          <w:rPr>
            <w:rFonts w:eastAsia="宋体"/>
            <w:lang w:eastAsia="zh-CN"/>
          </w:rPr>
          <w:t xml:space="preserve">Paging message for group notification contains MBS session ID </w:t>
        </w:r>
        <w:r>
          <w:rPr>
            <w:rFonts w:eastAsia="宋体" w:hint="eastAsia"/>
            <w:lang w:eastAsia="zh-CN"/>
          </w:rPr>
          <w:t>which is utilized to page</w:t>
        </w:r>
        <w:r w:rsidRPr="004D18D1">
          <w:rPr>
            <w:rFonts w:eastAsia="宋体"/>
            <w:lang w:eastAsia="zh-CN"/>
          </w:rPr>
          <w:t xml:space="preserve"> all UEs in RRC IDLE and RRC INACTIVE states </w:t>
        </w:r>
        <w:r w:rsidRPr="005C1DE1">
          <w:rPr>
            <w:rFonts w:eastAsia="宋体"/>
            <w:lang w:eastAsia="zh-CN"/>
          </w:rPr>
          <w:t xml:space="preserve">that joined the </w:t>
        </w:r>
        <w:r>
          <w:rPr>
            <w:rFonts w:eastAsia="宋体" w:hint="eastAsia"/>
            <w:lang w:eastAsia="zh-CN"/>
          </w:rPr>
          <w:t xml:space="preserve">associated </w:t>
        </w:r>
        <w:r w:rsidRPr="005C1DE1">
          <w:rPr>
            <w:rFonts w:eastAsia="宋体"/>
            <w:lang w:eastAsia="zh-CN"/>
          </w:rPr>
          <w:t>MBS multicast session</w:t>
        </w:r>
        <w:r w:rsidRPr="004D18D1">
          <w:rPr>
            <w:rFonts w:eastAsia="宋体"/>
            <w:lang w:eastAsia="zh-CN"/>
          </w:rPr>
          <w:t>, i.e. UEs are not paged individually</w:t>
        </w:r>
        <w:r>
          <w:rPr>
            <w:rFonts w:eastAsia="宋体"/>
            <w:lang w:eastAsia="zh-CN"/>
          </w:rPr>
          <w:t xml:space="preserve">. </w:t>
        </w:r>
        <w:r>
          <w:rPr>
            <w:rFonts w:eastAsiaTheme="minorEastAsia" w:hint="eastAsia"/>
            <w:lang w:eastAsia="zh-CN"/>
          </w:rPr>
          <w:t>The</w:t>
        </w:r>
        <w:r w:rsidRPr="004D18D1">
          <w:rPr>
            <w:rFonts w:eastAsiaTheme="minorEastAsia"/>
            <w:lang w:eastAsia="zh-CN"/>
          </w:rPr>
          <w:t xml:space="preserve"> UE </w:t>
        </w:r>
        <w:r>
          <w:rPr>
            <w:rFonts w:eastAsiaTheme="minorEastAsia"/>
            <w:lang w:eastAsia="zh-CN"/>
          </w:rPr>
          <w:t>stops monitoring for</w:t>
        </w:r>
        <w:r w:rsidRPr="004D18D1">
          <w:rPr>
            <w:rFonts w:eastAsiaTheme="minorEastAsia"/>
            <w:lang w:eastAsia="zh-CN"/>
          </w:rPr>
          <w:t xml:space="preserve"> </w:t>
        </w:r>
        <w:r>
          <w:rPr>
            <w:rFonts w:eastAsiaTheme="minorEastAsia" w:hint="eastAsia"/>
            <w:lang w:eastAsia="zh-CN"/>
          </w:rPr>
          <w:t xml:space="preserve">group notifications related to a specific </w:t>
        </w:r>
        <w:r w:rsidRPr="00D32974">
          <w:rPr>
            <w:rFonts w:eastAsia="宋体"/>
            <w:lang w:eastAsia="ja-JP"/>
          </w:rPr>
          <w:t xml:space="preserve">multicast session </w:t>
        </w:r>
        <w:r>
          <w:rPr>
            <w:rFonts w:eastAsiaTheme="minorEastAsia"/>
            <w:lang w:eastAsia="zh-CN"/>
          </w:rPr>
          <w:t>once</w:t>
        </w:r>
        <w:r w:rsidRPr="004D18D1">
          <w:rPr>
            <w:rFonts w:eastAsiaTheme="minorEastAsia"/>
            <w:lang w:eastAsia="zh-CN"/>
          </w:rPr>
          <w:t xml:space="preserve"> </w:t>
        </w:r>
        <w:r>
          <w:rPr>
            <w:rFonts w:eastAsiaTheme="minorEastAsia"/>
            <w:lang w:eastAsia="zh-CN"/>
          </w:rPr>
          <w:t xml:space="preserve">the </w:t>
        </w:r>
        <w:r w:rsidRPr="004D18D1">
          <w:rPr>
            <w:rFonts w:eastAsiaTheme="minorEastAsia"/>
            <w:lang w:eastAsia="zh-CN"/>
          </w:rPr>
          <w:t>UE leaves</w:t>
        </w:r>
        <w:r>
          <w:rPr>
            <w:rFonts w:eastAsiaTheme="minorEastAsia" w:hint="eastAsia"/>
            <w:lang w:eastAsia="zh-CN"/>
          </w:rPr>
          <w:t xml:space="preserve"> this</w:t>
        </w:r>
        <w:r w:rsidRPr="004D18D1">
          <w:rPr>
            <w:rFonts w:eastAsiaTheme="minorEastAsia"/>
            <w:lang w:eastAsia="zh-CN"/>
          </w:rPr>
          <w:t xml:space="preserve"> multicast session</w:t>
        </w:r>
        <w:r>
          <w:rPr>
            <w:rFonts w:eastAsiaTheme="minorEastAsia"/>
            <w:lang w:eastAsia="zh-CN"/>
          </w:rPr>
          <w:t>.</w:t>
        </w:r>
      </w:ins>
    </w:p>
    <w:p w14:paraId="7FBD8273" w14:textId="77777777" w:rsidR="00DE3620" w:rsidRDefault="00DE3620" w:rsidP="00DE3620">
      <w:pPr>
        <w:rPr>
          <w:ins w:id="207" w:author="Chaili-P116bis" w:date="2022-02-24T20:47:00Z"/>
          <w:rFonts w:eastAsiaTheme="minorEastAsia"/>
          <w:lang w:eastAsia="zh-CN"/>
        </w:rPr>
      </w:pPr>
      <w:ins w:id="208" w:author="Chaili-P116bis" w:date="2022-02-24T20:47:00Z">
        <w:r>
          <w:t>gNBs not supporting MBS</w:t>
        </w:r>
        <w:r w:rsidRPr="00FC43A2">
          <w:t xml:space="preserve"> </w:t>
        </w:r>
        <w:r>
          <w:t xml:space="preserve">may notify the UE in RRC IDLE/INACTIVE state </w:t>
        </w:r>
        <w:r>
          <w:rPr>
            <w:rFonts w:eastAsiaTheme="minorEastAsia" w:hint="eastAsia"/>
            <w:lang w:eastAsia="zh-CN"/>
          </w:rPr>
          <w:t>about</w:t>
        </w:r>
        <w:r>
          <w:t xml:space="preserve"> multicast session activation </w:t>
        </w:r>
        <w:r>
          <w:rPr>
            <w:rFonts w:eastAsiaTheme="minorEastAsia" w:hint="eastAsia"/>
            <w:lang w:eastAsia="zh-CN"/>
          </w:rPr>
          <w:t xml:space="preserve">or </w:t>
        </w:r>
        <w:r>
          <w:t>data availability by paging each UE individually, as described in section 9.2.5</w:t>
        </w:r>
        <w:r>
          <w:rPr>
            <w:rFonts w:eastAsiaTheme="minorEastAsia" w:hint="eastAsia"/>
            <w:lang w:eastAsia="zh-CN"/>
          </w:rPr>
          <w:t>.</w:t>
        </w:r>
      </w:ins>
    </w:p>
    <w:p w14:paraId="244283B2" w14:textId="77777777" w:rsidR="00DE3620" w:rsidRDefault="00DE3620" w:rsidP="00DE3620">
      <w:pPr>
        <w:pStyle w:val="40"/>
        <w:overflowPunct w:val="0"/>
        <w:autoSpaceDE w:val="0"/>
        <w:autoSpaceDN w:val="0"/>
        <w:adjustRightInd w:val="0"/>
        <w:textAlignment w:val="baseline"/>
        <w:rPr>
          <w:ins w:id="209" w:author="Chaili-P116bis" w:date="2022-02-24T20:47:00Z"/>
          <w:rFonts w:eastAsia="宋体"/>
        </w:rPr>
      </w:pPr>
      <w:ins w:id="210" w:author="Chaili-P116bis" w:date="2022-02-24T20:47:00Z">
        <w:r>
          <w:rPr>
            <w:rFonts w:eastAsia="宋体" w:hint="eastAsia"/>
          </w:rPr>
          <w:t>16.</w:t>
        </w:r>
        <w:r>
          <w:rPr>
            <w:rFonts w:eastAsia="宋体"/>
          </w:rPr>
          <w:t>x.</w:t>
        </w:r>
        <w:r>
          <w:rPr>
            <w:rFonts w:eastAsia="宋体" w:hint="eastAsia"/>
          </w:rPr>
          <w:t>5.3</w:t>
        </w:r>
        <w:r>
          <w:rPr>
            <w:rFonts w:eastAsia="宋体"/>
          </w:rPr>
          <w:tab/>
        </w:r>
        <w:r>
          <w:rPr>
            <w:rFonts w:eastAsia="宋体" w:hint="eastAsia"/>
          </w:rPr>
          <w:t>S</w:t>
        </w:r>
        <w:r>
          <w:rPr>
            <w:rFonts w:eastAsia="宋体"/>
          </w:rPr>
          <w:t xml:space="preserve">ervice </w:t>
        </w:r>
        <w:r>
          <w:rPr>
            <w:rFonts w:eastAsia="宋体" w:hint="eastAsia"/>
          </w:rPr>
          <w:t>C</w:t>
        </w:r>
        <w:r>
          <w:rPr>
            <w:rFonts w:eastAsia="宋体"/>
          </w:rPr>
          <w:t>ontinuity</w:t>
        </w:r>
        <w:r>
          <w:rPr>
            <w:rFonts w:eastAsia="宋体" w:hint="eastAsia"/>
          </w:rPr>
          <w:t xml:space="preserve"> </w:t>
        </w:r>
      </w:ins>
    </w:p>
    <w:p w14:paraId="26C2F857" w14:textId="77777777" w:rsidR="00DE3620" w:rsidRDefault="00DE3620" w:rsidP="00DE3620">
      <w:pPr>
        <w:pStyle w:val="5"/>
        <w:overflowPunct w:val="0"/>
        <w:autoSpaceDE w:val="0"/>
        <w:autoSpaceDN w:val="0"/>
        <w:adjustRightInd w:val="0"/>
        <w:textAlignment w:val="baseline"/>
        <w:rPr>
          <w:ins w:id="211" w:author="Chaili-P116bis" w:date="2022-02-24T20:47:00Z"/>
          <w:rFonts w:eastAsia="宋体"/>
          <w:lang w:eastAsia="ja-JP"/>
        </w:rPr>
      </w:pPr>
      <w:ins w:id="212" w:author="Chaili-P116bis" w:date="2022-02-24T20:47:00Z">
        <w:r>
          <w:rPr>
            <w:rFonts w:eastAsia="宋体"/>
            <w:lang w:eastAsia="ja-JP"/>
          </w:rPr>
          <w:t>16.x.5.3.1 Handover between M</w:t>
        </w:r>
        <w:r>
          <w:rPr>
            <w:rFonts w:eastAsia="宋体" w:hint="eastAsia"/>
            <w:lang w:eastAsia="zh-CN"/>
          </w:rPr>
          <w:t>ulticast</w:t>
        </w:r>
        <w:r>
          <w:rPr>
            <w:rFonts w:eastAsia="宋体"/>
            <w:lang w:eastAsia="ja-JP"/>
          </w:rPr>
          <w:t xml:space="preserve"> </w:t>
        </w:r>
        <w:r>
          <w:rPr>
            <w:rFonts w:eastAsia="宋体" w:hint="eastAsia"/>
            <w:lang w:eastAsia="zh-CN"/>
          </w:rPr>
          <w:t xml:space="preserve">supporting </w:t>
        </w:r>
        <w:r>
          <w:rPr>
            <w:rFonts w:eastAsia="宋体"/>
            <w:lang w:eastAsia="ja-JP"/>
          </w:rPr>
          <w:t xml:space="preserve">cells </w:t>
        </w:r>
      </w:ins>
    </w:p>
    <w:p w14:paraId="20BDEFAF" w14:textId="77777777" w:rsidR="00DE3620" w:rsidRDefault="00DE3620" w:rsidP="00DE3620">
      <w:pPr>
        <w:overflowPunct w:val="0"/>
        <w:autoSpaceDE w:val="0"/>
        <w:autoSpaceDN w:val="0"/>
        <w:adjustRightInd w:val="0"/>
        <w:textAlignment w:val="baseline"/>
        <w:rPr>
          <w:ins w:id="213" w:author="Chaili-P116bis" w:date="2022-02-24T20:47:00Z"/>
          <w:rFonts w:eastAsia="宋体"/>
          <w:lang w:eastAsia="zh-CN"/>
        </w:rPr>
      </w:pPr>
      <w:ins w:id="214" w:author="Chaili-P116bis" w:date="2022-02-24T20:47:00Z">
        <w:r>
          <w:rPr>
            <w:rFonts w:eastAsia="宋体"/>
            <w:lang w:eastAsia="ja-JP"/>
          </w:rPr>
          <w:t>Mobility procedures for m</w:t>
        </w:r>
        <w:r>
          <w:rPr>
            <w:rFonts w:eastAsia="宋体" w:hint="eastAsia"/>
            <w:lang w:eastAsia="ja-JP"/>
          </w:rPr>
          <w:t>ulticast</w:t>
        </w:r>
        <w:r>
          <w:rPr>
            <w:rFonts w:eastAsia="宋体"/>
            <w:lang w:eastAsia="ja-JP"/>
          </w:rPr>
          <w:t xml:space="preserve"> reception allow the UE to</w:t>
        </w:r>
        <w:r>
          <w:rPr>
            <w:rFonts w:eastAsiaTheme="minorEastAsia" w:hint="eastAsia"/>
            <w:lang w:eastAsia="zh-CN"/>
          </w:rPr>
          <w:t xml:space="preserve"> </w:t>
        </w:r>
        <w:r>
          <w:rPr>
            <w:rFonts w:eastAsia="宋体"/>
            <w:lang w:eastAsia="ja-JP"/>
          </w:rPr>
          <w:t>continue receiving m</w:t>
        </w:r>
        <w:r>
          <w:rPr>
            <w:rFonts w:eastAsia="宋体" w:hint="eastAsia"/>
            <w:lang w:eastAsia="ja-JP"/>
          </w:rPr>
          <w:t>ulticast</w:t>
        </w:r>
        <w:r>
          <w:rPr>
            <w:rFonts w:eastAsia="宋体"/>
            <w:lang w:eastAsia="ja-JP"/>
          </w:rPr>
          <w:t xml:space="preserve"> service(s) via </w:t>
        </w:r>
        <w:r>
          <w:rPr>
            <w:rFonts w:eastAsia="宋体" w:hint="eastAsia"/>
            <w:lang w:eastAsia="ja-JP"/>
          </w:rPr>
          <w:t>PTM</w:t>
        </w:r>
        <w:r>
          <w:rPr>
            <w:rFonts w:eastAsia="宋体"/>
            <w:lang w:eastAsia="ja-JP"/>
          </w:rPr>
          <w:t xml:space="preserve"> or </w:t>
        </w:r>
        <w:r>
          <w:rPr>
            <w:rFonts w:eastAsia="宋体" w:hint="eastAsia"/>
            <w:lang w:eastAsia="ja-JP"/>
          </w:rPr>
          <w:t>PTP</w:t>
        </w:r>
        <w:r>
          <w:rPr>
            <w:rFonts w:eastAsia="宋体"/>
            <w:lang w:eastAsia="ja-JP"/>
          </w:rPr>
          <w:t xml:space="preserve"> </w:t>
        </w:r>
        <w:r>
          <w:rPr>
            <w:rFonts w:eastAsia="宋体" w:hint="eastAsia"/>
            <w:lang w:eastAsia="zh-CN"/>
          </w:rPr>
          <w:t>in a new cell after handover.</w:t>
        </w:r>
        <w:r>
          <w:rPr>
            <w:rFonts w:eastAsia="宋体"/>
            <w:lang w:eastAsia="ja-JP"/>
          </w:rPr>
          <w:t xml:space="preserve"> </w:t>
        </w:r>
        <w:commentRangeStart w:id="215"/>
        <w:r>
          <w:rPr>
            <w:rFonts w:eastAsia="宋体" w:hint="eastAsia"/>
            <w:lang w:eastAsia="zh-CN"/>
          </w:rPr>
          <w:t>And</w:t>
        </w:r>
      </w:ins>
      <w:commentRangeEnd w:id="215"/>
      <w:r w:rsidR="006F0C01">
        <w:rPr>
          <w:rStyle w:val="afe"/>
        </w:rPr>
        <w:commentReference w:id="215"/>
      </w:r>
      <w:ins w:id="216" w:author="Chaili-P116bis" w:date="2022-02-24T20:47:00Z">
        <w:r>
          <w:rPr>
            <w:rFonts w:eastAsia="宋体" w:hint="eastAsia"/>
            <w:lang w:eastAsia="zh-CN"/>
          </w:rPr>
          <w:t xml:space="preserve"> </w:t>
        </w:r>
        <w:r>
          <w:t xml:space="preserve">the target </w:t>
        </w:r>
        <w:r>
          <w:rPr>
            <w:rFonts w:eastAsia="宋体" w:hint="eastAsia"/>
            <w:lang w:eastAsia="ja-JP"/>
          </w:rPr>
          <w:t>gNB</w:t>
        </w:r>
        <w:r>
          <w:t xml:space="preserve"> </w:t>
        </w:r>
        <w:r>
          <w:rPr>
            <w:rFonts w:eastAsia="宋体"/>
            <w:lang w:eastAsia="ja-JP"/>
          </w:rPr>
          <w:t>supporting m</w:t>
        </w:r>
        <w:r>
          <w:rPr>
            <w:rFonts w:eastAsia="宋体" w:hint="eastAsia"/>
            <w:lang w:eastAsia="ja-JP"/>
          </w:rPr>
          <w:t>ulticast</w:t>
        </w:r>
        <w:r>
          <w:t xml:space="preserve"> can indicate </w:t>
        </w:r>
        <w:commentRangeStart w:id="217"/>
        <w:r>
          <w:t>the delta</w:t>
        </w:r>
      </w:ins>
      <w:commentRangeEnd w:id="217"/>
      <w:r w:rsidR="00935B4F">
        <w:rPr>
          <w:rStyle w:val="afe"/>
        </w:rPr>
        <w:commentReference w:id="217"/>
      </w:r>
      <w:ins w:id="218" w:author="Chaili-P116bis" w:date="2022-02-24T20:47:00Z">
        <w:r>
          <w:t xml:space="preserve"> (difference) to the UE's AS configuration (as included in HandoverCommand)</w:t>
        </w:r>
        <w:r w:rsidRPr="0048416B">
          <w:t xml:space="preserve"> </w:t>
        </w:r>
        <w:r>
          <w:rPr>
            <w:rFonts w:eastAsiaTheme="minorEastAsia" w:hint="eastAsia"/>
            <w:lang w:eastAsia="zh-CN"/>
          </w:rPr>
          <w:t>b</w:t>
        </w:r>
        <w:r>
          <w:t>ased on the received AS configuration.</w:t>
        </w:r>
      </w:ins>
    </w:p>
    <w:p w14:paraId="31A0CA64" w14:textId="0BE1EA00" w:rsidR="00DE3620" w:rsidRPr="0048416B" w:rsidRDefault="00DE3620" w:rsidP="00DE3620">
      <w:pPr>
        <w:overflowPunct w:val="0"/>
        <w:autoSpaceDE w:val="0"/>
        <w:autoSpaceDN w:val="0"/>
        <w:adjustRightInd w:val="0"/>
        <w:textAlignment w:val="baseline"/>
        <w:rPr>
          <w:ins w:id="219" w:author="Chaili-P116bis" w:date="2022-02-24T20:47:00Z"/>
          <w:rFonts w:eastAsiaTheme="minorEastAsia"/>
          <w:lang w:eastAsia="zh-CN"/>
        </w:rPr>
      </w:pPr>
      <w:commentRangeStart w:id="220"/>
      <w:ins w:id="221" w:author="Chaili-P116bis" w:date="2022-02-24T20:47:00Z">
        <w:r w:rsidRPr="0013232F">
          <w:t>The lossless handover</w:t>
        </w:r>
        <w:r>
          <w:rPr>
            <w:rFonts w:eastAsiaTheme="minorEastAsia" w:hint="eastAsia"/>
            <w:lang w:eastAsia="zh-CN"/>
          </w:rPr>
          <w:t xml:space="preserve"> </w:t>
        </w:r>
        <w:r>
          <w:rPr>
            <w:rFonts w:eastAsia="宋体"/>
            <w:lang w:eastAsia="ja-JP"/>
          </w:rPr>
          <w:t>for m</w:t>
        </w:r>
        <w:r>
          <w:rPr>
            <w:rFonts w:eastAsia="宋体" w:hint="eastAsia"/>
            <w:lang w:eastAsia="ja-JP"/>
          </w:rPr>
          <w:t xml:space="preserve">ulticast </w:t>
        </w:r>
        <w:r>
          <w:rPr>
            <w:rFonts w:eastAsia="宋体"/>
            <w:lang w:eastAsia="ja-JP"/>
          </w:rPr>
          <w:t>s</w:t>
        </w:r>
        <w:r>
          <w:rPr>
            <w:rFonts w:eastAsia="宋体" w:hint="eastAsia"/>
            <w:lang w:eastAsia="zh-CN"/>
          </w:rPr>
          <w:t>ervice</w:t>
        </w:r>
        <w:r w:rsidRPr="0013232F">
          <w:t xml:space="preserve"> is supported for the handover between </w:t>
        </w:r>
        <w:r w:rsidRPr="005F5DB2">
          <w:rPr>
            <w:rFonts w:eastAsia="宋体"/>
            <w:lang w:eastAsia="zh-CN"/>
          </w:rPr>
          <w:t>MBS supporting cells</w:t>
        </w:r>
        <w:r>
          <w:rPr>
            <w:rFonts w:eastAsia="宋体" w:hint="eastAsia"/>
            <w:lang w:eastAsia="zh-CN"/>
          </w:rPr>
          <w:t xml:space="preserve"> at least for the scenario of </w:t>
        </w:r>
        <w:r w:rsidRPr="005F5DB2">
          <w:rPr>
            <w:rFonts w:eastAsia="宋体"/>
            <w:lang w:eastAsia="zh-CN"/>
          </w:rPr>
          <w:t xml:space="preserve">both source and target cells </w:t>
        </w:r>
        <w:commentRangeStart w:id="222"/>
        <w:r w:rsidRPr="005F5DB2">
          <w:rPr>
            <w:rFonts w:eastAsia="宋体"/>
            <w:lang w:eastAsia="zh-CN"/>
          </w:rPr>
          <w:t>supporting PTP RLC AM</w:t>
        </w:r>
      </w:ins>
      <w:commentRangeEnd w:id="222"/>
      <w:r w:rsidR="00935B4F">
        <w:rPr>
          <w:rStyle w:val="afe"/>
        </w:rPr>
        <w:commentReference w:id="222"/>
      </w:r>
      <w:ins w:id="223" w:author="Chaili-P116bis" w:date="2022-02-24T20:47:00Z">
        <w:r w:rsidRPr="0013232F">
          <w:t>.</w:t>
        </w:r>
        <w:r>
          <w:rPr>
            <w:rFonts w:eastAsiaTheme="minorEastAsia" w:hint="eastAsia"/>
            <w:lang w:eastAsia="zh-CN"/>
          </w:rPr>
          <w:t xml:space="preserve"> </w:t>
        </w:r>
      </w:ins>
      <w:commentRangeEnd w:id="220"/>
      <w:r w:rsidR="00A7667E">
        <w:rPr>
          <w:rStyle w:val="afe"/>
        </w:rPr>
        <w:commentReference w:id="220"/>
      </w:r>
    </w:p>
    <w:p w14:paraId="0081328D" w14:textId="531ED66C" w:rsidR="00EA45D3" w:rsidRDefault="00DE3620" w:rsidP="00DE3620">
      <w:pPr>
        <w:overflowPunct w:val="0"/>
        <w:autoSpaceDE w:val="0"/>
        <w:autoSpaceDN w:val="0"/>
        <w:adjustRightInd w:val="0"/>
        <w:textAlignment w:val="baseline"/>
        <w:rPr>
          <w:ins w:id="224" w:author="Chaili-P117" w:date="2022-03-04T20:25:00Z"/>
          <w:rFonts w:eastAsia="宋体"/>
          <w:lang w:eastAsia="zh-CN"/>
        </w:rPr>
      </w:pPr>
      <w:ins w:id="225" w:author="Chaili-P116bis" w:date="2022-02-24T20:47:00Z">
        <w:r>
          <w:rPr>
            <w:rFonts w:eastAsia="宋体" w:hint="eastAsia"/>
            <w:lang w:eastAsia="zh-CN"/>
          </w:rPr>
          <w:t>In order to</w:t>
        </w:r>
        <w:r>
          <w:rPr>
            <w:rFonts w:eastAsia="宋体"/>
            <w:lang w:eastAsia="ja-JP"/>
          </w:rPr>
          <w:t xml:space="preserve"> support lossless</w:t>
        </w:r>
        <w:r>
          <w:rPr>
            <w:rFonts w:eastAsia="宋体" w:hint="eastAsia"/>
            <w:lang w:eastAsia="ja-JP"/>
          </w:rPr>
          <w:t xml:space="preserve"> </w:t>
        </w:r>
        <w:r>
          <w:rPr>
            <w:rFonts w:eastAsia="宋体"/>
            <w:lang w:eastAsia="ja-JP"/>
          </w:rPr>
          <w:t>handover for m</w:t>
        </w:r>
        <w:r>
          <w:rPr>
            <w:rFonts w:eastAsia="宋体" w:hint="eastAsia"/>
            <w:lang w:eastAsia="ja-JP"/>
          </w:rPr>
          <w:t xml:space="preserve">ulticast </w:t>
        </w:r>
        <w:r>
          <w:rPr>
            <w:rFonts w:eastAsia="宋体"/>
            <w:lang w:eastAsia="ja-JP"/>
          </w:rPr>
          <w:t>s</w:t>
        </w:r>
        <w:r>
          <w:rPr>
            <w:rFonts w:eastAsia="宋体" w:hint="eastAsia"/>
            <w:lang w:eastAsia="zh-CN"/>
          </w:rPr>
          <w:t>ervice</w:t>
        </w:r>
        <w:r>
          <w:rPr>
            <w:rFonts w:eastAsia="宋体" w:hint="eastAsia"/>
            <w:lang w:eastAsia="ja-JP"/>
          </w:rPr>
          <w:t>,</w:t>
        </w:r>
        <w:r>
          <w:rPr>
            <w:rFonts w:eastAsia="宋体" w:hint="eastAsia"/>
            <w:lang w:eastAsia="zh-CN"/>
          </w:rPr>
          <w:t xml:space="preserve"> </w:t>
        </w:r>
        <w:r>
          <w:rPr>
            <w:rFonts w:eastAsia="宋体"/>
            <w:lang w:eastAsia="ja-JP"/>
          </w:rPr>
          <w:t>DL PDCP SN synchronization and continuity between the source cell supporting m</w:t>
        </w:r>
        <w:r>
          <w:rPr>
            <w:rFonts w:eastAsia="宋体" w:hint="eastAsia"/>
            <w:lang w:eastAsia="ja-JP"/>
          </w:rPr>
          <w:t>ulticast</w:t>
        </w:r>
        <w:r>
          <w:rPr>
            <w:rFonts w:eastAsia="宋体"/>
            <w:lang w:eastAsia="ja-JP"/>
          </w:rPr>
          <w:t xml:space="preserve"> and the target cell supporting m</w:t>
        </w:r>
        <w:r>
          <w:rPr>
            <w:rFonts w:eastAsia="宋体" w:hint="eastAsia"/>
            <w:lang w:eastAsia="ja-JP"/>
          </w:rPr>
          <w:t>ulticast</w:t>
        </w:r>
        <w:r>
          <w:rPr>
            <w:rFonts w:eastAsia="宋体" w:hint="eastAsia"/>
            <w:lang w:eastAsia="zh-CN"/>
          </w:rPr>
          <w:t xml:space="preserve"> </w:t>
        </w:r>
        <w:r>
          <w:rPr>
            <w:rFonts w:eastAsia="宋体"/>
            <w:lang w:eastAsia="ja-JP"/>
          </w:rPr>
          <w:t>needs to be guaranteed.</w:t>
        </w:r>
      </w:ins>
      <w:ins w:id="226" w:author="Chaili-P117" w:date="2022-03-04T20:19:00Z">
        <w:r w:rsidR="00496B23" w:rsidDel="00496B23">
          <w:rPr>
            <w:rFonts w:eastAsia="宋体"/>
            <w:lang w:eastAsia="ja-JP"/>
          </w:rPr>
          <w:t xml:space="preserve"> </w:t>
        </w:r>
      </w:ins>
      <w:ins w:id="227" w:author="Chaili-P117" w:date="2022-03-04T20:20:00Z">
        <w:r w:rsidR="00496B23">
          <w:rPr>
            <w:rFonts w:eastAsia="宋体" w:hint="eastAsia"/>
            <w:lang w:eastAsia="zh-CN"/>
          </w:rPr>
          <w:t xml:space="preserve"> </w:t>
        </w:r>
        <w:commentRangeStart w:id="228"/>
        <w:r w:rsidR="00496B23">
          <w:rPr>
            <w:rFonts w:eastAsia="宋体" w:hint="eastAsia"/>
            <w:lang w:eastAsia="zh-CN"/>
          </w:rPr>
          <w:t>And</w:t>
        </w:r>
      </w:ins>
      <w:commentRangeEnd w:id="228"/>
      <w:r w:rsidR="006F0C01">
        <w:rPr>
          <w:rStyle w:val="afe"/>
        </w:rPr>
        <w:commentReference w:id="228"/>
      </w:r>
      <w:ins w:id="229" w:author="Chaili-P117" w:date="2022-03-04T20:20:00Z">
        <w:r w:rsidR="00496B23">
          <w:rPr>
            <w:rFonts w:eastAsia="宋体" w:hint="eastAsia"/>
            <w:lang w:eastAsia="zh-CN"/>
          </w:rPr>
          <w:t xml:space="preserve"> d</w:t>
        </w:r>
        <w:r w:rsidR="00496B23" w:rsidRPr="00496B23">
          <w:rPr>
            <w:rFonts w:eastAsia="宋体"/>
            <w:lang w:eastAsia="zh-CN"/>
          </w:rPr>
          <w:t xml:space="preserve">ata forwarding </w:t>
        </w:r>
      </w:ins>
      <w:ins w:id="230" w:author="Chaili-P117" w:date="2022-03-04T20:23:00Z">
        <w:r w:rsidR="00CC77CA">
          <w:rPr>
            <w:rFonts w:eastAsia="宋体" w:hint="eastAsia"/>
            <w:lang w:eastAsia="zh-CN"/>
          </w:rPr>
          <w:t>from the source</w:t>
        </w:r>
      </w:ins>
      <w:ins w:id="231" w:author="Chaili-P117" w:date="2022-03-04T20:24:00Z">
        <w:r w:rsidR="00CC77CA">
          <w:rPr>
            <w:rFonts w:eastAsia="宋体" w:hint="eastAsia"/>
            <w:lang w:eastAsia="zh-CN"/>
          </w:rPr>
          <w:t xml:space="preserve"> gNB to the target gNB </w:t>
        </w:r>
      </w:ins>
      <w:ins w:id="232" w:author="Chaili-P117" w:date="2022-03-04T20:20:00Z">
        <w:r w:rsidR="00496B23" w:rsidRPr="00496B23">
          <w:rPr>
            <w:rFonts w:eastAsia="宋体"/>
            <w:lang w:eastAsia="zh-CN"/>
          </w:rPr>
          <w:t xml:space="preserve">and/or PDCP </w:t>
        </w:r>
      </w:ins>
      <w:ins w:id="233" w:author="Chaili-P117" w:date="2022-03-04T20:22:00Z">
        <w:r w:rsidR="00496B23">
          <w:rPr>
            <w:rFonts w:eastAsia="宋体"/>
            <w:lang w:eastAsia="ja-JP"/>
          </w:rPr>
          <w:t>status report</w:t>
        </w:r>
      </w:ins>
      <w:ins w:id="234" w:author="Chaili-P117" w:date="2022-03-04T20:20:00Z">
        <w:r w:rsidR="00496B23" w:rsidRPr="00496B23">
          <w:rPr>
            <w:rFonts w:eastAsia="宋体"/>
            <w:lang w:eastAsia="zh-CN"/>
          </w:rPr>
          <w:t xml:space="preserve"> </w:t>
        </w:r>
      </w:ins>
      <w:ins w:id="235" w:author="Chaili-P117" w:date="2022-03-04T20:24:00Z">
        <w:r w:rsidR="00CC77CA">
          <w:rPr>
            <w:rFonts w:eastAsia="宋体" w:hint="eastAsia"/>
            <w:lang w:eastAsia="zh-CN"/>
          </w:rPr>
          <w:t xml:space="preserve">provided by a UE </w:t>
        </w:r>
        <w:r w:rsidR="00CC77CA">
          <w:rPr>
            <w:rFonts w:eastAsia="宋体"/>
            <w:lang w:eastAsia="ja-JP"/>
          </w:rPr>
          <w:t>for a</w:t>
        </w:r>
        <w:r w:rsidR="00CC77CA">
          <w:rPr>
            <w:rFonts w:eastAsia="宋体" w:hint="eastAsia"/>
            <w:lang w:eastAsia="zh-CN"/>
          </w:rPr>
          <w:t>n</w:t>
        </w:r>
        <w:r w:rsidR="00CC77CA">
          <w:rPr>
            <w:rFonts w:eastAsia="宋体"/>
            <w:lang w:eastAsia="ja-JP"/>
          </w:rPr>
          <w:t xml:space="preserve"> </w:t>
        </w:r>
        <w:r w:rsidR="00CC77CA">
          <w:rPr>
            <w:rFonts w:eastAsiaTheme="minorEastAsia" w:hint="eastAsia"/>
            <w:lang w:eastAsia="zh-CN"/>
          </w:rPr>
          <w:t>M</w:t>
        </w:r>
        <w:r w:rsidR="00CC77CA">
          <w:rPr>
            <w:rFonts w:eastAsia="宋体"/>
            <w:lang w:eastAsia="ja-JP"/>
          </w:rPr>
          <w:t>RB</w:t>
        </w:r>
        <w:r w:rsidR="00CC77CA">
          <w:rPr>
            <w:rFonts w:eastAsia="宋体" w:hint="eastAsia"/>
            <w:lang w:eastAsia="zh-CN"/>
          </w:rPr>
          <w:t xml:space="preserve"> for multicast session </w:t>
        </w:r>
      </w:ins>
      <w:ins w:id="236" w:author="Chaili-P117" w:date="2022-03-04T20:20:00Z">
        <w:r w:rsidR="00496B23" w:rsidRPr="00496B23">
          <w:rPr>
            <w:rFonts w:eastAsia="宋体"/>
            <w:lang w:eastAsia="zh-CN"/>
          </w:rPr>
          <w:t xml:space="preserve">can be used during </w:t>
        </w:r>
      </w:ins>
      <w:ins w:id="237" w:author="Prasad QC1" w:date="2022-03-07T18:49:00Z">
        <w:r w:rsidR="005A05C6">
          <w:rPr>
            <w:rFonts w:eastAsia="宋体"/>
            <w:lang w:eastAsia="zh-CN"/>
          </w:rPr>
          <w:t xml:space="preserve">lossless </w:t>
        </w:r>
      </w:ins>
      <w:ins w:id="238" w:author="Chaili-P117" w:date="2022-03-04T20:20:00Z">
        <w:r w:rsidR="00496B23" w:rsidRPr="00496B23">
          <w:rPr>
            <w:rFonts w:eastAsia="宋体"/>
            <w:lang w:eastAsia="zh-CN"/>
          </w:rPr>
          <w:t xml:space="preserve">handover </w:t>
        </w:r>
        <w:commentRangeStart w:id="239"/>
        <w:r w:rsidR="00496B23" w:rsidRPr="00496B23">
          <w:rPr>
            <w:rFonts w:eastAsia="宋体"/>
            <w:lang w:eastAsia="zh-CN"/>
          </w:rPr>
          <w:t>in case the UE is configured with PTP RLC AM entity in the target cell, regardless of whether PTP RLC AM entity was configured in the source cell.</w:t>
        </w:r>
      </w:ins>
      <w:commentRangeEnd w:id="239"/>
      <w:r w:rsidR="00A7667E">
        <w:rPr>
          <w:rStyle w:val="afe"/>
        </w:rPr>
        <w:commentReference w:id="239"/>
      </w:r>
    </w:p>
    <w:p w14:paraId="777D04FD" w14:textId="77777777" w:rsidR="00DE3620" w:rsidDel="00CC77CA" w:rsidRDefault="00DE3620" w:rsidP="00DE3620">
      <w:pPr>
        <w:overflowPunct w:val="0"/>
        <w:autoSpaceDE w:val="0"/>
        <w:autoSpaceDN w:val="0"/>
        <w:adjustRightInd w:val="0"/>
        <w:textAlignment w:val="baseline"/>
        <w:rPr>
          <w:ins w:id="240" w:author="Chaili-P116bis" w:date="2022-02-24T20:47:00Z"/>
          <w:del w:id="241" w:author="Chaili-P117" w:date="2022-03-04T20:25:00Z"/>
          <w:rFonts w:eastAsia="宋体"/>
          <w:lang w:eastAsia="zh-CN"/>
        </w:rPr>
      </w:pPr>
      <w:ins w:id="242" w:author="Chaili-P116bis" w:date="2022-02-24T20:47:00Z">
        <w:del w:id="243" w:author="Chaili-P117" w:date="2022-03-04T20:19:00Z">
          <w:r w:rsidDel="00496B23">
            <w:rPr>
              <w:rFonts w:eastAsia="宋体"/>
              <w:lang w:eastAsia="ja-JP"/>
            </w:rPr>
            <w:delText xml:space="preserve"> </w:delText>
          </w:r>
        </w:del>
        <w:del w:id="244" w:author="Chaili-P117" w:date="2022-03-04T20:21:00Z">
          <w:r w:rsidDel="00496B23">
            <w:rPr>
              <w:rFonts w:eastAsia="宋体"/>
              <w:lang w:eastAsia="ja-JP"/>
            </w:rPr>
            <w:delText>T</w:delText>
          </w:r>
        </w:del>
        <w:del w:id="245" w:author="Chaili-P117" w:date="2022-03-04T20:25:00Z">
          <w:r w:rsidDel="00CC77CA">
            <w:rPr>
              <w:rFonts w:eastAsia="宋体"/>
              <w:lang w:eastAsia="ja-JP"/>
            </w:rPr>
            <w:delText xml:space="preserve">he source </w:delText>
          </w:r>
          <w:r w:rsidDel="00CC77CA">
            <w:rPr>
              <w:rFonts w:eastAsia="宋体" w:hint="eastAsia"/>
              <w:lang w:eastAsia="ja-JP"/>
            </w:rPr>
            <w:delText>gNB</w:delText>
          </w:r>
          <w:r w:rsidDel="00CC77CA">
            <w:rPr>
              <w:rFonts w:eastAsia="宋体"/>
              <w:lang w:eastAsia="ja-JP"/>
            </w:rPr>
            <w:delText xml:space="preserve"> may forward the data to the target </w:delText>
          </w:r>
          <w:r w:rsidDel="00CC77CA">
            <w:rPr>
              <w:rFonts w:eastAsia="宋体" w:hint="eastAsia"/>
              <w:lang w:eastAsia="ja-JP"/>
            </w:rPr>
            <w:delText>gNB</w:delText>
          </w:r>
          <w:r w:rsidDel="00CC77CA">
            <w:rPr>
              <w:rFonts w:eastAsia="宋体"/>
              <w:lang w:eastAsia="ja-JP"/>
            </w:rPr>
            <w:delText xml:space="preserve"> and the target </w:delText>
          </w:r>
          <w:r w:rsidDel="00CC77CA">
            <w:rPr>
              <w:rFonts w:eastAsia="宋体" w:hint="eastAsia"/>
              <w:lang w:eastAsia="ja-JP"/>
            </w:rPr>
            <w:delText>gNB</w:delText>
          </w:r>
          <w:r w:rsidDel="00CC77CA">
            <w:rPr>
              <w:rFonts w:eastAsia="宋体"/>
              <w:lang w:eastAsia="ja-JP"/>
            </w:rPr>
            <w:delText xml:space="preserve"> may deliver the forward</w:delText>
          </w:r>
          <w:r w:rsidDel="00CC77CA">
            <w:rPr>
              <w:rFonts w:eastAsia="宋体" w:hint="eastAsia"/>
              <w:lang w:eastAsia="ja-JP"/>
            </w:rPr>
            <w:delText>ed</w:delText>
          </w:r>
          <w:r w:rsidDel="00CC77CA">
            <w:rPr>
              <w:rFonts w:eastAsia="宋体"/>
              <w:lang w:eastAsia="ja-JP"/>
            </w:rPr>
            <w:delText xml:space="preserve"> data. Additionally, the UE may be configured by the network to provide PDCP status report for a</w:delText>
          </w:r>
          <w:r w:rsidDel="00CC77CA">
            <w:rPr>
              <w:rFonts w:eastAsia="宋体" w:hint="eastAsia"/>
              <w:lang w:eastAsia="zh-CN"/>
            </w:rPr>
            <w:delText>n</w:delText>
          </w:r>
          <w:r w:rsidDel="00CC77CA">
            <w:rPr>
              <w:rFonts w:eastAsia="宋体"/>
              <w:lang w:eastAsia="ja-JP"/>
            </w:rPr>
            <w:delText xml:space="preserve"> </w:delText>
          </w:r>
          <w:r w:rsidDel="00CC77CA">
            <w:rPr>
              <w:rFonts w:eastAsiaTheme="minorEastAsia" w:hint="eastAsia"/>
              <w:lang w:eastAsia="zh-CN"/>
            </w:rPr>
            <w:delText>M</w:delText>
          </w:r>
          <w:r w:rsidDel="00CC77CA">
            <w:rPr>
              <w:rFonts w:eastAsia="宋体"/>
              <w:lang w:eastAsia="ja-JP"/>
            </w:rPr>
            <w:delText>RB</w:delText>
          </w:r>
          <w:r w:rsidDel="00CC77CA">
            <w:rPr>
              <w:rFonts w:eastAsia="宋体" w:hint="eastAsia"/>
              <w:lang w:eastAsia="zh-CN"/>
            </w:rPr>
            <w:delText xml:space="preserve"> for multicast session</w:delText>
          </w:r>
          <w:r w:rsidDel="00CC77CA">
            <w:rPr>
              <w:rFonts w:eastAsia="宋体"/>
              <w:lang w:eastAsia="ja-JP"/>
            </w:rPr>
            <w:delText xml:space="preserve"> during a handover.</w:delText>
          </w:r>
        </w:del>
      </w:ins>
    </w:p>
    <w:p w14:paraId="12355FD7" w14:textId="77777777" w:rsidR="00DE3620" w:rsidDel="00496B23" w:rsidRDefault="00DE3620" w:rsidP="00DE3620">
      <w:pPr>
        <w:pStyle w:val="NO"/>
        <w:overflowPunct w:val="0"/>
        <w:autoSpaceDE w:val="0"/>
        <w:autoSpaceDN w:val="0"/>
        <w:adjustRightInd w:val="0"/>
        <w:textAlignment w:val="baseline"/>
        <w:rPr>
          <w:ins w:id="246" w:author="Chaili-P116bis" w:date="2022-02-24T20:47:00Z"/>
          <w:del w:id="247" w:author="Chaili-P117" w:date="2022-03-04T20:16:00Z"/>
          <w:rFonts w:eastAsiaTheme="minorEastAsia"/>
          <w:lang w:eastAsia="ja-JP"/>
        </w:rPr>
      </w:pPr>
      <w:ins w:id="248" w:author="Chaili-P116bis" w:date="2022-02-24T20:47:00Z">
        <w:del w:id="249" w:author="Chaili-P117" w:date="2022-03-04T20:16:00Z">
          <w:r w:rsidRPr="0030213F" w:rsidDel="00496B23">
            <w:rPr>
              <w:rFonts w:eastAsiaTheme="minorEastAsia"/>
              <w:lang w:eastAsia="ja-JP"/>
            </w:rPr>
            <w:delText xml:space="preserve">Editor’s Note: </w:delText>
          </w:r>
          <w:r w:rsidRPr="0030213F" w:rsidDel="00496B23">
            <w:rPr>
              <w:rFonts w:eastAsiaTheme="minorEastAsia" w:hint="eastAsia"/>
              <w:lang w:eastAsia="ja-JP"/>
            </w:rPr>
            <w:delText>a procedure flow for mobility will be provided in the future.</w:delText>
          </w:r>
        </w:del>
      </w:ins>
    </w:p>
    <w:p w14:paraId="24AA78C6" w14:textId="77777777" w:rsidR="00DE3620" w:rsidRPr="0030213F" w:rsidDel="00496B23" w:rsidRDefault="00DE3620" w:rsidP="00DE3620">
      <w:pPr>
        <w:pStyle w:val="NO"/>
        <w:overflowPunct w:val="0"/>
        <w:autoSpaceDE w:val="0"/>
        <w:autoSpaceDN w:val="0"/>
        <w:adjustRightInd w:val="0"/>
        <w:textAlignment w:val="baseline"/>
        <w:rPr>
          <w:ins w:id="250" w:author="Chaili-P116bis" w:date="2022-02-24T20:47:00Z"/>
          <w:del w:id="251" w:author="Chaili-P117" w:date="2022-03-04T20:16:00Z"/>
          <w:rFonts w:eastAsiaTheme="minorEastAsia"/>
          <w:lang w:eastAsia="ja-JP"/>
        </w:rPr>
      </w:pPr>
      <w:ins w:id="252" w:author="Chaili-P116bis" w:date="2022-02-24T20:47:00Z">
        <w:del w:id="253" w:author="Chaili-P117" w:date="2022-03-04T20:16:00Z">
          <w:r w:rsidRPr="000A58FD" w:rsidDel="00496B23">
            <w:rPr>
              <w:rFonts w:eastAsiaTheme="minorEastAsia"/>
              <w:lang w:eastAsia="zh-CN"/>
            </w:rPr>
            <w:delText xml:space="preserve">Editor’s Note: </w:delText>
          </w:r>
          <w:r w:rsidDel="00496B23">
            <w:rPr>
              <w:rFonts w:eastAsiaTheme="minorEastAsia"/>
              <w:lang w:eastAsia="zh-CN"/>
            </w:rPr>
            <w:delText>L</w:delText>
          </w:r>
          <w:r w:rsidRPr="000A58FD" w:rsidDel="00496B23">
            <w:rPr>
              <w:rFonts w:eastAsiaTheme="minorEastAsia"/>
              <w:lang w:eastAsia="zh-CN"/>
            </w:rPr>
            <w:delText xml:space="preserve">ossless mobility </w:delText>
          </w:r>
          <w:r w:rsidDel="00496B23">
            <w:rPr>
              <w:rFonts w:eastAsiaTheme="minorEastAsia"/>
              <w:lang w:eastAsia="zh-CN"/>
            </w:rPr>
            <w:delText>and data forwarding to be updated</w:delText>
          </w:r>
          <w:r w:rsidRPr="000A58FD" w:rsidDel="00496B23">
            <w:rPr>
              <w:rFonts w:eastAsiaTheme="minorEastAsia"/>
              <w:lang w:eastAsia="zh-CN"/>
            </w:rPr>
            <w:delText xml:space="preserve"> along the progress of respective discussions in RAN2 and RAN3</w:delText>
          </w:r>
          <w:r w:rsidDel="00496B23">
            <w:rPr>
              <w:rFonts w:eastAsiaTheme="minorEastAsia"/>
              <w:lang w:eastAsia="zh-CN"/>
            </w:rPr>
            <w:delText>.</w:delText>
          </w:r>
        </w:del>
      </w:ins>
    </w:p>
    <w:p w14:paraId="3AE80A37" w14:textId="77777777" w:rsidR="00DE3620" w:rsidRDefault="00DE3620" w:rsidP="00DE3620">
      <w:pPr>
        <w:overflowPunct w:val="0"/>
        <w:autoSpaceDE w:val="0"/>
        <w:autoSpaceDN w:val="0"/>
        <w:adjustRightInd w:val="0"/>
        <w:textAlignment w:val="baseline"/>
        <w:rPr>
          <w:ins w:id="254" w:author="Chaili-P116bis" w:date="2022-02-24T20:47:00Z"/>
          <w:rFonts w:eastAsia="宋体"/>
          <w:lang w:eastAsia="zh-CN"/>
        </w:rPr>
      </w:pPr>
    </w:p>
    <w:p w14:paraId="72DCA1FD" w14:textId="77777777" w:rsidR="00DE3620" w:rsidRDefault="00DE3620" w:rsidP="00DE3620">
      <w:pPr>
        <w:pStyle w:val="5"/>
        <w:overflowPunct w:val="0"/>
        <w:autoSpaceDE w:val="0"/>
        <w:autoSpaceDN w:val="0"/>
        <w:adjustRightInd w:val="0"/>
        <w:textAlignment w:val="baseline"/>
        <w:rPr>
          <w:ins w:id="255" w:author="Chaili-P116bis" w:date="2022-02-24T20:47:00Z"/>
          <w:rFonts w:eastAsiaTheme="minorEastAsia"/>
          <w:lang w:eastAsia="ja-JP"/>
        </w:rPr>
      </w:pPr>
      <w:ins w:id="256" w:author="Chaili-P116bis" w:date="2022-02-24T20:47:00Z">
        <w:r w:rsidRPr="00434A23">
          <w:rPr>
            <w:rFonts w:eastAsiaTheme="minorEastAsia"/>
            <w:lang w:eastAsia="zh-CN"/>
          </w:rPr>
          <w:lastRenderedPageBreak/>
          <w:t>16.x.5.3.</w:t>
        </w:r>
        <w:r w:rsidRPr="00434A23">
          <w:rPr>
            <w:rFonts w:eastAsiaTheme="minorEastAsia" w:hint="eastAsia"/>
            <w:lang w:eastAsia="zh-CN"/>
          </w:rPr>
          <w:t>2</w:t>
        </w:r>
        <w:r w:rsidRPr="00434A23">
          <w:rPr>
            <w:rFonts w:eastAsiaTheme="minorEastAsia"/>
            <w:lang w:eastAsia="zh-CN"/>
          </w:rPr>
          <w:t xml:space="preserve"> Handover between M</w:t>
        </w:r>
        <w:r w:rsidRPr="00434A23">
          <w:rPr>
            <w:rFonts w:eastAsiaTheme="minorEastAsia" w:hint="eastAsia"/>
            <w:lang w:eastAsia="zh-CN"/>
          </w:rPr>
          <w:t>ulticast</w:t>
        </w:r>
        <w:r w:rsidRPr="00434A23">
          <w:rPr>
            <w:rFonts w:eastAsiaTheme="minorEastAsia"/>
            <w:lang w:eastAsia="zh-CN"/>
          </w:rPr>
          <w:t xml:space="preserve"> supporting</w:t>
        </w:r>
        <w:r w:rsidRPr="00434A23">
          <w:rPr>
            <w:rFonts w:eastAsiaTheme="minorEastAsia" w:hint="eastAsia"/>
            <w:lang w:eastAsia="zh-CN"/>
          </w:rPr>
          <w:t xml:space="preserve"> </w:t>
        </w:r>
        <w:r w:rsidRPr="00434A23">
          <w:rPr>
            <w:rFonts w:eastAsiaTheme="minorEastAsia"/>
            <w:lang w:eastAsia="zh-CN"/>
          </w:rPr>
          <w:t>cell and M</w:t>
        </w:r>
        <w:r w:rsidRPr="00434A23">
          <w:rPr>
            <w:rFonts w:eastAsiaTheme="minorEastAsia" w:hint="eastAsia"/>
            <w:lang w:eastAsia="zh-CN"/>
          </w:rPr>
          <w:t>ul</w:t>
        </w:r>
        <w:r>
          <w:rPr>
            <w:rFonts w:eastAsiaTheme="minorEastAsia"/>
            <w:lang w:eastAsia="zh-CN"/>
          </w:rPr>
          <w:t>t</w:t>
        </w:r>
        <w:r w:rsidRPr="00434A23">
          <w:rPr>
            <w:rFonts w:eastAsiaTheme="minorEastAsia" w:hint="eastAsia"/>
            <w:lang w:eastAsia="zh-CN"/>
          </w:rPr>
          <w:t>icast</w:t>
        </w:r>
        <w:r w:rsidRPr="00434A23">
          <w:rPr>
            <w:rFonts w:eastAsiaTheme="minorEastAsia"/>
            <w:lang w:eastAsia="zh-CN"/>
          </w:rPr>
          <w:t xml:space="preserve"> </w:t>
        </w:r>
        <w:r w:rsidRPr="00434A23">
          <w:rPr>
            <w:rFonts w:eastAsiaTheme="minorEastAsia" w:hint="eastAsia"/>
            <w:lang w:eastAsia="zh-CN"/>
          </w:rPr>
          <w:t xml:space="preserve">non-supporting </w:t>
        </w:r>
        <w:commentRangeStart w:id="257"/>
        <w:r w:rsidRPr="00434A23">
          <w:rPr>
            <w:rFonts w:eastAsiaTheme="minorEastAsia"/>
            <w:lang w:eastAsia="zh-CN"/>
          </w:rPr>
          <w:t>cells</w:t>
        </w:r>
      </w:ins>
      <w:commentRangeEnd w:id="257"/>
      <w:r w:rsidR="00961AA7">
        <w:rPr>
          <w:rStyle w:val="afe"/>
          <w:rFonts w:ascii="Times New Roman" w:hAnsi="Times New Roman"/>
        </w:rPr>
        <w:commentReference w:id="257"/>
      </w:r>
    </w:p>
    <w:p w14:paraId="153F6817" w14:textId="77777777" w:rsidR="00DE3620" w:rsidRDefault="00DE3620" w:rsidP="00DE3620">
      <w:pPr>
        <w:overflowPunct w:val="0"/>
        <w:autoSpaceDE w:val="0"/>
        <w:autoSpaceDN w:val="0"/>
        <w:adjustRightInd w:val="0"/>
        <w:textAlignment w:val="baseline"/>
        <w:rPr>
          <w:ins w:id="258" w:author="Chaili-P116bis" w:date="2022-02-24T20:47:00Z"/>
          <w:rFonts w:eastAsiaTheme="minorEastAsia"/>
          <w:lang w:eastAsia="zh-CN"/>
        </w:rPr>
      </w:pPr>
      <w:ins w:id="259" w:author="Chaili-P116bis" w:date="2022-02-24T20:47:00Z">
        <w:r>
          <w:rPr>
            <w:rFonts w:eastAsia="宋体"/>
            <w:lang w:eastAsia="zh-CN"/>
          </w:rPr>
          <w:t xml:space="preserve">Mobility from the </w:t>
        </w:r>
        <w:r>
          <w:rPr>
            <w:rFonts w:eastAsia="宋体" w:hint="eastAsia"/>
            <w:lang w:eastAsia="zh-CN"/>
          </w:rPr>
          <w:t>multicast</w:t>
        </w:r>
        <w:r>
          <w:rPr>
            <w:rFonts w:eastAsia="宋体"/>
            <w:lang w:eastAsia="ja-JP"/>
          </w:rPr>
          <w:t xml:space="preserve"> </w:t>
        </w:r>
        <w:r>
          <w:rPr>
            <w:rFonts w:eastAsia="宋体"/>
            <w:lang w:eastAsia="zh-CN"/>
          </w:rPr>
          <w:t>supporting</w:t>
        </w:r>
        <w:r>
          <w:rPr>
            <w:rFonts w:eastAsia="宋体" w:hint="eastAsia"/>
            <w:lang w:eastAsia="zh-CN"/>
          </w:rPr>
          <w:t xml:space="preserve"> </w:t>
        </w:r>
        <w:r>
          <w:rPr>
            <w:rFonts w:eastAsia="宋体"/>
            <w:lang w:eastAsia="ja-JP"/>
          </w:rPr>
          <w:t xml:space="preserve">cell </w:t>
        </w:r>
        <w:r>
          <w:rPr>
            <w:rFonts w:eastAsia="宋体" w:hint="eastAsia"/>
            <w:lang w:eastAsia="zh-CN"/>
          </w:rPr>
          <w:t>to</w:t>
        </w:r>
        <w:r>
          <w:rPr>
            <w:rFonts w:eastAsia="宋体"/>
            <w:lang w:eastAsia="ja-JP"/>
          </w:rPr>
          <w:t xml:space="preserve"> </w:t>
        </w:r>
        <w:r>
          <w:rPr>
            <w:rFonts w:eastAsia="宋体" w:hint="eastAsia"/>
            <w:lang w:eastAsia="zh-CN"/>
          </w:rPr>
          <w:t>mul</w:t>
        </w:r>
        <w:r>
          <w:rPr>
            <w:rFonts w:eastAsia="宋体"/>
            <w:lang w:eastAsia="zh-CN"/>
          </w:rPr>
          <w:t>t</w:t>
        </w:r>
        <w:r>
          <w:rPr>
            <w:rFonts w:eastAsia="宋体" w:hint="eastAsia"/>
            <w:lang w:eastAsia="zh-CN"/>
          </w:rPr>
          <w:t>icast</w:t>
        </w:r>
        <w:r>
          <w:rPr>
            <w:rFonts w:eastAsia="宋体"/>
            <w:lang w:eastAsia="ja-JP"/>
          </w:rPr>
          <w:t xml:space="preserve"> </w:t>
        </w:r>
        <w:r>
          <w:rPr>
            <w:rFonts w:eastAsia="宋体" w:hint="eastAsia"/>
            <w:lang w:eastAsia="zh-CN"/>
          </w:rPr>
          <w:t xml:space="preserve">non-supporting </w:t>
        </w:r>
        <w:r>
          <w:rPr>
            <w:rFonts w:eastAsia="宋体"/>
            <w:lang w:eastAsia="ja-JP"/>
          </w:rPr>
          <w:t>cell</w:t>
        </w:r>
        <w:commentRangeStart w:id="260"/>
        <w:r>
          <w:rPr>
            <w:rFonts w:eastAsia="宋体"/>
            <w:lang w:eastAsia="ja-JP"/>
          </w:rPr>
          <w:t>s</w:t>
        </w:r>
      </w:ins>
      <w:commentRangeEnd w:id="260"/>
      <w:r w:rsidR="005A05C6">
        <w:rPr>
          <w:rStyle w:val="afe"/>
        </w:rPr>
        <w:commentReference w:id="260"/>
      </w:r>
      <w:ins w:id="261" w:author="Chaili-P116bis" w:date="2022-02-24T20:47:00Z">
        <w:r>
          <w:rPr>
            <w:rFonts w:eastAsia="宋体"/>
            <w:lang w:eastAsia="zh-CN"/>
          </w:rPr>
          <w:t xml:space="preserve"> can be achieved by switching the traffic from delivery via MRB to delivery via DRB. </w:t>
        </w:r>
        <w:commentRangeStart w:id="262"/>
        <w:r>
          <w:rPr>
            <w:rFonts w:eastAsia="宋体" w:hint="eastAsia"/>
            <w:lang w:eastAsia="zh-CN"/>
          </w:rPr>
          <w:t>And</w:t>
        </w:r>
      </w:ins>
      <w:commentRangeEnd w:id="262"/>
      <w:r w:rsidR="00961AA7">
        <w:rPr>
          <w:rStyle w:val="afe"/>
        </w:rPr>
        <w:commentReference w:id="262"/>
      </w:r>
      <w:ins w:id="263" w:author="Chaili-P116bis" w:date="2022-02-24T20:47:00Z">
        <w:r>
          <w:rPr>
            <w:rFonts w:eastAsia="宋体" w:hint="eastAsia"/>
            <w:lang w:eastAsia="zh-CN"/>
          </w:rPr>
          <w:t xml:space="preserve"> </w:t>
        </w:r>
        <w:r>
          <w:t xml:space="preserve">the target </w:t>
        </w:r>
        <w:r>
          <w:rPr>
            <w:rFonts w:eastAsia="宋体" w:hint="eastAsia"/>
            <w:lang w:eastAsia="ja-JP"/>
          </w:rPr>
          <w:t>gNB</w:t>
        </w:r>
        <w:r>
          <w:t xml:space="preserve"> </w:t>
        </w:r>
        <w:commentRangeStart w:id="264"/>
        <w:r>
          <w:rPr>
            <w:rFonts w:eastAsiaTheme="minorEastAsia" w:hint="eastAsia"/>
            <w:lang w:eastAsia="zh-CN"/>
          </w:rPr>
          <w:t>non-</w:t>
        </w:r>
        <w:r>
          <w:rPr>
            <w:rFonts w:eastAsia="宋体"/>
            <w:lang w:eastAsia="ja-JP"/>
          </w:rPr>
          <w:t xml:space="preserve">supporting </w:t>
        </w:r>
      </w:ins>
      <w:commentRangeEnd w:id="264"/>
      <w:r w:rsidR="00217997">
        <w:rPr>
          <w:rStyle w:val="afe"/>
        </w:rPr>
        <w:commentReference w:id="264"/>
      </w:r>
      <w:ins w:id="265" w:author="Chaili-P116bis" w:date="2022-02-24T20:47:00Z">
        <w:r>
          <w:rPr>
            <w:rFonts w:eastAsia="宋体"/>
            <w:lang w:eastAsia="ja-JP"/>
          </w:rPr>
          <w:t>m</w:t>
        </w:r>
        <w:r>
          <w:rPr>
            <w:rFonts w:eastAsia="宋体" w:hint="eastAsia"/>
            <w:lang w:eastAsia="ja-JP"/>
          </w:rPr>
          <w:t>ulticast</w:t>
        </w:r>
        <w:r>
          <w:t xml:space="preserve"> can indicate the </w:t>
        </w:r>
        <w:commentRangeStart w:id="266"/>
        <w:r>
          <w:t xml:space="preserve">delta (difference) </w:t>
        </w:r>
        <w:r>
          <w:rPr>
            <w:rFonts w:eastAsiaTheme="minorEastAsia" w:hint="eastAsia"/>
            <w:lang w:eastAsia="zh-CN"/>
          </w:rPr>
          <w:t xml:space="preserve">configuration </w:t>
        </w:r>
      </w:ins>
      <w:commentRangeEnd w:id="266"/>
      <w:r w:rsidR="007229CB">
        <w:rPr>
          <w:rStyle w:val="afe"/>
        </w:rPr>
        <w:commentReference w:id="266"/>
      </w:r>
      <w:ins w:id="267" w:author="Chaili-P116bis" w:date="2022-02-24T20:47:00Z">
        <w:r>
          <w:t>to the UE's AS configuration (as included in HandoverCommand)</w:t>
        </w:r>
        <w:r>
          <w:rPr>
            <w:rFonts w:eastAsiaTheme="minorEastAsia" w:hint="eastAsia"/>
            <w:lang w:eastAsia="zh-CN"/>
          </w:rPr>
          <w:t>, which is only for DRB configuration</w:t>
        </w:r>
        <w:r>
          <w:t>.</w:t>
        </w:r>
      </w:ins>
    </w:p>
    <w:p w14:paraId="3C88F387" w14:textId="77777777" w:rsidR="00DE3620" w:rsidRDefault="00DE3620" w:rsidP="00DE3620">
      <w:pPr>
        <w:pStyle w:val="NO"/>
        <w:overflowPunct w:val="0"/>
        <w:autoSpaceDE w:val="0"/>
        <w:autoSpaceDN w:val="0"/>
        <w:adjustRightInd w:val="0"/>
        <w:textAlignment w:val="baseline"/>
        <w:rPr>
          <w:ins w:id="268" w:author="Chaili-P117" w:date="2022-03-04T20:25:00Z"/>
          <w:rFonts w:eastAsiaTheme="minorEastAsia"/>
          <w:lang w:eastAsia="zh-CN"/>
        </w:rPr>
      </w:pPr>
      <w:ins w:id="269" w:author="Chaili-P116bis" w:date="2022-02-24T20:47:00Z">
        <w:del w:id="270" w:author="Chaili-P117" w:date="2022-03-04T21:07:00Z">
          <w:r w:rsidRPr="009216F0" w:rsidDel="00E9286E">
            <w:rPr>
              <w:rFonts w:eastAsiaTheme="minorEastAsia"/>
              <w:lang w:eastAsia="ja-JP"/>
            </w:rPr>
            <w:delText>Editor’s n</w:delText>
          </w:r>
        </w:del>
      </w:ins>
      <w:ins w:id="271" w:author="Chaili-P117" w:date="2022-03-04T21:07:00Z">
        <w:r w:rsidR="00E9286E">
          <w:rPr>
            <w:rFonts w:eastAsiaTheme="minorEastAsia" w:hint="eastAsia"/>
            <w:lang w:eastAsia="zh-CN"/>
          </w:rPr>
          <w:t>N</w:t>
        </w:r>
      </w:ins>
      <w:ins w:id="272" w:author="Chaili-P116bis" w:date="2022-02-24T20:47:00Z">
        <w:r w:rsidRPr="009216F0">
          <w:rPr>
            <w:rFonts w:eastAsiaTheme="minorEastAsia"/>
            <w:lang w:eastAsia="ja-JP"/>
          </w:rPr>
          <w:t xml:space="preserve">ote: </w:t>
        </w:r>
        <w:r w:rsidRPr="00FE6593">
          <w:rPr>
            <w:rFonts w:eastAsiaTheme="minorEastAsia"/>
            <w:lang w:eastAsia="ja-JP"/>
          </w:rPr>
          <w:t xml:space="preserve">DAPS handover for </w:t>
        </w:r>
        <w:commentRangeStart w:id="273"/>
        <w:r>
          <w:rPr>
            <w:rFonts w:eastAsiaTheme="minorEastAsia" w:hint="eastAsia"/>
            <w:lang w:eastAsia="zh-CN"/>
          </w:rPr>
          <w:t>MBS</w:t>
        </w:r>
      </w:ins>
      <w:commentRangeEnd w:id="273"/>
      <w:r w:rsidR="005A05C6">
        <w:rPr>
          <w:rStyle w:val="afe"/>
        </w:rPr>
        <w:commentReference w:id="273"/>
      </w:r>
      <w:ins w:id="274" w:author="Chaili-P116bis" w:date="2022-02-24T20:47:00Z">
        <w:r w:rsidRPr="00FE6593">
          <w:rPr>
            <w:rFonts w:eastAsiaTheme="minorEastAsia"/>
            <w:lang w:eastAsia="ja-JP"/>
          </w:rPr>
          <w:t xml:space="preserve"> is not supported in this release of the specification.</w:t>
        </w:r>
      </w:ins>
    </w:p>
    <w:p w14:paraId="6CF34C38" w14:textId="77777777" w:rsidR="00EA45D3" w:rsidRPr="008D4DD3" w:rsidRDefault="00EA45D3" w:rsidP="00DE3620">
      <w:pPr>
        <w:pStyle w:val="NO"/>
        <w:overflowPunct w:val="0"/>
        <w:autoSpaceDE w:val="0"/>
        <w:autoSpaceDN w:val="0"/>
        <w:adjustRightInd w:val="0"/>
        <w:textAlignment w:val="baseline"/>
        <w:rPr>
          <w:ins w:id="275" w:author="Chaili-P116bis" w:date="2022-02-24T20:47:00Z"/>
          <w:rFonts w:eastAsiaTheme="minorEastAsia"/>
          <w:lang w:eastAsia="zh-CN"/>
        </w:rPr>
      </w:pPr>
    </w:p>
    <w:p w14:paraId="4CBFF9CD" w14:textId="77777777" w:rsidR="00DE3620" w:rsidRPr="00293832" w:rsidRDefault="00DE3620" w:rsidP="00DE3620">
      <w:pPr>
        <w:pStyle w:val="5"/>
        <w:rPr>
          <w:ins w:id="276" w:author="Chaili-P116bis" w:date="2022-02-24T20:47:00Z"/>
          <w:rFonts w:eastAsia="宋体"/>
          <w:lang w:eastAsia="zh-CN"/>
        </w:rPr>
      </w:pPr>
      <w:ins w:id="277" w:author="Chaili-P116bis" w:date="2022-02-24T20:47:00Z">
        <w:r>
          <w:rPr>
            <w:lang w:eastAsia="ja-JP"/>
          </w:rPr>
          <w:t xml:space="preserve">16.x.5.3.3 MRB </w:t>
        </w:r>
        <w:r>
          <w:rPr>
            <w:rFonts w:eastAsiaTheme="minorEastAsia" w:hint="eastAsia"/>
            <w:lang w:eastAsia="zh-CN"/>
          </w:rPr>
          <w:t>reconfiguration</w:t>
        </w:r>
        <w:r>
          <w:rPr>
            <w:lang w:eastAsia="ja-JP"/>
          </w:rPr>
          <w:t xml:space="preserve"> </w:t>
        </w:r>
      </w:ins>
    </w:p>
    <w:p w14:paraId="7BDF183E" w14:textId="77777777" w:rsidR="00DE3620" w:rsidRDefault="00DE3620" w:rsidP="00DE3620">
      <w:pPr>
        <w:overflowPunct w:val="0"/>
        <w:autoSpaceDE w:val="0"/>
        <w:autoSpaceDN w:val="0"/>
        <w:adjustRightInd w:val="0"/>
        <w:textAlignment w:val="baseline"/>
        <w:rPr>
          <w:ins w:id="278" w:author="Chaili-P116bis" w:date="2022-02-24T20:47:00Z"/>
          <w:rFonts w:eastAsia="宋体"/>
          <w:lang w:eastAsia="zh-CN"/>
        </w:rPr>
      </w:pPr>
      <w:ins w:id="279" w:author="Chaili-P116bis" w:date="2022-02-24T20:47:00Z">
        <w:r>
          <w:rPr>
            <w:rFonts w:eastAsia="宋体"/>
            <w:lang w:eastAsia="zh-CN"/>
          </w:rPr>
          <w:t xml:space="preserve">The gNB may use </w:t>
        </w:r>
        <w:r w:rsidRPr="007E25C8">
          <w:rPr>
            <w:i/>
          </w:rPr>
          <w:t>RRCReconfiguration</w:t>
        </w:r>
        <w:r>
          <w:t xml:space="preserve"> message to </w:t>
        </w:r>
        <w:commentRangeStart w:id="280"/>
        <w:r>
          <w:t xml:space="preserve">reconfigure </w:t>
        </w:r>
      </w:ins>
      <w:commentRangeEnd w:id="280"/>
      <w:r w:rsidR="00D61F66">
        <w:rPr>
          <w:rStyle w:val="afe"/>
        </w:rPr>
        <w:commentReference w:id="280"/>
      </w:r>
      <w:ins w:id="281" w:author="Chaili-P116bis" w:date="2022-02-24T20:47:00Z">
        <w:r>
          <w:t>a multicast MRB, e.g. add/release/modify the MRB’s RLC entities as described in section 16.x.3.</w:t>
        </w:r>
        <w:r>
          <w:rPr>
            <w:rFonts w:eastAsiaTheme="minorEastAsia" w:hint="eastAsia"/>
            <w:lang w:eastAsia="zh-CN"/>
          </w:rPr>
          <w:t xml:space="preserve"> </w:t>
        </w:r>
        <w:r>
          <w:rPr>
            <w:rFonts w:eastAsia="宋体" w:hint="eastAsia"/>
            <w:lang w:eastAsia="zh-CN"/>
          </w:rPr>
          <w:t>I</w:t>
        </w:r>
        <w:r w:rsidRPr="00DE27BF">
          <w:rPr>
            <w:rFonts w:eastAsia="宋体"/>
            <w:lang w:eastAsia="zh-CN"/>
          </w:rPr>
          <w:t xml:space="preserve">n order to minimize the </w:t>
        </w:r>
        <w:r>
          <w:rPr>
            <w:rFonts w:eastAsia="宋体" w:hint="eastAsia"/>
            <w:lang w:eastAsia="zh-CN"/>
          </w:rPr>
          <w:t xml:space="preserve">data </w:t>
        </w:r>
        <w:r w:rsidRPr="00DE27BF">
          <w:rPr>
            <w:rFonts w:eastAsia="宋体"/>
            <w:lang w:eastAsia="zh-CN"/>
          </w:rPr>
          <w:t xml:space="preserve">loss </w:t>
        </w:r>
        <w:r>
          <w:rPr>
            <w:rFonts w:eastAsia="宋体" w:hint="eastAsia"/>
            <w:lang w:eastAsia="zh-CN"/>
          </w:rPr>
          <w:t>due to</w:t>
        </w:r>
        <w:r w:rsidRPr="00DE27BF">
          <w:rPr>
            <w:rFonts w:eastAsia="宋体"/>
            <w:lang w:eastAsia="zh-CN"/>
          </w:rPr>
          <w:t xml:space="preserve"> MRB </w:t>
        </w:r>
        <w:r>
          <w:rPr>
            <w:rFonts w:eastAsia="宋体" w:hint="eastAsia"/>
            <w:lang w:eastAsia="zh-CN"/>
          </w:rPr>
          <w:t>reconfiguration</w:t>
        </w:r>
        <w:r w:rsidRPr="00DE27BF">
          <w:rPr>
            <w:rFonts w:eastAsia="宋体"/>
            <w:lang w:eastAsia="zh-CN"/>
          </w:rPr>
          <w:t xml:space="preserve">, </w:t>
        </w:r>
        <w:r>
          <w:rPr>
            <w:rFonts w:eastAsia="宋体" w:hint="eastAsia"/>
            <w:lang w:eastAsia="zh-CN"/>
          </w:rPr>
          <w:t>gNB</w:t>
        </w:r>
        <w:r w:rsidRPr="00E41947">
          <w:rPr>
            <w:rFonts w:eastAsia="宋体"/>
            <w:lang w:eastAsia="zh-CN"/>
          </w:rPr>
          <w:t xml:space="preserve"> may configure UE to send a PDCP status report </w:t>
        </w:r>
        <w:r>
          <w:rPr>
            <w:rFonts w:eastAsia="宋体" w:hint="eastAsia"/>
            <w:lang w:eastAsia="zh-CN"/>
          </w:rPr>
          <w:t>during reconfiguration.</w:t>
        </w:r>
      </w:ins>
    </w:p>
    <w:p w14:paraId="38B1FC82" w14:textId="47DD132C" w:rsidR="00DE3620" w:rsidRPr="00FB1480" w:rsidRDefault="00DE3620" w:rsidP="00DE3620">
      <w:pPr>
        <w:pStyle w:val="40"/>
        <w:overflowPunct w:val="0"/>
        <w:autoSpaceDE w:val="0"/>
        <w:autoSpaceDN w:val="0"/>
        <w:adjustRightInd w:val="0"/>
        <w:textAlignment w:val="baseline"/>
        <w:rPr>
          <w:ins w:id="282" w:author="Chaili-P116bis" w:date="2022-02-24T20:47:00Z"/>
          <w:rFonts w:eastAsiaTheme="minorEastAsia"/>
          <w:lang w:eastAsia="zh-CN"/>
        </w:rPr>
      </w:pPr>
      <w:ins w:id="283" w:author="Chaili-P116bis" w:date="2022-02-24T20:47:00Z">
        <w:r w:rsidRPr="00FB1480">
          <w:rPr>
            <w:rFonts w:eastAsiaTheme="minorEastAsia" w:hint="eastAsia"/>
            <w:lang w:eastAsia="ja-JP"/>
          </w:rPr>
          <w:t>16.</w:t>
        </w:r>
        <w:r w:rsidRPr="00FB1480">
          <w:rPr>
            <w:rFonts w:eastAsiaTheme="minorEastAsia"/>
            <w:lang w:eastAsia="ja-JP"/>
          </w:rPr>
          <w:t>x</w:t>
        </w:r>
        <w:r w:rsidRPr="00FB1480">
          <w:rPr>
            <w:rFonts w:eastAsiaTheme="minorEastAsia" w:hint="eastAsia"/>
            <w:lang w:eastAsia="ja-JP"/>
          </w:rPr>
          <w:t>.5</w:t>
        </w:r>
        <w:r w:rsidRPr="00FB1480">
          <w:rPr>
            <w:rFonts w:eastAsiaTheme="minorEastAsia"/>
            <w:lang w:eastAsia="ja-JP"/>
          </w:rPr>
          <w:t>.</w:t>
        </w:r>
        <w:r>
          <w:rPr>
            <w:rFonts w:eastAsiaTheme="minorEastAsia" w:hint="eastAsia"/>
            <w:lang w:eastAsia="zh-CN"/>
          </w:rPr>
          <w:t>4</w:t>
        </w:r>
        <w:r w:rsidRPr="00FB1480">
          <w:rPr>
            <w:rFonts w:eastAsiaTheme="minorEastAsia"/>
            <w:lang w:eastAsia="ja-JP"/>
          </w:rPr>
          <w:tab/>
        </w:r>
        <w:del w:id="284" w:author="Chaili-P117" w:date="2022-03-04T19:32:00Z">
          <w:r w:rsidRPr="00FB1480" w:rsidDel="00026544">
            <w:rPr>
              <w:rFonts w:eastAsiaTheme="minorEastAsia"/>
              <w:lang w:eastAsia="ja-JP"/>
            </w:rPr>
            <w:delText>PTP/PTM Dynamic Switch</w:delText>
          </w:r>
        </w:del>
      </w:ins>
      <w:ins w:id="285" w:author="Chaili-P117" w:date="2022-03-04T19:32:00Z">
        <w:r w:rsidR="00026544">
          <w:rPr>
            <w:rFonts w:eastAsiaTheme="minorEastAsia" w:hint="eastAsia"/>
            <w:lang w:eastAsia="zh-CN"/>
          </w:rPr>
          <w:t xml:space="preserve">Reception of </w:t>
        </w:r>
      </w:ins>
      <w:ins w:id="286" w:author="Prasad QC1" w:date="2022-03-07T18:56:00Z">
        <w:r w:rsidR="005A05C6">
          <w:rPr>
            <w:rFonts w:eastAsiaTheme="minorEastAsia"/>
            <w:lang w:eastAsia="zh-CN"/>
          </w:rPr>
          <w:t xml:space="preserve">Multicast </w:t>
        </w:r>
      </w:ins>
      <w:ins w:id="287" w:author="Chaili-P117" w:date="2022-03-04T19:32:00Z">
        <w:r w:rsidR="00026544">
          <w:rPr>
            <w:rFonts w:eastAsiaTheme="minorEastAsia" w:hint="eastAsia"/>
            <w:lang w:eastAsia="zh-CN"/>
          </w:rPr>
          <w:t>MBS data</w:t>
        </w:r>
      </w:ins>
    </w:p>
    <w:p w14:paraId="1F30D5FB" w14:textId="77777777" w:rsidR="00DE3620" w:rsidDel="00026544" w:rsidRDefault="00DE3620" w:rsidP="00DE3620">
      <w:pPr>
        <w:pStyle w:val="NO"/>
        <w:overflowPunct w:val="0"/>
        <w:autoSpaceDE w:val="0"/>
        <w:autoSpaceDN w:val="0"/>
        <w:adjustRightInd w:val="0"/>
        <w:textAlignment w:val="baseline"/>
        <w:rPr>
          <w:ins w:id="288" w:author="Chaili-P116bis" w:date="2022-02-24T20:47:00Z"/>
          <w:del w:id="289" w:author="Chaili-P117" w:date="2022-03-04T19:32:00Z"/>
          <w:rFonts w:eastAsiaTheme="minorEastAsia"/>
          <w:lang w:eastAsia="ja-JP"/>
        </w:rPr>
      </w:pPr>
      <w:ins w:id="290" w:author="Chaili-P116bis" w:date="2022-02-24T20:47:00Z">
        <w:del w:id="291" w:author="Chaili-P117" w:date="2022-03-04T19:32:00Z">
          <w:r w:rsidRPr="009216F0" w:rsidDel="00026544">
            <w:rPr>
              <w:rFonts w:eastAsiaTheme="minorEastAsia"/>
              <w:lang w:eastAsia="ja-JP"/>
            </w:rPr>
            <w:delText xml:space="preserve">Editor’s Note: Dynamic switch related aspects to be covered here. </w:delText>
          </w:r>
        </w:del>
      </w:ins>
    </w:p>
    <w:p w14:paraId="2F8DADFD" w14:textId="0903D71E" w:rsidR="00DE3620" w:rsidRDefault="00DE3620" w:rsidP="00DE3620">
      <w:pPr>
        <w:overflowPunct w:val="0"/>
        <w:autoSpaceDE w:val="0"/>
        <w:autoSpaceDN w:val="0"/>
        <w:adjustRightInd w:val="0"/>
        <w:textAlignment w:val="baseline"/>
        <w:rPr>
          <w:ins w:id="292" w:author="Chaili-P116bis" w:date="2022-02-24T20:47:00Z"/>
          <w:rFonts w:eastAsia="宋体"/>
          <w:lang w:eastAsia="ja-JP"/>
        </w:rPr>
      </w:pPr>
      <w:ins w:id="293" w:author="Chaili-P116bis" w:date="2022-02-24T20:47:00Z">
        <w:r>
          <w:rPr>
            <w:rFonts w:eastAsia="宋体" w:hint="eastAsia"/>
            <w:lang w:eastAsia="ja-JP"/>
          </w:rPr>
          <w:t>For multicast service</w:t>
        </w:r>
        <w:r>
          <w:rPr>
            <w:rFonts w:eastAsia="宋体"/>
            <w:lang w:eastAsia="ja-JP"/>
          </w:rPr>
          <w:t xml:space="preserve">, </w:t>
        </w:r>
        <w:proofErr w:type="spellStart"/>
        <w:r>
          <w:rPr>
            <w:rFonts w:eastAsia="宋体"/>
            <w:lang w:eastAsia="ja-JP"/>
          </w:rPr>
          <w:t>gNB</w:t>
        </w:r>
        <w:proofErr w:type="spellEnd"/>
        <w:r>
          <w:rPr>
            <w:rFonts w:eastAsia="宋体"/>
            <w:lang w:eastAsia="ja-JP"/>
          </w:rPr>
          <w:t xml:space="preserve"> may deliver </w:t>
        </w:r>
      </w:ins>
      <w:commentRangeStart w:id="294"/>
      <w:ins w:id="295" w:author="Prasad QC1" w:date="2022-03-07T18:56:00Z">
        <w:r w:rsidR="005A05C6">
          <w:rPr>
            <w:rFonts w:eastAsia="宋体"/>
            <w:lang w:eastAsia="ja-JP"/>
          </w:rPr>
          <w:t>Multicast</w:t>
        </w:r>
        <w:commentRangeEnd w:id="294"/>
        <w:r w:rsidR="005A05C6">
          <w:rPr>
            <w:rStyle w:val="afe"/>
          </w:rPr>
          <w:commentReference w:id="294"/>
        </w:r>
        <w:r w:rsidR="005A05C6">
          <w:rPr>
            <w:rFonts w:eastAsia="宋体"/>
            <w:lang w:eastAsia="ja-JP"/>
          </w:rPr>
          <w:t xml:space="preserve"> </w:t>
        </w:r>
      </w:ins>
      <w:ins w:id="296" w:author="Chaili-P116bis" w:date="2022-02-24T20:47:00Z">
        <w:r>
          <w:rPr>
            <w:rFonts w:eastAsia="宋体"/>
            <w:lang w:eastAsia="ja-JP"/>
          </w:rPr>
          <w:t>MBS data packets using the following methods:</w:t>
        </w:r>
      </w:ins>
    </w:p>
    <w:p w14:paraId="69589867" w14:textId="77777777" w:rsidR="00DE3620" w:rsidRDefault="00DE3620" w:rsidP="00DE3620">
      <w:pPr>
        <w:pStyle w:val="B10"/>
        <w:numPr>
          <w:ilvl w:val="0"/>
          <w:numId w:val="17"/>
        </w:numPr>
        <w:rPr>
          <w:ins w:id="297" w:author="Chaili-P116bis" w:date="2022-02-24T20:47:00Z"/>
        </w:rPr>
      </w:pPr>
      <w:commentRangeStart w:id="298"/>
      <w:ins w:id="299" w:author="Chaili-P116bis" w:date="2022-02-24T20:47:00Z">
        <w:r w:rsidRPr="009216F0">
          <w:t>PTP Transmission: gNB individually delivers separate copies of MBS data packets to each UEs independently, i.e. gNB uses UE-specific</w:t>
        </w:r>
        <w:r>
          <w:t xml:space="preserve"> </w:t>
        </w:r>
        <w:r w:rsidRPr="009216F0">
          <w:t xml:space="preserve">PDCCH with CRC scrambled by UE-specific RNTI (e.g., C-RNTI) to schedule UE-specific PDSCH which is scrambled with the same UE-specific RNTI. </w:t>
        </w:r>
      </w:ins>
      <w:commentRangeEnd w:id="298"/>
      <w:r w:rsidR="00491BE1">
        <w:rPr>
          <w:rStyle w:val="afe"/>
        </w:rPr>
        <w:commentReference w:id="298"/>
      </w:r>
    </w:p>
    <w:p w14:paraId="06DB8AED" w14:textId="77777777" w:rsidR="00DE3620" w:rsidRDefault="00DE3620" w:rsidP="00DE3620">
      <w:pPr>
        <w:pStyle w:val="B10"/>
        <w:numPr>
          <w:ilvl w:val="0"/>
          <w:numId w:val="17"/>
        </w:numPr>
        <w:rPr>
          <w:ins w:id="300" w:author="Chaili-P116bis" w:date="2022-02-24T20:47:00Z"/>
        </w:rPr>
      </w:pPr>
      <w:ins w:id="301" w:author="Chaili-P116bis" w:date="2022-02-24T20:47:00Z">
        <w:r w:rsidRPr="009216F0">
          <w:t xml:space="preserve">PTM Transmission: gNB delivers a single copy of MBS data packets to a set of UEs, e.g., gNB uses group-common PDCCH with CRC scrambled by group-common RNTI to schedule group-common PDSCH which is scrambled with the same group-common RNTI. </w:t>
        </w:r>
      </w:ins>
    </w:p>
    <w:p w14:paraId="2F6D61F7" w14:textId="77777777" w:rsidR="00DE3620" w:rsidRDefault="00DE3620" w:rsidP="00DE3620">
      <w:pPr>
        <w:overflowPunct w:val="0"/>
        <w:autoSpaceDE w:val="0"/>
        <w:autoSpaceDN w:val="0"/>
        <w:adjustRightInd w:val="0"/>
        <w:textAlignment w:val="baseline"/>
        <w:rPr>
          <w:ins w:id="302" w:author="Chaili-P116bis" w:date="2022-02-24T20:47:00Z"/>
          <w:rFonts w:eastAsia="宋体"/>
          <w:lang w:eastAsia="zh-CN"/>
        </w:rPr>
      </w:pPr>
      <w:ins w:id="303" w:author="Chaili-P116bis" w:date="2022-02-24T20:47:00Z">
        <w:r w:rsidRPr="004764FE">
          <w:rPr>
            <w:rFonts w:eastAsia="宋体"/>
            <w:lang w:eastAsia="ja-JP"/>
          </w:rPr>
          <w:t xml:space="preserve">If a UE is configured with </w:t>
        </w:r>
        <w:r w:rsidRPr="007913FC">
          <w:rPr>
            <w:rFonts w:eastAsia="宋体"/>
            <w:lang w:eastAsia="ja-JP"/>
          </w:rPr>
          <w:t>both PTM and PTP transmissions</w:t>
        </w:r>
        <w:r w:rsidRPr="004764FE">
          <w:rPr>
            <w:rFonts w:eastAsia="宋体"/>
            <w:lang w:eastAsia="ja-JP"/>
          </w:rPr>
          <w:t xml:space="preserve">, a gNB dynamically decides whether to deliver multicast data </w:t>
        </w:r>
        <w:commentRangeStart w:id="304"/>
        <w:r w:rsidRPr="004764FE">
          <w:rPr>
            <w:rFonts w:eastAsia="宋体"/>
            <w:lang w:eastAsia="ja-JP"/>
          </w:rPr>
          <w:t xml:space="preserve">by PTM </w:t>
        </w:r>
        <w:r>
          <w:rPr>
            <w:rFonts w:eastAsia="宋体" w:hint="eastAsia"/>
            <w:lang w:eastAsia="zh-CN"/>
          </w:rPr>
          <w:t>and/</w:t>
        </w:r>
        <w:r w:rsidRPr="004764FE">
          <w:rPr>
            <w:rFonts w:eastAsia="宋体"/>
            <w:lang w:eastAsia="ja-JP"/>
          </w:rPr>
          <w:t xml:space="preserve">or PTP </w:t>
        </w:r>
        <w:r>
          <w:rPr>
            <w:rFonts w:eastAsia="宋体"/>
            <w:lang w:eastAsia="ja-JP"/>
          </w:rPr>
          <w:t xml:space="preserve"> </w:t>
        </w:r>
      </w:ins>
      <w:commentRangeEnd w:id="304"/>
      <w:r w:rsidR="00935B4F">
        <w:rPr>
          <w:rStyle w:val="afe"/>
        </w:rPr>
        <w:commentReference w:id="304"/>
      </w:r>
      <w:ins w:id="305" w:author="Chaili-P116bis" w:date="2022-02-24T20:47:00Z">
        <w:r>
          <w:rPr>
            <w:rFonts w:eastAsia="宋体" w:hint="eastAsia"/>
            <w:lang w:eastAsia="ja-JP"/>
          </w:rPr>
          <w:t>for a given UE</w:t>
        </w:r>
        <w:r>
          <w:rPr>
            <w:rFonts w:eastAsia="宋体"/>
            <w:lang w:eastAsia="ja-JP"/>
          </w:rPr>
          <w:t xml:space="preserve"> based on the protocol stack defined in </w:t>
        </w:r>
        <w:r>
          <w:rPr>
            <w:rFonts w:eastAsia="宋体" w:hint="eastAsia"/>
            <w:lang w:eastAsia="ja-JP"/>
          </w:rPr>
          <w:t>section</w:t>
        </w:r>
        <w:r>
          <w:rPr>
            <w:rFonts w:eastAsia="宋体"/>
            <w:lang w:eastAsia="ja-JP"/>
          </w:rPr>
          <w:t>16.x.3</w:t>
        </w:r>
        <w:r>
          <w:rPr>
            <w:rFonts w:eastAsia="宋体" w:hint="eastAsia"/>
            <w:lang w:eastAsia="ja-JP"/>
          </w:rPr>
          <w:t>.</w:t>
        </w:r>
      </w:ins>
    </w:p>
    <w:p w14:paraId="12541F98" w14:textId="77777777" w:rsidR="00DE3620" w:rsidRDefault="00DE3620" w:rsidP="00DE3620">
      <w:pPr>
        <w:pStyle w:val="40"/>
        <w:overflowPunct w:val="0"/>
        <w:autoSpaceDE w:val="0"/>
        <w:autoSpaceDN w:val="0"/>
        <w:adjustRightInd w:val="0"/>
        <w:textAlignment w:val="baseline"/>
        <w:rPr>
          <w:ins w:id="306" w:author="Chaili-P116bis" w:date="2022-02-24T20:47:00Z"/>
          <w:rFonts w:eastAsiaTheme="minorEastAsia"/>
          <w:lang w:eastAsia="zh-CN"/>
        </w:rPr>
      </w:pPr>
      <w:ins w:id="307" w:author="Chaili-P116bis" w:date="2022-02-24T20:47:00Z">
        <w:r>
          <w:rPr>
            <w:rFonts w:eastAsia="宋体"/>
          </w:rPr>
          <w:t>16.x.5.</w:t>
        </w:r>
        <w:r>
          <w:rPr>
            <w:rFonts w:eastAsia="宋体" w:hint="eastAsia"/>
            <w:lang w:eastAsia="zh-CN"/>
          </w:rPr>
          <w:t>5</w:t>
        </w:r>
        <w:r>
          <w:rPr>
            <w:rFonts w:eastAsia="宋体"/>
          </w:rPr>
          <w:tab/>
        </w:r>
        <w:r w:rsidRPr="002963D3">
          <w:rPr>
            <w:rFonts w:eastAsia="宋体"/>
          </w:rPr>
          <w:t>DRX</w:t>
        </w:r>
      </w:ins>
    </w:p>
    <w:p w14:paraId="404CBC0C" w14:textId="77777777" w:rsidR="00DE3620" w:rsidRPr="00692033" w:rsidRDefault="00DE3620" w:rsidP="00DE3620">
      <w:pPr>
        <w:rPr>
          <w:ins w:id="308" w:author="Chaili-P116bis" w:date="2022-02-24T20:47:00Z"/>
        </w:rPr>
      </w:pPr>
      <w:ins w:id="309" w:author="Chaili-P116bis" w:date="2022-02-24T20:47:00Z">
        <w:r w:rsidRPr="00692033">
          <w:t xml:space="preserve">The following </w:t>
        </w:r>
        <w:r>
          <w:t>DRX configuration</w:t>
        </w:r>
        <w:r w:rsidRPr="00692033">
          <w:t xml:space="preserve"> </w:t>
        </w:r>
        <w:r>
          <w:rPr>
            <w:rFonts w:eastAsiaTheme="minorEastAsia" w:hint="eastAsia"/>
            <w:lang w:eastAsia="zh-CN"/>
          </w:rPr>
          <w:t xml:space="preserve">for </w:t>
        </w:r>
        <w:r>
          <w:rPr>
            <w:rFonts w:eastAsiaTheme="minorEastAsia"/>
            <w:lang w:eastAsia="zh-CN"/>
          </w:rPr>
          <w:t xml:space="preserve">PTM/PTP transmission </w:t>
        </w:r>
        <w:r>
          <w:t>a</w:t>
        </w:r>
        <w:r>
          <w:rPr>
            <w:rFonts w:eastAsiaTheme="minorEastAsia"/>
            <w:lang w:eastAsia="zh-CN"/>
          </w:rPr>
          <w:t>re possible</w:t>
        </w:r>
        <w:r w:rsidRPr="00692033">
          <w:t>:</w:t>
        </w:r>
      </w:ins>
    </w:p>
    <w:p w14:paraId="5AD6EA2E" w14:textId="77777777" w:rsidR="00DE3620" w:rsidRPr="00F94E52" w:rsidRDefault="00DE3620" w:rsidP="00DE3620">
      <w:pPr>
        <w:pStyle w:val="B10"/>
        <w:numPr>
          <w:ilvl w:val="0"/>
          <w:numId w:val="17"/>
        </w:numPr>
        <w:overflowPunct w:val="0"/>
        <w:autoSpaceDE w:val="0"/>
        <w:autoSpaceDN w:val="0"/>
        <w:adjustRightInd w:val="0"/>
        <w:textAlignment w:val="baseline"/>
        <w:rPr>
          <w:ins w:id="310" w:author="Chaili-P116bis" w:date="2022-02-24T20:47:00Z"/>
          <w:rFonts w:eastAsiaTheme="minorEastAsia"/>
          <w:lang w:eastAsia="ja-JP"/>
        </w:rPr>
      </w:pPr>
      <w:ins w:id="311" w:author="Chaili-P116bis" w:date="2022-02-24T20:47:00Z">
        <w:r w:rsidRPr="00F94E52">
          <w:rPr>
            <w:rFonts w:eastAsiaTheme="minorEastAsia"/>
            <w:lang w:eastAsia="ja-JP"/>
          </w:rPr>
          <w:t xml:space="preserve">For PTM transmission, </w:t>
        </w:r>
        <w:r>
          <w:rPr>
            <w:rFonts w:eastAsiaTheme="minorEastAsia" w:hint="eastAsia"/>
            <w:lang w:eastAsia="zh-CN"/>
          </w:rPr>
          <w:t xml:space="preserve">a </w:t>
        </w:r>
        <w:r>
          <w:rPr>
            <w:rFonts w:eastAsiaTheme="minorEastAsia"/>
            <w:lang w:eastAsia="ja-JP"/>
          </w:rPr>
          <w:t>m</w:t>
        </w:r>
        <w:r w:rsidRPr="00F94E52">
          <w:rPr>
            <w:rFonts w:eastAsiaTheme="minorEastAsia"/>
            <w:lang w:eastAsia="ja-JP"/>
          </w:rPr>
          <w:t xml:space="preserve">ulticast DRX pattern is configured on a per </w:t>
        </w:r>
        <w:commentRangeStart w:id="312"/>
        <w:r w:rsidRPr="00F94E52">
          <w:rPr>
            <w:rFonts w:eastAsiaTheme="minorEastAsia"/>
            <w:lang w:eastAsia="ja-JP"/>
          </w:rPr>
          <w:t>G-RNTI</w:t>
        </w:r>
        <w:r>
          <w:rPr>
            <w:rFonts w:eastAsiaTheme="minorEastAsia" w:hint="eastAsia"/>
            <w:lang w:eastAsia="zh-CN"/>
          </w:rPr>
          <w:t>(s)</w:t>
        </w:r>
      </w:ins>
      <w:commentRangeEnd w:id="312"/>
      <w:r w:rsidR="00E60A2C">
        <w:rPr>
          <w:rStyle w:val="afe"/>
        </w:rPr>
        <w:commentReference w:id="312"/>
      </w:r>
      <w:ins w:id="313" w:author="Chaili-P116bis" w:date="2022-02-24T20:47:00Z">
        <w:r w:rsidRPr="00F94E52">
          <w:rPr>
            <w:rFonts w:eastAsiaTheme="minorEastAsia"/>
            <w:lang w:eastAsia="ja-JP"/>
          </w:rPr>
          <w:t xml:space="preserve"> basis</w:t>
        </w:r>
        <w:r w:rsidRPr="00F94E52" w:rsidDel="007913FC">
          <w:rPr>
            <w:rFonts w:eastAsiaTheme="minorEastAsia"/>
            <w:lang w:eastAsia="ja-JP"/>
          </w:rPr>
          <w:t xml:space="preserve"> </w:t>
        </w:r>
        <w:r>
          <w:rPr>
            <w:rFonts w:eastAsiaTheme="minorEastAsia"/>
            <w:lang w:eastAsia="ja-JP"/>
          </w:rPr>
          <w:t>which is</w:t>
        </w:r>
        <w:r w:rsidRPr="00F94E52">
          <w:rPr>
            <w:rFonts w:eastAsiaTheme="minorEastAsia"/>
            <w:lang w:eastAsia="ja-JP"/>
          </w:rPr>
          <w:t xml:space="preserve"> independent of UE-specifi</w:t>
        </w:r>
        <w:r>
          <w:rPr>
            <w:rFonts w:eastAsiaTheme="minorEastAsia"/>
            <w:lang w:eastAsia="ja-JP"/>
          </w:rPr>
          <w:t>c DRX for unicast transmission;</w:t>
        </w:r>
      </w:ins>
    </w:p>
    <w:p w14:paraId="01E2CE0B" w14:textId="77777777" w:rsidR="00DE3620" w:rsidRPr="00383BBF" w:rsidRDefault="00DE3620" w:rsidP="00DE3620">
      <w:pPr>
        <w:pStyle w:val="B10"/>
        <w:numPr>
          <w:ilvl w:val="0"/>
          <w:numId w:val="17"/>
        </w:numPr>
        <w:overflowPunct w:val="0"/>
        <w:autoSpaceDE w:val="0"/>
        <w:autoSpaceDN w:val="0"/>
        <w:adjustRightInd w:val="0"/>
        <w:textAlignment w:val="baseline"/>
        <w:rPr>
          <w:ins w:id="314" w:author="Chaili-P116bis" w:date="2022-02-24T20:47:00Z"/>
          <w:rFonts w:eastAsia="Times New Roman"/>
        </w:rPr>
      </w:pPr>
      <w:ins w:id="315" w:author="Chaili-P116bis" w:date="2022-02-24T20:47:00Z">
        <w:r>
          <w:rPr>
            <w:rFonts w:eastAsiaTheme="minorEastAsia"/>
            <w:lang w:eastAsia="ja-JP"/>
          </w:rPr>
          <w:t xml:space="preserve">For PTP transmission, the </w:t>
        </w:r>
        <w:r w:rsidRPr="00F94E52">
          <w:rPr>
            <w:rFonts w:eastAsiaTheme="minorEastAsia"/>
            <w:lang w:eastAsia="ja-JP"/>
          </w:rPr>
          <w:t xml:space="preserve">UE-specific DRX pattern for unicast is reused, </w:t>
        </w:r>
        <w:r>
          <w:rPr>
            <w:rFonts w:eastAsiaTheme="minorEastAsia"/>
            <w:lang w:eastAsia="ja-JP"/>
          </w:rPr>
          <w:t>i.e.</w:t>
        </w:r>
        <w:r w:rsidRPr="00F94E52">
          <w:rPr>
            <w:rFonts w:eastAsiaTheme="minorEastAsia"/>
            <w:lang w:eastAsia="ja-JP"/>
          </w:rPr>
          <w:t xml:space="preserve"> the UE specific DRX pattern </w:t>
        </w:r>
        <w:r>
          <w:rPr>
            <w:rFonts w:eastAsiaTheme="minorEastAsia" w:hint="eastAsia"/>
            <w:lang w:eastAsia="zh-CN"/>
          </w:rPr>
          <w:t>is</w:t>
        </w:r>
        <w:r>
          <w:rPr>
            <w:rFonts w:eastAsiaTheme="minorEastAsia"/>
            <w:lang w:eastAsia="zh-CN"/>
          </w:rPr>
          <w:t xml:space="preserve"> used</w:t>
        </w:r>
        <w:r w:rsidRPr="00F94E52">
          <w:rPr>
            <w:rFonts w:eastAsiaTheme="minorEastAsia"/>
            <w:lang w:eastAsia="ja-JP"/>
          </w:rPr>
          <w:t xml:space="preserve"> for both unicast services and the PTP </w:t>
        </w:r>
        <w:r>
          <w:rPr>
            <w:rFonts w:eastAsiaTheme="minorEastAsia"/>
            <w:lang w:eastAsia="ja-JP"/>
          </w:rPr>
          <w:t>transmission</w:t>
        </w:r>
        <w:r w:rsidRPr="00F94E52">
          <w:rPr>
            <w:rFonts w:eastAsiaTheme="minorEastAsia"/>
            <w:lang w:eastAsia="ja-JP"/>
          </w:rPr>
          <w:t xml:space="preserve"> of </w:t>
        </w:r>
        <w:r>
          <w:rPr>
            <w:rFonts w:eastAsiaTheme="minorEastAsia"/>
            <w:lang w:eastAsia="ja-JP"/>
          </w:rPr>
          <w:t>MBS</w:t>
        </w:r>
        <w:del w:id="316" w:author="Chaili-P117" w:date="2022-03-04T20:29:00Z">
          <w:r w:rsidDel="00D47FB6">
            <w:rPr>
              <w:rFonts w:eastAsiaTheme="minorEastAsia"/>
              <w:lang w:eastAsia="ja-JP"/>
            </w:rPr>
            <w:delText>;</w:delText>
          </w:r>
        </w:del>
      </w:ins>
      <w:ins w:id="317" w:author="Chaili-P117" w:date="2022-03-04T20:29:00Z">
        <w:r w:rsidR="00D47FB6">
          <w:rPr>
            <w:rFonts w:eastAsiaTheme="minorEastAsia" w:hint="eastAsia"/>
            <w:lang w:eastAsia="zh-CN"/>
          </w:rPr>
          <w:t>.</w:t>
        </w:r>
        <w:r w:rsidR="00D47FB6" w:rsidRPr="00D47FB6">
          <w:t xml:space="preserve"> </w:t>
        </w:r>
        <w:commentRangeStart w:id="318"/>
        <w:r w:rsidR="00D47FB6" w:rsidRPr="00D47FB6">
          <w:rPr>
            <w:rFonts w:eastAsiaTheme="minorEastAsia"/>
            <w:lang w:eastAsia="zh-CN"/>
          </w:rPr>
          <w:t xml:space="preserve">In </w:t>
        </w:r>
        <w:r w:rsidR="00D47FB6">
          <w:rPr>
            <w:rFonts w:eastAsiaTheme="minorEastAsia" w:hint="eastAsia"/>
            <w:lang w:eastAsia="zh-CN"/>
          </w:rPr>
          <w:t xml:space="preserve">case that </w:t>
        </w:r>
      </w:ins>
      <w:commentRangeEnd w:id="318"/>
      <w:r w:rsidR="00A06176">
        <w:rPr>
          <w:rStyle w:val="afe"/>
        </w:rPr>
        <w:commentReference w:id="318"/>
      </w:r>
      <w:ins w:id="319" w:author="Chaili-P117" w:date="2022-03-04T20:29:00Z">
        <w:r w:rsidR="00D47FB6" w:rsidRPr="00D47FB6">
          <w:rPr>
            <w:rFonts w:eastAsiaTheme="minorEastAsia"/>
            <w:lang w:eastAsia="zh-CN"/>
          </w:rPr>
          <w:t xml:space="preserve">PTP </w:t>
        </w:r>
        <w:r w:rsidR="00D47FB6">
          <w:rPr>
            <w:rFonts w:eastAsiaTheme="minorEastAsia" w:hint="eastAsia"/>
            <w:lang w:eastAsia="zh-CN"/>
          </w:rPr>
          <w:t xml:space="preserve">transmission </w:t>
        </w:r>
        <w:r w:rsidR="00D47FB6" w:rsidRPr="00D47FB6">
          <w:rPr>
            <w:rFonts w:eastAsiaTheme="minorEastAsia"/>
            <w:lang w:eastAsia="zh-CN"/>
          </w:rPr>
          <w:t xml:space="preserve">for PTM retransmission, the UE monitors </w:t>
        </w:r>
        <w:r w:rsidR="00D47FB6">
          <w:rPr>
            <w:rFonts w:eastAsiaTheme="minorEastAsia"/>
            <w:lang w:eastAsia="zh-CN"/>
          </w:rPr>
          <w:t>PDCCH</w:t>
        </w:r>
      </w:ins>
      <w:ins w:id="320" w:author="Chaili-P117" w:date="2022-03-04T20:30:00Z">
        <w:r w:rsidR="00D47FB6">
          <w:rPr>
            <w:rFonts w:eastAsiaTheme="minorEastAsia" w:hint="eastAsia"/>
            <w:lang w:eastAsia="zh-CN"/>
          </w:rPr>
          <w:t xml:space="preserve"> scrambled by </w:t>
        </w:r>
      </w:ins>
      <w:ins w:id="321" w:author="Chaili-P117" w:date="2022-03-04T20:29:00Z">
        <w:r w:rsidR="00D47FB6" w:rsidRPr="00D47FB6">
          <w:rPr>
            <w:rFonts w:eastAsiaTheme="minorEastAsia"/>
            <w:lang w:eastAsia="zh-CN"/>
          </w:rPr>
          <w:t xml:space="preserve">CS-RNTI only during unicast DRX’s active time. </w:t>
        </w:r>
      </w:ins>
    </w:p>
    <w:p w14:paraId="75071B9D" w14:textId="77777777" w:rsidR="00DE3620" w:rsidRPr="004764FE" w:rsidRDefault="00D972C3" w:rsidP="00DE3620">
      <w:pPr>
        <w:rPr>
          <w:ins w:id="322" w:author="Chaili-P116bis" w:date="2022-02-24T20:47:00Z"/>
        </w:rPr>
      </w:pPr>
      <w:commentRangeStart w:id="323"/>
      <w:ins w:id="324" w:author="Chaili-P117" w:date="2022-03-04T20:55:00Z">
        <w:r>
          <w:rPr>
            <w:lang w:eastAsia="ko-KR"/>
          </w:rPr>
          <w:t>Short DRX Cycle for</w:t>
        </w:r>
      </w:ins>
      <w:ins w:id="325" w:author="Chaili-P117" w:date="2022-03-04T21:00:00Z">
        <w:r w:rsidR="001D13B3">
          <w:rPr>
            <w:rFonts w:hint="eastAsia"/>
          </w:rPr>
          <w:t xml:space="preserve"> multicast</w:t>
        </w:r>
        <w:r w:rsidR="001D13B3">
          <w:t xml:space="preserve"> MBS</w:t>
        </w:r>
      </w:ins>
      <w:ins w:id="326" w:author="Chaili-P117" w:date="2022-03-04T20:55:00Z">
        <w:r>
          <w:rPr>
            <w:lang w:eastAsia="ko-KR"/>
          </w:rPr>
          <w:t xml:space="preserve"> is not supported.</w:t>
        </w:r>
      </w:ins>
      <w:commentRangeEnd w:id="323"/>
      <w:r w:rsidR="00AB416B">
        <w:rPr>
          <w:rStyle w:val="afe"/>
        </w:rPr>
        <w:commentReference w:id="323"/>
      </w:r>
    </w:p>
    <w:p w14:paraId="2CBB48E7" w14:textId="77777777" w:rsidR="00DE3620" w:rsidRDefault="00DE3620" w:rsidP="00DE3620">
      <w:pPr>
        <w:pStyle w:val="30"/>
        <w:overflowPunct w:val="0"/>
        <w:autoSpaceDE w:val="0"/>
        <w:autoSpaceDN w:val="0"/>
        <w:adjustRightInd w:val="0"/>
        <w:textAlignment w:val="baseline"/>
        <w:rPr>
          <w:ins w:id="327" w:author="Chaili-P116bis" w:date="2022-02-24T20:47:00Z"/>
          <w:rFonts w:eastAsiaTheme="minorEastAsia"/>
          <w:lang w:eastAsia="zh-CN"/>
        </w:rPr>
      </w:pPr>
      <w:ins w:id="328" w:author="Chaili-P116bis" w:date="2022-02-24T20:47:00Z">
        <w:r>
          <w:rPr>
            <w:rFonts w:eastAsia="宋体" w:hint="eastAsia"/>
          </w:rPr>
          <w:t>16.</w:t>
        </w:r>
        <w:r>
          <w:rPr>
            <w:rFonts w:eastAsia="宋体"/>
          </w:rPr>
          <w:t>x.</w:t>
        </w:r>
        <w:r>
          <w:rPr>
            <w:rFonts w:eastAsia="宋体" w:hint="eastAsia"/>
          </w:rPr>
          <w:t>6</w:t>
        </w:r>
        <w:r>
          <w:rPr>
            <w:rFonts w:eastAsia="宋体"/>
          </w:rPr>
          <w:tab/>
        </w:r>
        <w:r>
          <w:rPr>
            <w:rFonts w:eastAsia="宋体" w:hint="eastAsia"/>
          </w:rPr>
          <w:t>Broadcast Handling</w:t>
        </w:r>
        <w:r>
          <w:rPr>
            <w:rFonts w:eastAsia="宋体"/>
          </w:rPr>
          <w:t xml:space="preserve"> </w:t>
        </w:r>
      </w:ins>
    </w:p>
    <w:p w14:paraId="27E8A1DB" w14:textId="77777777" w:rsidR="00DE3620" w:rsidRDefault="00DE3620" w:rsidP="00DE3620">
      <w:pPr>
        <w:pStyle w:val="40"/>
        <w:overflowPunct w:val="0"/>
        <w:autoSpaceDE w:val="0"/>
        <w:autoSpaceDN w:val="0"/>
        <w:adjustRightInd w:val="0"/>
        <w:textAlignment w:val="baseline"/>
        <w:rPr>
          <w:ins w:id="329" w:author="Chaili-P116bis" w:date="2022-02-24T20:47:00Z"/>
          <w:rFonts w:eastAsia="宋体"/>
        </w:rPr>
      </w:pPr>
      <w:ins w:id="330" w:author="Chaili-P116bis" w:date="2022-02-24T20:47:00Z">
        <w:r>
          <w:rPr>
            <w:rFonts w:eastAsia="宋体" w:hint="eastAsia"/>
          </w:rPr>
          <w:t>16.</w:t>
        </w:r>
        <w:r>
          <w:rPr>
            <w:rFonts w:eastAsia="宋体"/>
          </w:rPr>
          <w:t>x.</w:t>
        </w:r>
        <w:r>
          <w:rPr>
            <w:rFonts w:eastAsia="宋体" w:hint="eastAsia"/>
          </w:rPr>
          <w:t>6.1</w:t>
        </w:r>
        <w:r>
          <w:rPr>
            <w:rFonts w:eastAsia="宋体"/>
          </w:rPr>
          <w:tab/>
          <w:t>Session Management</w:t>
        </w:r>
      </w:ins>
    </w:p>
    <w:p w14:paraId="22962388" w14:textId="77777777" w:rsidR="00DE3620" w:rsidDel="00E9286E" w:rsidRDefault="00DE3620" w:rsidP="00DE3620">
      <w:pPr>
        <w:pStyle w:val="NO"/>
        <w:overflowPunct w:val="0"/>
        <w:autoSpaceDE w:val="0"/>
        <w:autoSpaceDN w:val="0"/>
        <w:adjustRightInd w:val="0"/>
        <w:textAlignment w:val="baseline"/>
        <w:rPr>
          <w:ins w:id="331" w:author="Chaili-P116bis" w:date="2022-02-24T20:47:00Z"/>
          <w:del w:id="332" w:author="Chaili-P117" w:date="2022-03-04T21:08:00Z"/>
          <w:rFonts w:eastAsiaTheme="minorEastAsia"/>
          <w:lang w:eastAsia="ja-JP"/>
        </w:rPr>
      </w:pPr>
      <w:ins w:id="333" w:author="Chaili-P116bis" w:date="2022-02-24T20:47:00Z">
        <w:del w:id="334" w:author="Chaili-P117" w:date="2022-03-04T21:08:00Z">
          <w:r w:rsidRPr="009216F0" w:rsidDel="00E9286E">
            <w:rPr>
              <w:rFonts w:eastAsiaTheme="minorEastAsia"/>
              <w:lang w:eastAsia="ja-JP"/>
            </w:rPr>
            <w:delText xml:space="preserve">Editor’s Note: RAN3 to provide Session management aspects here. </w:delText>
          </w:r>
        </w:del>
      </w:ins>
    </w:p>
    <w:p w14:paraId="74DDCB21" w14:textId="77777777" w:rsidR="00DE3620" w:rsidRDefault="00DE3620" w:rsidP="00DE3620">
      <w:pPr>
        <w:pStyle w:val="40"/>
        <w:overflowPunct w:val="0"/>
        <w:autoSpaceDE w:val="0"/>
        <w:autoSpaceDN w:val="0"/>
        <w:adjustRightInd w:val="0"/>
        <w:textAlignment w:val="baseline"/>
        <w:rPr>
          <w:ins w:id="335" w:author="Chaili-P116bis" w:date="2022-02-24T20:47:00Z"/>
          <w:rFonts w:eastAsia="宋体"/>
        </w:rPr>
      </w:pPr>
      <w:ins w:id="336" w:author="Chaili-P116bis" w:date="2022-02-24T20:47:00Z">
        <w:r>
          <w:rPr>
            <w:rFonts w:eastAsia="宋体" w:hint="eastAsia"/>
          </w:rPr>
          <w:lastRenderedPageBreak/>
          <w:t>16.</w:t>
        </w:r>
        <w:r>
          <w:rPr>
            <w:rFonts w:eastAsia="宋体"/>
          </w:rPr>
          <w:t>x.</w:t>
        </w:r>
        <w:r>
          <w:rPr>
            <w:rFonts w:eastAsia="宋体" w:hint="eastAsia"/>
          </w:rPr>
          <w:t>6.2</w:t>
        </w:r>
        <w:r>
          <w:rPr>
            <w:rFonts w:eastAsia="宋体"/>
          </w:rPr>
          <w:tab/>
          <w:t>Configuration</w:t>
        </w:r>
        <w:r>
          <w:rPr>
            <w:rFonts w:eastAsia="宋体" w:hint="eastAsia"/>
          </w:rPr>
          <w:t xml:space="preserve"> </w:t>
        </w:r>
      </w:ins>
    </w:p>
    <w:p w14:paraId="7BC6B010" w14:textId="77777777" w:rsidR="00DE3620" w:rsidRDefault="00DE3620" w:rsidP="00DE3620">
      <w:pPr>
        <w:overflowPunct w:val="0"/>
        <w:autoSpaceDE w:val="0"/>
        <w:autoSpaceDN w:val="0"/>
        <w:adjustRightInd w:val="0"/>
        <w:textAlignment w:val="baseline"/>
        <w:rPr>
          <w:ins w:id="337" w:author="Chaili-P116bis" w:date="2022-02-24T20:47:00Z"/>
          <w:rFonts w:eastAsiaTheme="minorEastAsia"/>
          <w:lang w:eastAsia="zh-CN"/>
        </w:rPr>
      </w:pPr>
      <w:ins w:id="338" w:author="Chaili-P116bis" w:date="2022-02-24T20:47:00Z">
        <w:r>
          <w:rPr>
            <w:rFonts w:eastAsia="宋体"/>
            <w:lang w:eastAsia="ja-JP"/>
          </w:rPr>
          <w:t xml:space="preserve">The UE </w:t>
        </w:r>
        <w:r>
          <w:rPr>
            <w:rFonts w:eastAsia="宋体" w:hint="eastAsia"/>
            <w:lang w:eastAsia="ja-JP"/>
          </w:rPr>
          <w:t xml:space="preserve">can </w:t>
        </w:r>
        <w:r>
          <w:rPr>
            <w:rFonts w:eastAsia="宋体"/>
            <w:lang w:eastAsia="ja-JP"/>
          </w:rPr>
          <w:t>receive the MBS configuration for broadcast session</w:t>
        </w:r>
        <w:r>
          <w:rPr>
            <w:rFonts w:eastAsia="宋体" w:hint="eastAsia"/>
            <w:lang w:eastAsia="ja-JP"/>
          </w:rPr>
          <w:t xml:space="preserve"> </w:t>
        </w:r>
        <w:r>
          <w:rPr>
            <w:rFonts w:eastAsia="宋体"/>
            <w:lang w:eastAsia="ja-JP"/>
          </w:rPr>
          <w:t xml:space="preserve">(e.g. </w:t>
        </w:r>
        <w:r w:rsidRPr="00A13E8B">
          <w:rPr>
            <w:rFonts w:eastAsiaTheme="minorEastAsia"/>
            <w:lang w:eastAsia="zh-CN"/>
          </w:rPr>
          <w:t>parameters needed for M</w:t>
        </w:r>
        <w:r>
          <w:rPr>
            <w:rFonts w:eastAsiaTheme="minorEastAsia" w:hint="eastAsia"/>
            <w:lang w:eastAsia="zh-CN"/>
          </w:rPr>
          <w:t>T</w:t>
        </w:r>
        <w:r w:rsidRPr="00A13E8B">
          <w:rPr>
            <w:rFonts w:eastAsiaTheme="minorEastAsia"/>
            <w:lang w:eastAsia="zh-CN"/>
          </w:rPr>
          <w:t>CH reception</w:t>
        </w:r>
        <w:r>
          <w:rPr>
            <w:rFonts w:eastAsia="宋体"/>
            <w:lang w:eastAsia="ja-JP"/>
          </w:rPr>
          <w:t xml:space="preserve">) </w:t>
        </w:r>
        <w:r>
          <w:rPr>
            <w:rFonts w:eastAsiaTheme="minorEastAsia" w:hint="eastAsia"/>
            <w:lang w:eastAsia="zh-CN"/>
          </w:rPr>
          <w:t>via MCCH</w:t>
        </w:r>
        <w:r>
          <w:rPr>
            <w:rFonts w:eastAsia="宋体"/>
            <w:lang w:eastAsia="ja-JP"/>
          </w:rPr>
          <w:t xml:space="preserve"> in RRC_IDLE </w:t>
        </w:r>
        <w:r>
          <w:rPr>
            <w:rFonts w:eastAsia="宋体" w:hint="eastAsia"/>
            <w:lang w:eastAsia="zh-CN"/>
          </w:rPr>
          <w:t xml:space="preserve">, </w:t>
        </w:r>
        <w:r>
          <w:rPr>
            <w:rFonts w:eastAsia="宋体"/>
            <w:lang w:eastAsia="ja-JP"/>
          </w:rPr>
          <w:t xml:space="preserve">RRC_INACTIVE </w:t>
        </w:r>
        <w:r>
          <w:rPr>
            <w:rFonts w:eastAsia="宋体" w:hint="eastAsia"/>
            <w:lang w:eastAsia="zh-CN"/>
          </w:rPr>
          <w:t xml:space="preserve">and </w:t>
        </w:r>
        <w:r>
          <w:rPr>
            <w:rFonts w:eastAsia="宋体"/>
            <w:lang w:eastAsia="ja-JP"/>
          </w:rPr>
          <w:t>RRC_CONNECTED state</w:t>
        </w:r>
        <w:r>
          <w:rPr>
            <w:rFonts w:eastAsia="宋体" w:hint="eastAsia"/>
            <w:lang w:eastAsia="zh-CN"/>
          </w:rPr>
          <w:t xml:space="preserve">. </w:t>
        </w:r>
        <w:r>
          <w:rPr>
            <w:rFonts w:eastAsiaTheme="minorEastAsia" w:hint="eastAsia"/>
            <w:lang w:eastAsia="zh-CN"/>
          </w:rPr>
          <w:t xml:space="preserve">The </w:t>
        </w:r>
        <w:r w:rsidRPr="00A13E8B">
          <w:rPr>
            <w:rFonts w:eastAsiaTheme="minorEastAsia"/>
            <w:lang w:eastAsia="zh-CN"/>
          </w:rPr>
          <w:t xml:space="preserve">parameters needed for </w:t>
        </w:r>
        <w:r w:rsidRPr="009E245D">
          <w:rPr>
            <w:rFonts w:eastAsiaTheme="minorEastAsia"/>
            <w:lang w:eastAsia="zh-CN"/>
          </w:rPr>
          <w:t xml:space="preserve">the reception </w:t>
        </w:r>
        <w:r>
          <w:rPr>
            <w:rFonts w:eastAsiaTheme="minorEastAsia" w:hint="eastAsia"/>
            <w:lang w:eastAsia="zh-CN"/>
          </w:rPr>
          <w:t xml:space="preserve">of </w:t>
        </w:r>
        <w:r w:rsidRPr="00A13E8B">
          <w:rPr>
            <w:rFonts w:eastAsiaTheme="minorEastAsia"/>
            <w:lang w:eastAsia="zh-CN"/>
          </w:rPr>
          <w:t>MCCH</w:t>
        </w:r>
        <w:r>
          <w:rPr>
            <w:rFonts w:eastAsiaTheme="minorEastAsia" w:hint="eastAsia"/>
            <w:lang w:eastAsia="zh-CN"/>
          </w:rPr>
          <w:t xml:space="preserve"> </w:t>
        </w:r>
        <w:r>
          <w:rPr>
            <w:rFonts w:eastAsiaTheme="minorEastAsia"/>
            <w:lang w:eastAsia="zh-CN"/>
          </w:rPr>
          <w:t>are provided via System Information</w:t>
        </w:r>
        <w:r>
          <w:rPr>
            <w:rFonts w:eastAsiaTheme="minorEastAsia" w:hint="eastAsia"/>
            <w:lang w:eastAsia="zh-CN"/>
          </w:rPr>
          <w:t>.</w:t>
        </w:r>
      </w:ins>
    </w:p>
    <w:p w14:paraId="105D586A" w14:textId="77777777" w:rsidR="00DE3620" w:rsidRDefault="00DE3620" w:rsidP="00DE3620">
      <w:pPr>
        <w:overflowPunct w:val="0"/>
        <w:autoSpaceDE w:val="0"/>
        <w:autoSpaceDN w:val="0"/>
        <w:adjustRightInd w:val="0"/>
        <w:textAlignment w:val="baseline"/>
        <w:rPr>
          <w:ins w:id="339" w:author="Chaili-P116bis" w:date="2022-02-24T20:47:00Z"/>
          <w:rFonts w:eastAsiaTheme="minorEastAsia"/>
          <w:lang w:eastAsia="zh-CN"/>
        </w:rPr>
      </w:pPr>
      <w:ins w:id="340" w:author="Chaili-P116bis" w:date="2022-02-24T20:47:00Z">
        <w:r w:rsidRPr="00384162">
          <w:t>The fol</w:t>
        </w:r>
        <w:r>
          <w:t xml:space="preserve">lowing principles govern the </w:t>
        </w:r>
        <w:r w:rsidRPr="00384162">
          <w:t>MCCH structure:</w:t>
        </w:r>
        <w:commentRangeStart w:id="341"/>
        <w:r>
          <w:tab/>
        </w:r>
      </w:ins>
      <w:commentRangeEnd w:id="341"/>
      <w:r w:rsidR="00736BBE">
        <w:rPr>
          <w:rStyle w:val="afe"/>
        </w:rPr>
        <w:commentReference w:id="341"/>
      </w:r>
    </w:p>
    <w:p w14:paraId="6815A50F" w14:textId="77777777" w:rsidR="00DE3620" w:rsidRDefault="00DE3620" w:rsidP="00DE3620">
      <w:pPr>
        <w:pStyle w:val="B10"/>
        <w:numPr>
          <w:ilvl w:val="0"/>
          <w:numId w:val="17"/>
        </w:numPr>
        <w:rPr>
          <w:ins w:id="342" w:author="Chaili-P116bis" w:date="2022-02-24T20:47:00Z"/>
        </w:rPr>
      </w:pPr>
      <w:ins w:id="343" w:author="Chaili-P116bis" w:date="2022-02-24T20:47:00Z">
        <w:r w:rsidRPr="00384162">
          <w:t>MCCH</w:t>
        </w:r>
        <w:r w:rsidRPr="00747657">
          <w:t xml:space="preserve"> </w:t>
        </w:r>
        <w:r w:rsidRPr="00384162">
          <w:t xml:space="preserve">provides the list of all </w:t>
        </w:r>
        <w:r w:rsidRPr="00747657">
          <w:t xml:space="preserve">broadcast </w:t>
        </w:r>
        <w:r w:rsidRPr="00384162">
          <w:t>services with ong</w:t>
        </w:r>
        <w:r>
          <w:t xml:space="preserve">oing sessions transmitted on </w:t>
        </w:r>
        <w:r w:rsidRPr="00384162">
          <w:t>MTCH(s</w:t>
        </w:r>
        <w:r w:rsidRPr="00747657">
          <w:t>) and the associated information for broadcast session</w:t>
        </w:r>
        <w:r>
          <w:rPr>
            <w:rFonts w:eastAsiaTheme="minorEastAsia" w:hint="eastAsia"/>
            <w:lang w:eastAsia="zh-CN"/>
          </w:rPr>
          <w:t xml:space="preserve"> </w:t>
        </w:r>
        <w:r w:rsidRPr="00747657">
          <w:t>including</w:t>
        </w:r>
        <w:r>
          <w:t>:</w:t>
        </w:r>
        <w:r w:rsidRPr="00747657">
          <w:t xml:space="preserve"> MBS session </w:t>
        </w:r>
        <w:commentRangeStart w:id="344"/>
        <w:proofErr w:type="gramStart"/>
        <w:r w:rsidRPr="00747657">
          <w:t>ID ,</w:t>
        </w:r>
        <w:proofErr w:type="gramEnd"/>
        <w:r w:rsidRPr="00747657">
          <w:t xml:space="preserve"> </w:t>
        </w:r>
        <w:r w:rsidRPr="00B60A7F">
          <w:t xml:space="preserve">associated G-RNTI </w:t>
        </w:r>
        <w:r>
          <w:rPr>
            <w:rFonts w:eastAsiaTheme="minorEastAsia" w:hint="eastAsia"/>
            <w:lang w:eastAsia="zh-CN"/>
          </w:rPr>
          <w:t xml:space="preserve"> </w:t>
        </w:r>
      </w:ins>
      <w:commentRangeEnd w:id="344"/>
      <w:r w:rsidR="00736BBE">
        <w:rPr>
          <w:rStyle w:val="afe"/>
        </w:rPr>
        <w:commentReference w:id="344"/>
      </w:r>
      <w:ins w:id="345" w:author="Chaili-P116bis" w:date="2022-02-24T20:47:00Z">
        <w:r w:rsidRPr="00747657">
          <w:t>scheduling information</w:t>
        </w:r>
        <w:r>
          <w:rPr>
            <w:rFonts w:eastAsiaTheme="minorEastAsia" w:hint="eastAsia"/>
            <w:lang w:eastAsia="zh-CN"/>
          </w:rPr>
          <w:t xml:space="preserve"> and information about </w:t>
        </w:r>
        <w:r>
          <w:t>neighbouring cell</w:t>
        </w:r>
        <w:r>
          <w:rPr>
            <w:rFonts w:eastAsiaTheme="minorEastAsia" w:hint="eastAsia"/>
            <w:lang w:eastAsia="zh-CN"/>
          </w:rPr>
          <w:t>s</w:t>
        </w:r>
        <w:r>
          <w:t xml:space="preserve"> </w:t>
        </w:r>
        <w:r>
          <w:rPr>
            <w:rFonts w:eastAsiaTheme="minorEastAsia" w:hint="eastAsia"/>
            <w:lang w:eastAsia="zh-CN"/>
          </w:rPr>
          <w:t xml:space="preserve">providing </w:t>
        </w:r>
        <w:commentRangeStart w:id="346"/>
        <w:r>
          <w:rPr>
            <w:rFonts w:eastAsiaTheme="minorEastAsia" w:hint="eastAsia"/>
            <w:lang w:eastAsia="zh-CN"/>
          </w:rPr>
          <w:t xml:space="preserve">certain </w:t>
        </w:r>
        <w:r w:rsidRPr="00747657">
          <w:t>MTCH</w:t>
        </w:r>
        <w:r>
          <w:rPr>
            <w:rFonts w:eastAsiaTheme="minorEastAsia" w:hint="eastAsia"/>
            <w:lang w:eastAsia="zh-CN"/>
          </w:rPr>
          <w:t>(s)</w:t>
        </w:r>
      </w:ins>
      <w:commentRangeEnd w:id="346"/>
      <w:r w:rsidR="00CE2E28">
        <w:rPr>
          <w:rStyle w:val="afe"/>
        </w:rPr>
        <w:commentReference w:id="346"/>
      </w:r>
      <w:ins w:id="347" w:author="Chaili-P116bis" w:date="2022-02-24T20:47:00Z">
        <w:r>
          <w:t xml:space="preserve">. </w:t>
        </w:r>
        <w:r w:rsidRPr="009216F0">
          <w:t>MCCH content</w:t>
        </w:r>
        <w:r w:rsidRPr="00E827FB">
          <w:t xml:space="preserve"> is transmitted within periodically occurring time domain windows, referred to as MCCH transmission window defined by MCCH repetition period, MCCH window duration and radio frame/slot offset</w:t>
        </w:r>
        <w:r w:rsidRPr="009216F0">
          <w:t>;</w:t>
        </w:r>
        <w:r w:rsidRPr="00963C18" w:rsidDel="00F906BE">
          <w:t xml:space="preserve"> </w:t>
        </w:r>
      </w:ins>
    </w:p>
    <w:p w14:paraId="216A2663" w14:textId="77777777" w:rsidR="00DE3620" w:rsidRDefault="00DE3620" w:rsidP="00DE3620">
      <w:pPr>
        <w:pStyle w:val="B10"/>
        <w:numPr>
          <w:ilvl w:val="0"/>
          <w:numId w:val="17"/>
        </w:numPr>
        <w:rPr>
          <w:ins w:id="348" w:author="Chaili-P116bis" w:date="2022-02-24T20:47:00Z"/>
        </w:rPr>
      </w:pPr>
      <w:bookmarkStart w:id="349" w:name="_Hlk97641855"/>
      <w:ins w:id="350" w:author="Chaili-P116bis" w:date="2022-02-24T20:47:00Z">
        <w:r w:rsidRPr="009216F0">
          <w:t>MCCH uses a modification period and MCCH contents are only allowed to be modified at each modification period boundary;</w:t>
        </w:r>
        <w:r>
          <w:rPr>
            <w:rFonts w:eastAsiaTheme="minorEastAsia" w:hint="eastAsia"/>
            <w:lang w:eastAsia="zh-CN"/>
          </w:rPr>
          <w:t xml:space="preserve"> </w:t>
        </w:r>
        <w:bookmarkEnd w:id="349"/>
        <w:r w:rsidRPr="00742821">
          <w:rPr>
            <w:rFonts w:hint="eastAsia"/>
          </w:rPr>
          <w:t>A</w:t>
        </w:r>
        <w:r w:rsidRPr="00742821">
          <w:t xml:space="preserve"> notification mechanism </w:t>
        </w:r>
        <w:r w:rsidRPr="00742821">
          <w:rPr>
            <w:rFonts w:hint="eastAsia"/>
          </w:rPr>
          <w:t>is</w:t>
        </w:r>
        <w:r w:rsidRPr="00742821">
          <w:t xml:space="preserve"> used to announce the change of MCCH contents due to broadcast</w:t>
        </w:r>
        <w:r>
          <w:rPr>
            <w:rFonts w:eastAsiaTheme="minorEastAsia" w:hint="eastAsia"/>
            <w:lang w:eastAsia="zh-CN"/>
          </w:rPr>
          <w:t xml:space="preserve"> </w:t>
        </w:r>
        <w:r w:rsidRPr="00742821">
          <w:t>session start</w:t>
        </w:r>
        <w:r>
          <w:rPr>
            <w:rFonts w:eastAsiaTheme="minorEastAsia" w:hint="eastAsia"/>
            <w:lang w:eastAsia="zh-CN"/>
          </w:rPr>
          <w:t xml:space="preserve">, </w:t>
        </w:r>
        <w:r>
          <w:rPr>
            <w:rFonts w:eastAsiaTheme="minorEastAsia"/>
            <w:lang w:eastAsia="zh-CN"/>
          </w:rPr>
          <w:t>modification</w:t>
        </w:r>
        <w:r>
          <w:rPr>
            <w:rFonts w:eastAsiaTheme="minorEastAsia" w:hint="eastAsia"/>
            <w:lang w:eastAsia="zh-CN"/>
          </w:rPr>
          <w:t xml:space="preserve"> or </w:t>
        </w:r>
        <w:r w:rsidRPr="00B00F15">
          <w:rPr>
            <w:rFonts w:eastAsiaTheme="minorEastAsia"/>
            <w:lang w:eastAsia="zh-CN"/>
          </w:rPr>
          <w:t>stop</w:t>
        </w:r>
        <w:r>
          <w:rPr>
            <w:rFonts w:eastAsiaTheme="minorEastAsia" w:hint="eastAsia"/>
            <w:lang w:eastAsia="zh-CN"/>
          </w:rPr>
          <w:t xml:space="preserve"> and due to </w:t>
        </w:r>
        <w:r w:rsidRPr="00FF6CF6">
          <w:t>neighbouring cell information modification</w:t>
        </w:r>
        <w:r w:rsidRPr="00742821">
          <w:rPr>
            <w:rFonts w:hint="eastAsia"/>
          </w:rPr>
          <w:t>;</w:t>
        </w:r>
      </w:ins>
    </w:p>
    <w:p w14:paraId="004F7A10" w14:textId="77777777" w:rsidR="00DE3620" w:rsidRPr="00C32443" w:rsidRDefault="00DE3620" w:rsidP="00DE3620">
      <w:pPr>
        <w:pStyle w:val="B10"/>
        <w:numPr>
          <w:ilvl w:val="0"/>
          <w:numId w:val="17"/>
        </w:numPr>
        <w:rPr>
          <w:ins w:id="351" w:author="Chaili-P117" w:date="2022-03-04T19:33:00Z"/>
          <w:rPrChange w:id="352" w:author="Chaili-P117" w:date="2022-03-04T19:33:00Z">
            <w:rPr>
              <w:ins w:id="353" w:author="Chaili-P117" w:date="2022-03-04T19:33:00Z"/>
              <w:rFonts w:eastAsiaTheme="minorEastAsia"/>
              <w:lang w:eastAsia="zh-CN"/>
            </w:rPr>
          </w:rPrChange>
        </w:rPr>
      </w:pPr>
      <w:bookmarkStart w:id="354" w:name="_Hlk97641908"/>
      <w:ins w:id="355" w:author="Chaili-P116bis" w:date="2022-02-24T20:47:00Z">
        <w:r w:rsidRPr="00384162">
          <w:t xml:space="preserve">When the UE receives a </w:t>
        </w:r>
        <w:r>
          <w:t xml:space="preserve">MCCH change notification, it acquires the </w:t>
        </w:r>
        <w:r w:rsidRPr="009216F0">
          <w:t xml:space="preserve">updated </w:t>
        </w:r>
        <w:r w:rsidRPr="00384162">
          <w:t xml:space="preserve">MCCH in the same </w:t>
        </w:r>
        <w:r w:rsidRPr="009E466F">
          <w:t>MCCH modification period where the change notification is sent</w:t>
        </w:r>
        <w:r>
          <w:rPr>
            <w:rFonts w:eastAsiaTheme="minorEastAsia" w:hint="eastAsia"/>
            <w:lang w:eastAsia="zh-CN"/>
          </w:rPr>
          <w:t>.</w:t>
        </w:r>
        <w:r w:rsidRPr="00EB3128">
          <w:rPr>
            <w:rFonts w:hint="eastAsia"/>
          </w:rPr>
          <w:t xml:space="preserve"> </w:t>
        </w:r>
        <w:bookmarkEnd w:id="354"/>
        <w:r w:rsidRPr="009216F0">
          <w:t xml:space="preserve">The </w:t>
        </w:r>
        <w:r w:rsidRPr="00527A81">
          <w:t xml:space="preserve">UE </w:t>
        </w:r>
        <w:r w:rsidRPr="00DD4008">
          <w:t xml:space="preserve">in </w:t>
        </w:r>
        <w:r w:rsidRPr="009216F0">
          <w:t>RRC_IDLE or RRC_INACTIVE receives</w:t>
        </w:r>
        <w:r w:rsidRPr="00527A81">
          <w:t xml:space="preserve"> both MCCH</w:t>
        </w:r>
        <w:r>
          <w:t xml:space="preserve"> </w:t>
        </w:r>
        <w:r w:rsidRPr="00527A81">
          <w:t xml:space="preserve">and SI/Paging </w:t>
        </w:r>
        <w:r>
          <w:t>without BWP switch</w:t>
        </w:r>
        <w:r w:rsidRPr="00EB3128">
          <w:rPr>
            <w:rFonts w:hint="eastAsia"/>
          </w:rPr>
          <w:t xml:space="preserve"> in case of </w:t>
        </w:r>
        <w:commentRangeStart w:id="356"/>
        <w:r w:rsidRPr="00EB3128">
          <w:rPr>
            <w:rFonts w:hint="eastAsia"/>
          </w:rPr>
          <w:t>BA</w:t>
        </w:r>
      </w:ins>
      <w:commentRangeEnd w:id="356"/>
      <w:r w:rsidR="00AB416B">
        <w:rPr>
          <w:rStyle w:val="afe"/>
        </w:rPr>
        <w:commentReference w:id="356"/>
      </w:r>
      <w:ins w:id="357" w:author="Chaili-P116bis" w:date="2022-02-24T20:47:00Z">
        <w:r w:rsidRPr="00527A81">
          <w:t>.</w:t>
        </w:r>
      </w:ins>
    </w:p>
    <w:p w14:paraId="040A5FFA" w14:textId="77777777" w:rsidR="00C32443" w:rsidRDefault="00C32443" w:rsidP="00C32443">
      <w:pPr>
        <w:pStyle w:val="40"/>
        <w:overflowPunct w:val="0"/>
        <w:autoSpaceDE w:val="0"/>
        <w:autoSpaceDN w:val="0"/>
        <w:adjustRightInd w:val="0"/>
        <w:textAlignment w:val="baseline"/>
        <w:rPr>
          <w:ins w:id="358" w:author="Chaili-P117" w:date="2022-03-04T19:33:00Z"/>
          <w:rFonts w:eastAsia="宋体"/>
          <w:lang w:eastAsia="zh-CN"/>
        </w:rPr>
      </w:pPr>
      <w:ins w:id="359" w:author="Chaili-P117" w:date="2022-03-04T19:33:00Z">
        <w:r>
          <w:rPr>
            <w:rFonts w:eastAsia="宋体"/>
          </w:rPr>
          <w:t>16.x.6.3</w:t>
        </w:r>
        <w:r>
          <w:rPr>
            <w:rFonts w:eastAsia="宋体"/>
          </w:rPr>
          <w:tab/>
        </w:r>
      </w:ins>
      <w:ins w:id="360" w:author="Chaili-P117" w:date="2022-03-04T19:37:00Z">
        <w:r w:rsidR="00D864AB">
          <w:rPr>
            <w:rFonts w:eastAsia="宋体" w:hint="eastAsia"/>
            <w:lang w:eastAsia="zh-CN"/>
          </w:rPr>
          <w:t>Support of CA</w:t>
        </w:r>
      </w:ins>
    </w:p>
    <w:p w14:paraId="1D10BB16" w14:textId="77777777" w:rsidR="00C32443" w:rsidRPr="008960A5" w:rsidRDefault="00D864AB">
      <w:pPr>
        <w:rPr>
          <w:ins w:id="361" w:author="Chaili-P116bis" w:date="2022-02-24T20:47:00Z"/>
          <w:rFonts w:eastAsiaTheme="minorEastAsia"/>
          <w:lang w:eastAsia="zh-CN"/>
          <w:rPrChange w:id="362" w:author="Chaili-P117" w:date="2022-03-04T20:13:00Z">
            <w:rPr>
              <w:ins w:id="363" w:author="Chaili-P116bis" w:date="2022-02-24T20:47:00Z"/>
            </w:rPr>
          </w:rPrChange>
        </w:rPr>
        <w:pPrChange w:id="364" w:author="Chaili-P117" w:date="2022-03-04T19:38:00Z">
          <w:pPr>
            <w:pStyle w:val="B10"/>
            <w:numPr>
              <w:numId w:val="17"/>
            </w:numPr>
            <w:ind w:left="644" w:hanging="360"/>
          </w:pPr>
        </w:pPrChange>
      </w:pPr>
      <w:ins w:id="365" w:author="Chaili-P117" w:date="2022-03-04T19:37:00Z">
        <w:r>
          <w:rPr>
            <w:rFonts w:eastAsiaTheme="minorEastAsia" w:hint="eastAsia"/>
            <w:lang w:eastAsia="zh-CN"/>
          </w:rPr>
          <w:t>UE</w:t>
        </w:r>
      </w:ins>
      <w:ins w:id="366" w:author="Chaili-P117" w:date="2022-03-04T19:33:00Z">
        <w:r w:rsidR="00C32443">
          <w:rPr>
            <w:rFonts w:eastAsiaTheme="minorEastAsia" w:hint="eastAsia"/>
            <w:lang w:eastAsia="zh-CN"/>
          </w:rPr>
          <w:t xml:space="preserve"> can </w:t>
        </w:r>
      </w:ins>
      <w:ins w:id="367" w:author="Chaili-P117" w:date="2022-03-04T19:37:00Z">
        <w:r>
          <w:rPr>
            <w:rFonts w:eastAsiaTheme="minorEastAsia" w:hint="eastAsia"/>
            <w:lang w:eastAsia="zh-CN"/>
          </w:rPr>
          <w:t>receive</w:t>
        </w:r>
      </w:ins>
      <w:ins w:id="368" w:author="Chaili-P117" w:date="2022-03-04T19:33:00Z">
        <w:r w:rsidR="00C32443">
          <w:rPr>
            <w:rFonts w:eastAsiaTheme="minorEastAsia" w:hint="eastAsia"/>
            <w:lang w:eastAsia="zh-CN"/>
          </w:rPr>
          <w:t xml:space="preserve"> </w:t>
        </w:r>
      </w:ins>
      <w:ins w:id="369" w:author="Chaili-P117" w:date="2022-03-04T19:38:00Z">
        <w:r>
          <w:rPr>
            <w:rFonts w:eastAsiaTheme="minorEastAsia" w:hint="eastAsia"/>
            <w:lang w:eastAsia="zh-CN"/>
          </w:rPr>
          <w:t>broadcast MBS data</w:t>
        </w:r>
      </w:ins>
      <w:ins w:id="370" w:author="Chaili-P117" w:date="2022-03-04T19:33:00Z">
        <w:r w:rsidR="00C32443" w:rsidRPr="002D0F24">
          <w:t xml:space="preserve"> </w:t>
        </w:r>
        <w:r w:rsidR="00C32443">
          <w:rPr>
            <w:rFonts w:eastAsiaTheme="minorEastAsia" w:hint="eastAsia"/>
            <w:lang w:eastAsia="zh-CN"/>
          </w:rPr>
          <w:t>f</w:t>
        </w:r>
      </w:ins>
      <w:ins w:id="371" w:author="Chaili-P117" w:date="2022-03-04T19:38:00Z">
        <w:r>
          <w:rPr>
            <w:rFonts w:eastAsiaTheme="minorEastAsia" w:hint="eastAsia"/>
            <w:lang w:eastAsia="zh-CN"/>
          </w:rPr>
          <w:t xml:space="preserve">rom </w:t>
        </w:r>
        <w:commentRangeStart w:id="372"/>
        <w:proofErr w:type="spellStart"/>
        <w:r>
          <w:rPr>
            <w:rFonts w:eastAsiaTheme="minorEastAsia" w:hint="eastAsia"/>
            <w:lang w:eastAsia="zh-CN"/>
          </w:rPr>
          <w:t>Scell</w:t>
        </w:r>
      </w:ins>
      <w:commentRangeEnd w:id="372"/>
      <w:proofErr w:type="spellEnd"/>
      <w:r w:rsidR="00A156F2">
        <w:rPr>
          <w:rStyle w:val="afe"/>
        </w:rPr>
        <w:commentReference w:id="372"/>
      </w:r>
      <w:ins w:id="373" w:author="Chaili-P117" w:date="2022-03-04T19:33:00Z">
        <w:r w:rsidR="00C32443">
          <w:rPr>
            <w:rFonts w:eastAsiaTheme="minorEastAsia" w:hint="eastAsia"/>
            <w:lang w:eastAsia="zh-CN"/>
          </w:rPr>
          <w:t>.</w:t>
        </w:r>
      </w:ins>
      <w:ins w:id="374" w:author="Chaili-P117" w:date="2022-03-04T20:13:00Z">
        <w:r w:rsidR="008960A5">
          <w:rPr>
            <w:rFonts w:eastAsiaTheme="minorEastAsia" w:hint="eastAsia"/>
            <w:lang w:eastAsia="zh-CN"/>
          </w:rPr>
          <w:t xml:space="preserve"> </w:t>
        </w:r>
        <w:commentRangeStart w:id="375"/>
        <w:r w:rsidR="008960A5">
          <w:rPr>
            <w:rFonts w:eastAsiaTheme="minorEastAsia" w:hint="eastAsia"/>
            <w:lang w:eastAsia="zh-CN"/>
          </w:rPr>
          <w:t>And</w:t>
        </w:r>
      </w:ins>
      <w:commentRangeEnd w:id="375"/>
      <w:r w:rsidR="008A013F">
        <w:rPr>
          <w:rStyle w:val="afe"/>
        </w:rPr>
        <w:commentReference w:id="375"/>
      </w:r>
      <w:ins w:id="376" w:author="Chaili-P117" w:date="2022-03-04T20:12:00Z">
        <w:r w:rsidR="008960A5">
          <w:rPr>
            <w:rFonts w:eastAsiaTheme="minorEastAsia" w:hint="eastAsia"/>
            <w:lang w:eastAsia="zh-CN"/>
          </w:rPr>
          <w:t xml:space="preserve"> </w:t>
        </w:r>
      </w:ins>
      <w:ins w:id="377" w:author="Chaili-P117" w:date="2022-03-04T20:13:00Z">
        <w:r w:rsidR="008960A5" w:rsidRPr="00081AFF">
          <w:t xml:space="preserve">dedicated RRC signalling is used for </w:t>
        </w:r>
        <w:commentRangeStart w:id="378"/>
        <w:commentRangeStart w:id="379"/>
        <w:r w:rsidR="008960A5" w:rsidRPr="00081AFF">
          <w:t>sending</w:t>
        </w:r>
      </w:ins>
      <w:commentRangeEnd w:id="378"/>
      <w:r w:rsidR="00935B4F">
        <w:rPr>
          <w:rStyle w:val="afe"/>
        </w:rPr>
        <w:commentReference w:id="378"/>
      </w:r>
      <w:commentRangeEnd w:id="379"/>
      <w:r w:rsidR="00AB416B">
        <w:rPr>
          <w:rStyle w:val="afe"/>
        </w:rPr>
        <w:commentReference w:id="379"/>
      </w:r>
      <w:ins w:id="380" w:author="Chaili-P117" w:date="2022-03-04T20:13:00Z">
        <w:r w:rsidR="008960A5" w:rsidRPr="00081AFF">
          <w:t xml:space="preserve"> </w:t>
        </w:r>
      </w:ins>
      <w:proofErr w:type="spellStart"/>
      <w:ins w:id="381" w:author="Chaili-P117" w:date="2022-03-04T20:14:00Z">
        <w:r w:rsidR="008960A5">
          <w:rPr>
            <w:rFonts w:eastAsiaTheme="minorEastAsia" w:hint="eastAsia"/>
            <w:lang w:eastAsia="zh-CN"/>
          </w:rPr>
          <w:t>SIBx</w:t>
        </w:r>
        <w:proofErr w:type="spellEnd"/>
        <w:r w:rsidR="008960A5">
          <w:rPr>
            <w:rFonts w:eastAsiaTheme="minorEastAsia" w:hint="eastAsia"/>
            <w:lang w:eastAsia="zh-CN"/>
          </w:rPr>
          <w:t xml:space="preserve"> </w:t>
        </w:r>
      </w:ins>
      <w:ins w:id="382" w:author="Chaili-P117" w:date="2022-03-04T20:13:00Z">
        <w:r w:rsidR="008960A5" w:rsidRPr="00081AFF">
          <w:t xml:space="preserve">of the </w:t>
        </w:r>
        <w:proofErr w:type="spellStart"/>
        <w:r w:rsidR="008960A5" w:rsidRPr="00081AFF">
          <w:t>SCell</w:t>
        </w:r>
        <w:proofErr w:type="spellEnd"/>
        <w:r w:rsidR="008960A5" w:rsidRPr="00081AFF">
          <w:t xml:space="preserve"> i.e. while in </w:t>
        </w:r>
        <w:commentRangeStart w:id="383"/>
        <w:r w:rsidR="008960A5" w:rsidRPr="00081AFF">
          <w:t>connected mode</w:t>
        </w:r>
      </w:ins>
      <w:commentRangeEnd w:id="383"/>
      <w:r w:rsidR="00736BBE">
        <w:rPr>
          <w:rStyle w:val="afe"/>
        </w:rPr>
        <w:commentReference w:id="383"/>
      </w:r>
      <w:ins w:id="384" w:author="Chaili-P117" w:date="2022-03-04T20:13:00Z">
        <w:r w:rsidR="008960A5" w:rsidRPr="00081AFF">
          <w:t xml:space="preserve">, UEs need not acquire broadcast </w:t>
        </w:r>
      </w:ins>
      <w:ins w:id="385" w:author="Chaili-P117" w:date="2022-03-04T20:14:00Z">
        <w:r w:rsidR="008960A5">
          <w:rPr>
            <w:rFonts w:eastAsiaTheme="minorEastAsia" w:hint="eastAsia"/>
            <w:lang w:eastAsia="zh-CN"/>
          </w:rPr>
          <w:t>SIBx</w:t>
        </w:r>
      </w:ins>
      <w:ins w:id="386" w:author="Chaili-P117" w:date="2022-03-04T20:13:00Z">
        <w:r w:rsidR="008960A5" w:rsidRPr="00081AFF">
          <w:t xml:space="preserve"> directly from the </w:t>
        </w:r>
        <w:proofErr w:type="spellStart"/>
        <w:r w:rsidR="008960A5" w:rsidRPr="00081AFF">
          <w:t>SCells</w:t>
        </w:r>
        <w:proofErr w:type="spellEnd"/>
        <w:r w:rsidR="008960A5" w:rsidRPr="00081AFF">
          <w:t>.</w:t>
        </w:r>
      </w:ins>
      <w:r w:rsidR="00776678">
        <w:rPr>
          <w:rStyle w:val="afe"/>
        </w:rPr>
        <w:commentReference w:id="387"/>
      </w:r>
    </w:p>
    <w:p w14:paraId="25E604DC" w14:textId="77777777" w:rsidR="00DE3620" w:rsidRDefault="00DE3620" w:rsidP="00DE3620">
      <w:pPr>
        <w:pStyle w:val="40"/>
        <w:overflowPunct w:val="0"/>
        <w:autoSpaceDE w:val="0"/>
        <w:autoSpaceDN w:val="0"/>
        <w:adjustRightInd w:val="0"/>
        <w:textAlignment w:val="baseline"/>
        <w:rPr>
          <w:ins w:id="388" w:author="Chaili-P116bis" w:date="2022-02-24T20:47:00Z"/>
          <w:rFonts w:eastAsia="宋体"/>
        </w:rPr>
      </w:pPr>
      <w:ins w:id="389" w:author="Chaili-P116bis" w:date="2022-02-24T20:47:00Z">
        <w:r>
          <w:rPr>
            <w:rFonts w:eastAsia="宋体"/>
          </w:rPr>
          <w:t>16.x.6.3</w:t>
        </w:r>
        <w:r>
          <w:rPr>
            <w:rFonts w:eastAsia="宋体"/>
          </w:rPr>
          <w:tab/>
        </w:r>
        <w:r w:rsidRPr="002963D3">
          <w:rPr>
            <w:rFonts w:eastAsia="宋体"/>
          </w:rPr>
          <w:t>DRX</w:t>
        </w:r>
      </w:ins>
    </w:p>
    <w:p w14:paraId="0455329F" w14:textId="77777777" w:rsidR="00DE3620" w:rsidRPr="008960A5" w:rsidRDefault="00DE3620" w:rsidP="00DE3620">
      <w:pPr>
        <w:rPr>
          <w:ins w:id="390" w:author="Chaili-P116bis" w:date="2022-02-24T20:47:00Z"/>
          <w:rFonts w:eastAsia="宋体"/>
          <w:lang w:eastAsia="zh-CN"/>
        </w:rPr>
      </w:pPr>
      <w:ins w:id="391" w:author="Chaili-P116bis" w:date="2022-02-24T20:47:00Z">
        <w:r>
          <w:rPr>
            <w:rFonts w:eastAsiaTheme="minorEastAsia" w:hint="eastAsia"/>
            <w:lang w:eastAsia="zh-CN"/>
          </w:rPr>
          <w:t>gNB can configure a PTM</w:t>
        </w:r>
        <w:r w:rsidRPr="002D0F24">
          <w:rPr>
            <w:rFonts w:hint="eastAsia"/>
          </w:rPr>
          <w:t xml:space="preserve"> </w:t>
        </w:r>
        <w:r w:rsidRPr="002D0F24">
          <w:t xml:space="preserve">DRX pattern </w:t>
        </w:r>
        <w:r>
          <w:rPr>
            <w:rFonts w:eastAsiaTheme="minorEastAsia" w:hint="eastAsia"/>
            <w:lang w:eastAsia="zh-CN"/>
          </w:rPr>
          <w:t>for</w:t>
        </w:r>
        <w:r w:rsidRPr="002D0F24">
          <w:rPr>
            <w:rFonts w:hint="eastAsia"/>
          </w:rPr>
          <w:t xml:space="preserve"> one or multiple G-RNTIs</w:t>
        </w:r>
        <w:r>
          <w:rPr>
            <w:rFonts w:eastAsiaTheme="minorEastAsia" w:hint="eastAsia"/>
            <w:lang w:eastAsia="zh-CN"/>
          </w:rPr>
          <w:t xml:space="preserve"> via RRC signalling.</w:t>
        </w:r>
      </w:ins>
      <w:ins w:id="392" w:author="Chaili-P117" w:date="2022-03-04T20:12:00Z">
        <w:r w:rsidR="008960A5">
          <w:rPr>
            <w:rFonts w:eastAsiaTheme="minorEastAsia" w:hint="eastAsia"/>
            <w:lang w:eastAsia="zh-CN"/>
          </w:rPr>
          <w:t xml:space="preserve"> </w:t>
        </w:r>
      </w:ins>
    </w:p>
    <w:p w14:paraId="5383AC8E" w14:textId="77777777" w:rsidR="00DE3620" w:rsidRDefault="00DE3620" w:rsidP="00DE3620">
      <w:pPr>
        <w:pStyle w:val="40"/>
        <w:overflowPunct w:val="0"/>
        <w:autoSpaceDE w:val="0"/>
        <w:autoSpaceDN w:val="0"/>
        <w:adjustRightInd w:val="0"/>
        <w:textAlignment w:val="baseline"/>
        <w:rPr>
          <w:ins w:id="393" w:author="Chaili-P116bis" w:date="2022-02-24T20:47:00Z"/>
          <w:rFonts w:eastAsia="宋体"/>
          <w:lang w:eastAsia="zh-CN"/>
        </w:rPr>
      </w:pPr>
      <w:ins w:id="394" w:author="Chaili-P116bis" w:date="2022-02-24T20:47:00Z">
        <w:r>
          <w:rPr>
            <w:rFonts w:eastAsia="宋体" w:hint="eastAsia"/>
          </w:rPr>
          <w:t>16.</w:t>
        </w:r>
        <w:r>
          <w:rPr>
            <w:rFonts w:eastAsia="宋体"/>
          </w:rPr>
          <w:t>x.</w:t>
        </w:r>
        <w:r>
          <w:rPr>
            <w:rFonts w:eastAsia="宋体" w:hint="eastAsia"/>
          </w:rPr>
          <w:t>6.</w:t>
        </w:r>
        <w:r>
          <w:rPr>
            <w:rFonts w:eastAsia="宋体"/>
          </w:rPr>
          <w:t>4</w:t>
        </w:r>
        <w:r>
          <w:rPr>
            <w:rFonts w:eastAsia="宋体" w:hint="eastAsia"/>
          </w:rPr>
          <w:t xml:space="preserve"> Service Continuity</w:t>
        </w:r>
      </w:ins>
    </w:p>
    <w:p w14:paraId="7D7F9AE9" w14:textId="77777777" w:rsidR="00DE3620" w:rsidRDefault="00DE3620" w:rsidP="00DE3620">
      <w:pPr>
        <w:pStyle w:val="40"/>
        <w:overflowPunct w:val="0"/>
        <w:autoSpaceDE w:val="0"/>
        <w:autoSpaceDN w:val="0"/>
        <w:adjustRightInd w:val="0"/>
        <w:textAlignment w:val="baseline"/>
        <w:rPr>
          <w:ins w:id="395" w:author="Chaili-P116bis" w:date="2022-02-24T20:47:00Z"/>
          <w:rFonts w:eastAsia="Times New Roman"/>
          <w:lang w:eastAsia="ja-JP"/>
        </w:rPr>
      </w:pPr>
      <w:ins w:id="396" w:author="Chaili-P116bis" w:date="2022-02-24T20:47:00Z">
        <w:r>
          <w:rPr>
            <w:rFonts w:eastAsia="Times New Roman"/>
            <w:lang w:eastAsia="ja-JP"/>
          </w:rPr>
          <w:t>16.x.6.4.1</w:t>
        </w:r>
        <w:r w:rsidRPr="00AB00DB">
          <w:rPr>
            <w:rFonts w:eastAsia="Times New Roman"/>
            <w:lang w:eastAsia="ja-JP"/>
          </w:rPr>
          <w:t xml:space="preserve"> </w:t>
        </w:r>
        <w:r w:rsidRPr="004764FE">
          <w:rPr>
            <w:rFonts w:eastAsia="Times New Roman"/>
            <w:lang w:eastAsia="ja-JP"/>
          </w:rPr>
          <w:t>Service Continuity in RRC_IDLE or RRC_INACTIVE</w:t>
        </w:r>
      </w:ins>
    </w:p>
    <w:p w14:paraId="2366E491" w14:textId="77777777" w:rsidR="00DE3620" w:rsidRDefault="00DE3620" w:rsidP="00DE3620">
      <w:pPr>
        <w:rPr>
          <w:ins w:id="397" w:author="Chaili-P116bis" w:date="2022-02-24T20:47:00Z"/>
        </w:rPr>
      </w:pPr>
      <w:ins w:id="398" w:author="Chaili-P116bis" w:date="2022-02-24T20:47:00Z">
        <w:r w:rsidRPr="003236E1">
          <w:t xml:space="preserve"> </w:t>
        </w:r>
        <w:r>
          <w:t xml:space="preserve">Mobility procedures for MBS reception allow the UE to start or continue receiving MBS service(s) when changing cells. The </w:t>
        </w:r>
        <w:r>
          <w:rPr>
            <w:rFonts w:eastAsiaTheme="minorEastAsia" w:hint="eastAsia"/>
            <w:lang w:eastAsia="zh-CN"/>
          </w:rPr>
          <w:t xml:space="preserve">gNB may </w:t>
        </w:r>
        <w:r>
          <w:t xml:space="preserve">indicate in the </w:t>
        </w:r>
        <w:r w:rsidRPr="00B60A7F">
          <w:t xml:space="preserve">MCCH the list of neighbour cells providing </w:t>
        </w:r>
        <w:r>
          <w:rPr>
            <w:rFonts w:eastAsiaTheme="minorEastAsia" w:hint="eastAsia"/>
            <w:lang w:eastAsia="zh-CN"/>
          </w:rPr>
          <w:t>the same broadcast MBS service</w:t>
        </w:r>
        <w:r>
          <w:t xml:space="preserve"> which allows the UE, e.g. to </w:t>
        </w:r>
        <w:r w:rsidRPr="00B60A7F">
          <w:t>request unicast reception of the service before changing to a cell not providing t</w:t>
        </w:r>
        <w:r>
          <w:rPr>
            <w:rFonts w:eastAsiaTheme="minorEastAsia" w:hint="eastAsia"/>
            <w:lang w:eastAsia="zh-CN"/>
          </w:rPr>
          <w:t xml:space="preserve">he </w:t>
        </w:r>
        <w:commentRangeStart w:id="399"/>
        <w:r>
          <w:rPr>
            <w:rFonts w:eastAsiaTheme="minorEastAsia" w:hint="eastAsia"/>
            <w:lang w:eastAsia="zh-CN"/>
          </w:rPr>
          <w:t>broadcast MBS</w:t>
        </w:r>
      </w:ins>
      <w:commentRangeEnd w:id="399"/>
      <w:r w:rsidR="00900EEE">
        <w:rPr>
          <w:rStyle w:val="afe"/>
        </w:rPr>
        <w:commentReference w:id="399"/>
      </w:r>
      <w:ins w:id="400" w:author="Chaili-P116bis" w:date="2022-02-24T20:47:00Z">
        <w:r>
          <w:rPr>
            <w:rFonts w:eastAsiaTheme="minorEastAsia" w:hint="eastAsia"/>
            <w:lang w:eastAsia="zh-CN"/>
          </w:rPr>
          <w:t xml:space="preserve"> service(s)</w:t>
        </w:r>
        <w:r>
          <w:t xml:space="preserve"> </w:t>
        </w:r>
        <w:r w:rsidRPr="00B60A7F">
          <w:t>using PTM</w:t>
        </w:r>
        <w:r>
          <w:t xml:space="preserve"> tranamission. To avoid the need to read </w:t>
        </w:r>
        <w:r>
          <w:rPr>
            <w:rFonts w:eastAsiaTheme="minorEastAsia" w:hint="eastAsia"/>
            <w:lang w:eastAsia="zh-CN"/>
          </w:rPr>
          <w:t xml:space="preserve">broadcast </w:t>
        </w:r>
        <w:r>
          <w:t>MB</w:t>
        </w:r>
        <w:r w:rsidRPr="00011FAE">
          <w:t xml:space="preserve">S related system information and potentially MCCH on neighbour frequencies, the UE is made aware of which frequency is providing which </w:t>
        </w:r>
        <w:r>
          <w:rPr>
            <w:rFonts w:eastAsiaTheme="minorEastAsia" w:hint="eastAsia"/>
            <w:lang w:eastAsia="zh-CN"/>
          </w:rPr>
          <w:t xml:space="preserve">broadcast </w:t>
        </w:r>
        <w:r>
          <w:t>MB</w:t>
        </w:r>
        <w:r w:rsidRPr="00011FAE">
          <w:t xml:space="preserve">S services </w:t>
        </w:r>
        <w:r>
          <w:t xml:space="preserve">via PTM, </w:t>
        </w:r>
        <w:r w:rsidRPr="00011FAE">
          <w:t>through the combination of the following MB</w:t>
        </w:r>
        <w:r>
          <w:rPr>
            <w:rFonts w:eastAsiaTheme="minorEastAsia" w:hint="eastAsia"/>
            <w:lang w:eastAsia="zh-CN"/>
          </w:rPr>
          <w:t>S related</w:t>
        </w:r>
        <w:r w:rsidRPr="00011FAE">
          <w:t xml:space="preserve"> information</w:t>
        </w:r>
        <w:r>
          <w:t>:</w:t>
        </w:r>
      </w:ins>
    </w:p>
    <w:p w14:paraId="3D5B5555" w14:textId="77777777" w:rsidR="00DE3620" w:rsidRPr="00011FAE" w:rsidRDefault="00DE3620" w:rsidP="00DE3620">
      <w:pPr>
        <w:pStyle w:val="B10"/>
        <w:rPr>
          <w:ins w:id="401" w:author="Chaili-P116bis" w:date="2022-02-24T20:47:00Z"/>
        </w:rPr>
      </w:pPr>
      <w:ins w:id="402" w:author="Chaili-P116bis" w:date="2022-02-24T20:47:00Z">
        <w:r w:rsidRPr="00011FAE">
          <w:t>-</w:t>
        </w:r>
        <w:r>
          <w:tab/>
        </w:r>
        <w:commentRangeStart w:id="403"/>
        <w:r>
          <w:t>user service description (USD)</w:t>
        </w:r>
        <w:r w:rsidRPr="00011FAE">
          <w:t>;</w:t>
        </w:r>
      </w:ins>
      <w:commentRangeEnd w:id="403"/>
      <w:r w:rsidR="00935B4F">
        <w:rPr>
          <w:rStyle w:val="afe"/>
        </w:rPr>
        <w:commentReference w:id="403"/>
      </w:r>
    </w:p>
    <w:p w14:paraId="73E582BB" w14:textId="77777777" w:rsidR="00DE3620" w:rsidRPr="003236E1" w:rsidRDefault="00DE3620" w:rsidP="00DE3620">
      <w:pPr>
        <w:pStyle w:val="B10"/>
        <w:rPr>
          <w:ins w:id="404" w:author="Chaili-P116bis" w:date="2022-02-24T20:47:00Z"/>
        </w:rPr>
      </w:pPr>
      <w:ins w:id="405" w:author="Chaili-P116bis" w:date="2022-02-24T20:47:00Z">
        <w:r w:rsidRPr="00011FAE">
          <w:t>-</w:t>
        </w:r>
        <w:r w:rsidRPr="00011FAE">
          <w:tab/>
        </w:r>
        <w:r>
          <w:rPr>
            <w:rFonts w:hint="eastAsia"/>
            <w:lang w:eastAsia="zh-CN"/>
          </w:rPr>
          <w:t>SIBx1, as defined in section 7.3.1</w:t>
        </w:r>
        <w:r w:rsidRPr="00011FAE">
          <w:t>.</w:t>
        </w:r>
      </w:ins>
    </w:p>
    <w:p w14:paraId="46D52C81" w14:textId="77777777" w:rsidR="00DE3620" w:rsidDel="00E9286E" w:rsidRDefault="00DE3620" w:rsidP="00DE3620">
      <w:pPr>
        <w:pStyle w:val="NO"/>
        <w:overflowPunct w:val="0"/>
        <w:autoSpaceDE w:val="0"/>
        <w:autoSpaceDN w:val="0"/>
        <w:adjustRightInd w:val="0"/>
        <w:textAlignment w:val="baseline"/>
        <w:rPr>
          <w:ins w:id="406" w:author="Chaili-P116bis" w:date="2022-02-24T20:47:00Z"/>
          <w:del w:id="407" w:author="Chaili-P117" w:date="2022-03-04T21:09:00Z"/>
          <w:rFonts w:eastAsiaTheme="minorEastAsia"/>
          <w:lang w:eastAsia="zh-CN"/>
        </w:rPr>
      </w:pPr>
      <w:ins w:id="408" w:author="Chaili-P116bis" w:date="2022-02-24T20:47:00Z">
        <w:del w:id="409" w:author="Chaili-P117" w:date="2022-03-04T21:09:00Z">
          <w:r w:rsidRPr="0030213F" w:rsidDel="00E9286E">
            <w:rPr>
              <w:rFonts w:eastAsiaTheme="minorEastAsia"/>
              <w:lang w:eastAsia="ja-JP"/>
            </w:rPr>
            <w:delText>Editor’s Note: FFS the detailed information, e.g. USD</w:delText>
          </w:r>
          <w:r w:rsidRPr="0030213F" w:rsidDel="00E9286E">
            <w:rPr>
              <w:rFonts w:eastAsiaTheme="minorEastAsia" w:hint="eastAsia"/>
              <w:lang w:eastAsia="ja-JP"/>
            </w:rPr>
            <w:delText xml:space="preserve"> , </w:delText>
          </w:r>
          <w:r w:rsidRPr="0030213F" w:rsidDel="00E9286E">
            <w:rPr>
              <w:rFonts w:eastAsiaTheme="minorEastAsia"/>
              <w:lang w:eastAsia="ja-JP"/>
            </w:rPr>
            <w:delText>SAI/TMGI etc</w:delText>
          </w:r>
          <w:r w:rsidRPr="0030213F" w:rsidDel="00E9286E">
            <w:rPr>
              <w:rFonts w:eastAsiaTheme="minorEastAsia" w:hint="eastAsia"/>
              <w:lang w:eastAsia="ja-JP"/>
            </w:rPr>
            <w:delText>.</w:delText>
          </w:r>
        </w:del>
      </w:ins>
    </w:p>
    <w:p w14:paraId="7B193257" w14:textId="77777777" w:rsidR="00DE3620" w:rsidRPr="00011FAE" w:rsidRDefault="00DE3620" w:rsidP="00DE3620">
      <w:pPr>
        <w:rPr>
          <w:ins w:id="410" w:author="Chaili-P116bis" w:date="2022-02-24T20:47:00Z"/>
        </w:rPr>
      </w:pPr>
      <w:ins w:id="411" w:author="Chaili-P116bis" w:date="2022-02-24T20:47:00Z">
        <w:r>
          <w:rPr>
            <w:rFonts w:eastAsiaTheme="minorEastAsia" w:hint="eastAsia"/>
            <w:lang w:eastAsia="zh-CN"/>
          </w:rPr>
          <w:t>I</w:t>
        </w:r>
        <w:r w:rsidRPr="00011FAE">
          <w:t>n RRC_IDLE</w:t>
        </w:r>
        <w:r>
          <w:rPr>
            <w:rFonts w:eastAsiaTheme="minorEastAsia" w:hint="eastAsia"/>
            <w:lang w:eastAsia="zh-CN"/>
          </w:rPr>
          <w:t xml:space="preserve"> and RRC_INACTIVE</w:t>
        </w:r>
        <w:r w:rsidRPr="00011FAE">
          <w:t>, the UE applies the normal cell reselection rules with the following modifications:</w:t>
        </w:r>
      </w:ins>
    </w:p>
    <w:p w14:paraId="10AD3FE0" w14:textId="77777777" w:rsidR="00DE3620" w:rsidRPr="00011FAE" w:rsidRDefault="00DE3620" w:rsidP="00DE3620">
      <w:pPr>
        <w:pStyle w:val="B10"/>
        <w:rPr>
          <w:ins w:id="412" w:author="Chaili-P116bis" w:date="2022-02-24T20:47:00Z"/>
        </w:rPr>
      </w:pPr>
      <w:ins w:id="413" w:author="Chaili-P116bis" w:date="2022-02-24T20:47:00Z">
        <w:r w:rsidRPr="00011FAE">
          <w:t>-</w:t>
        </w:r>
        <w:r w:rsidRPr="00011FAE">
          <w:tab/>
          <w:t>the UE which is recei</w:t>
        </w:r>
        <w:r>
          <w:t>ving or interested to receive</w:t>
        </w:r>
        <w:r w:rsidRPr="00A6005F">
          <w:rPr>
            <w:lang w:eastAsia="zh-CN"/>
          </w:rPr>
          <w:t xml:space="preserve"> MBS broadcast</w:t>
        </w:r>
        <w:r>
          <w:t xml:space="preserve"> </w:t>
        </w:r>
        <w:r w:rsidRPr="00011FAE">
          <w:t xml:space="preserve">service(s) via PTM and can only receive these </w:t>
        </w:r>
        <w:r w:rsidRPr="00A6005F">
          <w:rPr>
            <w:lang w:eastAsia="zh-CN"/>
          </w:rPr>
          <w:t>MBS broadcast</w:t>
        </w:r>
        <w:r>
          <w:t xml:space="preserve"> </w:t>
        </w:r>
        <w:r w:rsidRPr="00011FAE">
          <w:t>service(s)</w:t>
        </w:r>
        <w:r>
          <w:rPr>
            <w:rFonts w:eastAsiaTheme="minorEastAsia" w:hint="eastAsia"/>
            <w:lang w:eastAsia="zh-CN"/>
          </w:rPr>
          <w:t xml:space="preserve"> </w:t>
        </w:r>
        <w:r w:rsidRPr="00011FAE">
          <w:t xml:space="preserve">via PTM while camping on the frequency providing these </w:t>
        </w:r>
        <w:r w:rsidRPr="00A6005F">
          <w:rPr>
            <w:lang w:eastAsia="zh-CN"/>
          </w:rPr>
          <w:t>MBS broadcast</w:t>
        </w:r>
        <w:r>
          <w:t xml:space="preserve"> </w:t>
        </w:r>
        <w:r w:rsidRPr="00011FAE">
          <w:t>service(s) is allowed to make this frequency highest priority</w:t>
        </w:r>
        <w:r>
          <w:rPr>
            <w:rFonts w:eastAsiaTheme="minorEastAsia" w:hint="eastAsia"/>
            <w:lang w:eastAsia="zh-CN"/>
          </w:rPr>
          <w:t xml:space="preserve"> </w:t>
        </w:r>
        <w:r>
          <w:t>when the conditions described in TS 38.304 [10] are met</w:t>
        </w:r>
        <w:r w:rsidRPr="00011FAE">
          <w:t>;</w:t>
        </w:r>
      </w:ins>
    </w:p>
    <w:p w14:paraId="6178290C" w14:textId="77777777" w:rsidR="00DE3620" w:rsidRDefault="00DE3620" w:rsidP="00DE3620">
      <w:pPr>
        <w:pStyle w:val="B10"/>
        <w:rPr>
          <w:ins w:id="414" w:author="Chaili-P116bis" w:date="2022-02-24T20:47:00Z"/>
          <w:rFonts w:eastAsiaTheme="minorEastAsia"/>
          <w:lang w:eastAsia="zh-CN"/>
        </w:rPr>
      </w:pPr>
      <w:ins w:id="415" w:author="Chaili-P116bis" w:date="2022-02-24T20:47:00Z">
        <w:r w:rsidRPr="00011FAE">
          <w:lastRenderedPageBreak/>
          <w:t>-</w:t>
        </w:r>
        <w:r w:rsidRPr="00011FAE">
          <w:tab/>
          <w:t xml:space="preserve">when the </w:t>
        </w:r>
        <w:r w:rsidRPr="00A6005F">
          <w:rPr>
            <w:lang w:eastAsia="zh-CN"/>
          </w:rPr>
          <w:t>MBS broadcast</w:t>
        </w:r>
        <w:r>
          <w:t xml:space="preserve"> </w:t>
        </w:r>
        <w:r w:rsidRPr="00011FAE">
          <w:t xml:space="preserve">service(s) which the UE is interested in are no longer available (after the end of the session) or the UE is no longer interested in receiving the service(s), the UE no longer prioritises the frequency providing these </w:t>
        </w:r>
        <w:r w:rsidRPr="00A6005F">
          <w:rPr>
            <w:lang w:eastAsia="zh-CN"/>
          </w:rPr>
          <w:t>MBS broadcast</w:t>
        </w:r>
        <w:r>
          <w:t xml:space="preserve"> </w:t>
        </w:r>
        <w:r w:rsidRPr="00011FAE">
          <w:t>service(s)</w:t>
        </w:r>
        <w:r>
          <w:rPr>
            <w:rFonts w:eastAsiaTheme="minorEastAsia" w:hint="eastAsia"/>
            <w:lang w:eastAsia="zh-CN"/>
          </w:rPr>
          <w:t>;</w:t>
        </w:r>
      </w:ins>
    </w:p>
    <w:p w14:paraId="59CBA5CC" w14:textId="77777777" w:rsidR="00DE3620" w:rsidRPr="00810AE1" w:rsidRDefault="00DE3620" w:rsidP="00DE3620">
      <w:pPr>
        <w:pStyle w:val="B10"/>
        <w:rPr>
          <w:ins w:id="416" w:author="Chaili-P116bis" w:date="2022-02-24T20:47:00Z"/>
        </w:rPr>
      </w:pPr>
      <w:commentRangeStart w:id="417"/>
      <w:ins w:id="418" w:author="Chaili-P116bis" w:date="2022-02-24T20:47:00Z">
        <w:r>
          <w:rPr>
            <w:rFonts w:eastAsiaTheme="minorEastAsia" w:hint="eastAsia"/>
            <w:lang w:eastAsia="zh-CN"/>
          </w:rPr>
          <w:t>-</w:t>
        </w:r>
        <w:commentRangeStart w:id="419"/>
        <w:r w:rsidRPr="00FE6593">
          <w:t></w:t>
        </w:r>
      </w:ins>
      <w:commentRangeEnd w:id="419"/>
      <w:r w:rsidR="00357D1F">
        <w:rPr>
          <w:rStyle w:val="afe"/>
        </w:rPr>
        <w:commentReference w:id="419"/>
      </w:r>
      <w:ins w:id="420" w:author="Chaili-P116bis" w:date="2022-02-24T20:47:00Z">
        <w:r w:rsidRPr="00FE6593">
          <w:tab/>
        </w:r>
        <w:r>
          <w:rPr>
            <w:rFonts w:eastAsiaTheme="minorEastAsia" w:hint="eastAsia"/>
            <w:lang w:eastAsia="zh-CN"/>
          </w:rPr>
          <w:t xml:space="preserve">the </w:t>
        </w:r>
        <w:r w:rsidRPr="00FE6593">
          <w:t xml:space="preserve">UE can prioritize the frequency indicated in USD when </w:t>
        </w:r>
        <w:commentRangeStart w:id="421"/>
        <w:r w:rsidRPr="00FE6593">
          <w:t>SIBy</w:t>
        </w:r>
      </w:ins>
      <w:commentRangeEnd w:id="421"/>
      <w:r w:rsidR="002226E2">
        <w:rPr>
          <w:rStyle w:val="afe"/>
        </w:rPr>
        <w:commentReference w:id="421"/>
      </w:r>
      <w:ins w:id="422" w:author="Chaili-P116bis" w:date="2022-02-24T20:47:00Z">
        <w:r w:rsidRPr="00FE6593">
          <w:t xml:space="preserve"> is provided in the cell but does not provide the frequency mapping for the concerned service.</w:t>
        </w:r>
      </w:ins>
      <w:commentRangeEnd w:id="417"/>
      <w:r w:rsidR="002E5DEE">
        <w:rPr>
          <w:rStyle w:val="afe"/>
        </w:rPr>
        <w:commentReference w:id="417"/>
      </w:r>
    </w:p>
    <w:p w14:paraId="74A46749" w14:textId="77777777" w:rsidR="00DE3620" w:rsidRDefault="00DE3620" w:rsidP="00DE3620">
      <w:pPr>
        <w:overflowPunct w:val="0"/>
        <w:autoSpaceDE w:val="0"/>
        <w:autoSpaceDN w:val="0"/>
        <w:adjustRightInd w:val="0"/>
        <w:textAlignment w:val="baseline"/>
        <w:rPr>
          <w:ins w:id="423" w:author="Chaili-P116bis" w:date="2022-02-24T20:47:00Z"/>
          <w:rFonts w:eastAsiaTheme="minorEastAsia"/>
          <w:bCs/>
          <w:lang w:eastAsia="zh-CN"/>
        </w:rPr>
      </w:pPr>
    </w:p>
    <w:p w14:paraId="621B561A" w14:textId="77777777" w:rsidR="00DE3620" w:rsidRPr="00D01432" w:rsidDel="00E9286E" w:rsidRDefault="00DE3620" w:rsidP="00DE3620">
      <w:pPr>
        <w:pStyle w:val="NO"/>
        <w:overflowPunct w:val="0"/>
        <w:autoSpaceDE w:val="0"/>
        <w:autoSpaceDN w:val="0"/>
        <w:adjustRightInd w:val="0"/>
        <w:textAlignment w:val="baseline"/>
        <w:rPr>
          <w:ins w:id="424" w:author="Chaili-P116bis" w:date="2022-02-24T20:47:00Z"/>
          <w:del w:id="425" w:author="Chaili-P117" w:date="2022-03-04T21:09:00Z"/>
          <w:rFonts w:eastAsiaTheme="minorEastAsia"/>
          <w:lang w:eastAsia="ja-JP"/>
        </w:rPr>
      </w:pPr>
      <w:ins w:id="426" w:author="Chaili-P116bis" w:date="2022-02-24T20:47:00Z">
        <w:del w:id="427" w:author="Chaili-P117" w:date="2022-03-04T21:09:00Z">
          <w:r w:rsidRPr="0030213F" w:rsidDel="00E9286E">
            <w:rPr>
              <w:rFonts w:eastAsiaTheme="minorEastAsia"/>
              <w:lang w:eastAsia="ja-JP"/>
            </w:rPr>
            <w:delText xml:space="preserve">Editor’s note: </w:delText>
          </w:r>
          <w:r w:rsidRPr="00D01432" w:rsidDel="00E9286E">
            <w:rPr>
              <w:rFonts w:eastAsiaTheme="minorEastAsia"/>
              <w:lang w:eastAsia="ja-JP"/>
            </w:rPr>
            <w:delText xml:space="preserve">The details of the ID of MBS services is pending for the feedbacks of other WGs. </w:delText>
          </w:r>
          <w:bookmarkStart w:id="428" w:name="_GoBack"/>
          <w:bookmarkEnd w:id="428"/>
        </w:del>
      </w:ins>
    </w:p>
    <w:p w14:paraId="4DC30394" w14:textId="77777777" w:rsidR="00DE3620" w:rsidRPr="002A1FBF" w:rsidDel="00E9286E" w:rsidRDefault="00DE3620" w:rsidP="00DE3620">
      <w:pPr>
        <w:pStyle w:val="NO"/>
        <w:overflowPunct w:val="0"/>
        <w:autoSpaceDE w:val="0"/>
        <w:autoSpaceDN w:val="0"/>
        <w:adjustRightInd w:val="0"/>
        <w:textAlignment w:val="baseline"/>
        <w:rPr>
          <w:ins w:id="429" w:author="Chaili-P116bis" w:date="2022-02-24T20:47:00Z"/>
          <w:del w:id="430" w:author="Chaili-P117" w:date="2022-03-04T21:09:00Z"/>
          <w:rFonts w:eastAsiaTheme="minorEastAsia"/>
          <w:lang w:eastAsia="ja-JP"/>
        </w:rPr>
      </w:pPr>
      <w:ins w:id="431" w:author="Chaili-P116bis" w:date="2022-02-24T20:47:00Z">
        <w:del w:id="432" w:author="Chaili-P117" w:date="2022-03-04T21:09:00Z">
          <w:r w:rsidRPr="00D01432" w:rsidDel="00E9286E">
            <w:rPr>
              <w:rFonts w:eastAsiaTheme="minorEastAsia"/>
              <w:lang w:eastAsia="ja-JP"/>
            </w:rPr>
            <w:delText xml:space="preserve">Editor’s note: The detailed mapping between frequency and MBS service ID is pending for the feedbacks of other WGs. </w:delText>
          </w:r>
        </w:del>
      </w:ins>
    </w:p>
    <w:p w14:paraId="4D6D2054" w14:textId="77777777" w:rsidR="00DE3620" w:rsidRDefault="00DE3620" w:rsidP="00DE3620">
      <w:pPr>
        <w:pStyle w:val="40"/>
        <w:overflowPunct w:val="0"/>
        <w:autoSpaceDE w:val="0"/>
        <w:autoSpaceDN w:val="0"/>
        <w:adjustRightInd w:val="0"/>
        <w:textAlignment w:val="baseline"/>
        <w:rPr>
          <w:ins w:id="433" w:author="Chaili-P116bis" w:date="2022-02-24T20:47:00Z"/>
          <w:rFonts w:eastAsia="Times New Roman"/>
          <w:lang w:eastAsia="ja-JP"/>
        </w:rPr>
      </w:pPr>
      <w:ins w:id="434" w:author="Chaili-P116bis" w:date="2022-02-24T20:47:00Z">
        <w:r>
          <w:rPr>
            <w:rFonts w:eastAsia="Times New Roman"/>
            <w:lang w:eastAsia="ja-JP"/>
          </w:rPr>
          <w:t>16.x.6.4.2</w:t>
        </w:r>
        <w:r w:rsidRPr="00AB00DB">
          <w:rPr>
            <w:rFonts w:eastAsia="Times New Roman"/>
            <w:lang w:eastAsia="ja-JP"/>
          </w:rPr>
          <w:t xml:space="preserve"> </w:t>
        </w:r>
        <w:r w:rsidRPr="00CD04D5">
          <w:rPr>
            <w:rFonts w:eastAsia="Times New Roman" w:hint="eastAsia"/>
            <w:lang w:eastAsia="ja-JP"/>
          </w:rPr>
          <w:t>Service Continuity</w:t>
        </w:r>
        <w:r w:rsidRPr="00CD04D5">
          <w:rPr>
            <w:rFonts w:eastAsia="Times New Roman"/>
            <w:lang w:eastAsia="ja-JP"/>
          </w:rPr>
          <w:t xml:space="preserve"> in RRC_</w:t>
        </w:r>
        <w:r>
          <w:rPr>
            <w:rFonts w:eastAsia="Times New Roman"/>
            <w:lang w:eastAsia="ja-JP"/>
          </w:rPr>
          <w:t>CONNECTED</w:t>
        </w:r>
      </w:ins>
    </w:p>
    <w:p w14:paraId="6E7E0F01" w14:textId="77777777" w:rsidR="00DE3620" w:rsidRDefault="00DE3620" w:rsidP="00DE3620">
      <w:pPr>
        <w:pStyle w:val="a9"/>
        <w:rPr>
          <w:ins w:id="435" w:author="Chaili-P116bis" w:date="2022-02-24T20:47:00Z"/>
        </w:rPr>
      </w:pPr>
      <w:ins w:id="436" w:author="Chaili-P116bis" w:date="2022-02-24T20:47:00Z">
        <w:r>
          <w:rPr>
            <w:rFonts w:eastAsiaTheme="minorEastAsia" w:hint="eastAsia"/>
            <w:lang w:eastAsia="zh-CN"/>
          </w:rPr>
          <w:t>T</w:t>
        </w:r>
        <w:r>
          <w:t xml:space="preserve">o ensure service continuity of </w:t>
        </w:r>
        <w:commentRangeStart w:id="437"/>
        <w:r>
          <w:t>MBS broadcast</w:t>
        </w:r>
      </w:ins>
      <w:commentRangeEnd w:id="437"/>
      <w:r w:rsidR="00736BBE">
        <w:rPr>
          <w:rStyle w:val="afe"/>
        </w:rPr>
        <w:commentReference w:id="437"/>
      </w:r>
      <w:ins w:id="438" w:author="Chaili-P116bis" w:date="2022-02-24T20:47:00Z">
        <w:r>
          <w:rPr>
            <w:rFonts w:eastAsiaTheme="minorEastAsia" w:hint="eastAsia"/>
            <w:lang w:eastAsia="zh-CN"/>
          </w:rPr>
          <w:t>, t</w:t>
        </w:r>
        <w:r>
          <w:t>he UE in RRC_CONNECTED state may send MBS Interest Indication to the gNB</w:t>
        </w:r>
        <w:r>
          <w:rPr>
            <w:rFonts w:eastAsiaTheme="minorEastAsia" w:hint="eastAsia"/>
            <w:lang w:eastAsia="zh-CN"/>
          </w:rPr>
          <w:t xml:space="preserve"> </w:t>
        </w:r>
        <w:r w:rsidRPr="0013232F">
          <w:t>after security activation</w:t>
        </w:r>
        <w:r>
          <w:t>, consist</w:t>
        </w:r>
        <w:r>
          <w:rPr>
            <w:rFonts w:eastAsiaTheme="minorEastAsia" w:hint="eastAsia"/>
            <w:lang w:eastAsia="zh-CN"/>
          </w:rPr>
          <w:t>ing</w:t>
        </w:r>
        <w:r>
          <w:t xml:space="preserve"> of the following information:</w:t>
        </w:r>
      </w:ins>
    </w:p>
    <w:p w14:paraId="7512870E" w14:textId="77777777" w:rsidR="00DE3620" w:rsidRDefault="00DE3620" w:rsidP="00DE3620">
      <w:pPr>
        <w:pStyle w:val="B10"/>
        <w:numPr>
          <w:ilvl w:val="0"/>
          <w:numId w:val="17"/>
        </w:numPr>
        <w:rPr>
          <w:ins w:id="439" w:author="Chaili-P116bis" w:date="2022-02-24T20:47:00Z"/>
        </w:rPr>
      </w:pPr>
      <w:ins w:id="440" w:author="Chaili-P116bis" w:date="2022-02-24T20:47:00Z">
        <w:r>
          <w:rPr>
            <w:rFonts w:eastAsiaTheme="minorEastAsia" w:hint="eastAsia"/>
            <w:lang w:eastAsia="zh-CN"/>
          </w:rPr>
          <w:t xml:space="preserve">List of </w:t>
        </w:r>
        <w:r>
          <w:t>MBS frequenc</w:t>
        </w:r>
        <w:r>
          <w:rPr>
            <w:rFonts w:eastAsiaTheme="minorEastAsia" w:hint="eastAsia"/>
            <w:lang w:eastAsia="zh-CN"/>
          </w:rPr>
          <w:t>ies</w:t>
        </w:r>
        <w:r>
          <w:t xml:space="preserve"> UE is interested to receive, </w:t>
        </w:r>
        <w:r w:rsidRPr="007073C8">
          <w:rPr>
            <w:lang w:eastAsia="ja-JP"/>
          </w:rPr>
          <w:t>sorted in decreasing order of</w:t>
        </w:r>
        <w:r>
          <w:rPr>
            <w:lang w:eastAsia="ja-JP"/>
          </w:rPr>
          <w:t xml:space="preserve"> interest</w:t>
        </w:r>
      </w:ins>
    </w:p>
    <w:p w14:paraId="62D4214A" w14:textId="77777777" w:rsidR="00DE3620" w:rsidRDefault="00DE3620" w:rsidP="00DE3620">
      <w:pPr>
        <w:pStyle w:val="B10"/>
        <w:numPr>
          <w:ilvl w:val="0"/>
          <w:numId w:val="17"/>
        </w:numPr>
        <w:rPr>
          <w:ins w:id="441" w:author="Chaili-P116bis" w:date="2022-02-24T20:47:00Z"/>
        </w:rPr>
      </w:pPr>
      <w:ins w:id="442" w:author="Chaili-P116bis" w:date="2022-02-24T20:47:00Z">
        <w:r>
          <w:rPr>
            <w:rFonts w:eastAsiaTheme="minorEastAsia" w:hint="eastAsia"/>
            <w:lang w:eastAsia="zh-CN"/>
          </w:rPr>
          <w:t>P</w:t>
        </w:r>
        <w:r>
          <w:t xml:space="preserve">riority between the reception of all listed </w:t>
        </w:r>
        <w:commentRangeStart w:id="443"/>
        <w:r>
          <w:t>MBMS</w:t>
        </w:r>
      </w:ins>
      <w:commentRangeEnd w:id="443"/>
      <w:r w:rsidR="00736BBE">
        <w:rPr>
          <w:rStyle w:val="afe"/>
        </w:rPr>
        <w:commentReference w:id="443"/>
      </w:r>
      <w:ins w:id="444" w:author="Chaili-P116bis" w:date="2022-02-24T20:47:00Z">
        <w:r>
          <w:t xml:space="preserve"> frequencies and the reception of any unicast bearer</w:t>
        </w:r>
      </w:ins>
    </w:p>
    <w:p w14:paraId="7F0E01CD" w14:textId="77777777" w:rsidR="00DE3620" w:rsidRDefault="00DE3620" w:rsidP="00DE3620">
      <w:pPr>
        <w:pStyle w:val="B10"/>
        <w:numPr>
          <w:ilvl w:val="0"/>
          <w:numId w:val="17"/>
        </w:numPr>
        <w:rPr>
          <w:ins w:id="445" w:author="Chaili-P116bis" w:date="2022-02-24T20:47:00Z"/>
        </w:rPr>
      </w:pPr>
      <w:ins w:id="446" w:author="Chaili-P116bis" w:date="2022-02-24T20:47:00Z">
        <w:r>
          <w:rPr>
            <w:rFonts w:eastAsiaTheme="minorEastAsia" w:hint="eastAsia"/>
            <w:lang w:eastAsia="zh-CN"/>
          </w:rPr>
          <w:t>L</w:t>
        </w:r>
        <w:r>
          <w:t>ist of MBS broadcast services</w:t>
        </w:r>
        <w:commentRangeStart w:id="447"/>
        <w:r>
          <w:t xml:space="preserve"> </w:t>
        </w:r>
      </w:ins>
      <w:commentRangeEnd w:id="447"/>
      <w:r w:rsidR="003D009D">
        <w:rPr>
          <w:rStyle w:val="afe"/>
        </w:rPr>
        <w:commentReference w:id="447"/>
      </w:r>
      <w:ins w:id="448" w:author="Chaili-P116bis" w:date="2022-02-24T20:47:00Z">
        <w:r>
          <w:t xml:space="preserve"> the UE is interested to receive</w:t>
        </w:r>
        <w:r>
          <w:rPr>
            <w:rFonts w:eastAsiaTheme="minorEastAsia" w:hint="eastAsia"/>
            <w:lang w:eastAsia="zh-CN"/>
          </w:rPr>
          <w:t xml:space="preserve">, </w:t>
        </w:r>
        <w:r w:rsidRPr="002027B8">
          <w:rPr>
            <w:rFonts w:eastAsiaTheme="minorEastAsia"/>
            <w:lang w:eastAsia="zh-CN"/>
          </w:rPr>
          <w:t>in case SIBx is scheduled by the UE’s PCell</w:t>
        </w:r>
      </w:ins>
    </w:p>
    <w:p w14:paraId="57680138" w14:textId="77777777" w:rsidR="00DE3620" w:rsidRPr="00F67A3D" w:rsidRDefault="00DE3620" w:rsidP="00DE3620">
      <w:pPr>
        <w:pStyle w:val="a9"/>
        <w:rPr>
          <w:ins w:id="449" w:author="Chaili-P116bis" w:date="2022-02-24T20:47:00Z"/>
          <w:rFonts w:eastAsiaTheme="minorEastAsia"/>
          <w:lang w:eastAsia="zh-CN"/>
        </w:rPr>
      </w:pPr>
      <w:ins w:id="450" w:author="Chaili-P116bis" w:date="2022-02-24T20:47:00Z">
        <w:r w:rsidRPr="004B4BC3">
          <w:rPr>
            <w:rFonts w:eastAsiaTheme="minorEastAsia"/>
            <w:lang w:eastAsia="zh-CN"/>
          </w:rPr>
          <w:t>MBS Interest Indication information</w:t>
        </w:r>
        <w:r w:rsidRPr="00FE6593">
          <w:rPr>
            <w:rFonts w:eastAsiaTheme="minorEastAsia"/>
            <w:lang w:eastAsia="zh-CN"/>
          </w:rPr>
          <w:t xml:space="preserve"> reporting </w:t>
        </w:r>
        <w:r>
          <w:rPr>
            <w:rFonts w:eastAsiaTheme="minorEastAsia" w:hint="eastAsia"/>
            <w:lang w:eastAsia="zh-CN"/>
          </w:rPr>
          <w:t>can be implicitly</w:t>
        </w:r>
        <w:r w:rsidRPr="00FE6593">
          <w:rPr>
            <w:rFonts w:eastAsiaTheme="minorEastAsia"/>
            <w:lang w:eastAsia="zh-CN"/>
          </w:rPr>
          <w:t xml:space="preserve"> enabled/disabled by the presence of SIBx1</w:t>
        </w:r>
        <w:r>
          <w:rPr>
            <w:rFonts w:eastAsiaTheme="minorEastAsia" w:hint="eastAsia"/>
            <w:lang w:eastAsia="zh-CN"/>
          </w:rPr>
          <w:t xml:space="preserve">, and </w:t>
        </w:r>
        <w:r w:rsidRPr="00FE6593">
          <w:rPr>
            <w:rFonts w:eastAsiaTheme="minorEastAsia"/>
            <w:lang w:eastAsia="zh-CN"/>
          </w:rPr>
          <w:t xml:space="preserve">RRC state transition </w:t>
        </w:r>
        <w:commentRangeStart w:id="451"/>
        <w:r w:rsidRPr="00FE6593">
          <w:rPr>
            <w:rFonts w:eastAsiaTheme="minorEastAsia"/>
            <w:lang w:eastAsia="zh-CN"/>
          </w:rPr>
          <w:t>for</w:t>
        </w:r>
      </w:ins>
      <w:commentRangeEnd w:id="451"/>
      <w:r w:rsidR="00935B4F">
        <w:rPr>
          <w:rStyle w:val="afe"/>
        </w:rPr>
        <w:commentReference w:id="451"/>
      </w:r>
      <w:ins w:id="452" w:author="Chaili-P116bis" w:date="2022-02-24T20:47:00Z">
        <w:r w:rsidRPr="00FE6593">
          <w:rPr>
            <w:rFonts w:eastAsiaTheme="minorEastAsia"/>
            <w:lang w:eastAsia="zh-CN"/>
          </w:rPr>
          <w:t xml:space="preserve"> MBS Interest Indication information reporting is not supported.</w:t>
        </w:r>
      </w:ins>
    </w:p>
    <w:p w14:paraId="4C03A2FA" w14:textId="77777777" w:rsidR="00633D8E" w:rsidRPr="00DE3620" w:rsidRDefault="00DE3620">
      <w:pPr>
        <w:rPr>
          <w:ins w:id="453" w:author="Chaili-P116bis" w:date="2022-02-13T21:59:00Z"/>
          <w:lang w:eastAsia="ja-JP"/>
        </w:rPr>
      </w:pPr>
      <w:ins w:id="454" w:author="Chaili-P116bis" w:date="2022-02-24T20:47:00Z">
        <w:r w:rsidRPr="00E71C07">
          <w:rPr>
            <w:lang w:eastAsia="zh-CN"/>
          </w:rPr>
          <w:t>The gNB may use this information, together with the informatio</w:t>
        </w:r>
        <w:r>
          <w:rPr>
            <w:lang w:eastAsia="zh-CN"/>
          </w:rPr>
          <w:t>n about the UE’s capabilities (</w:t>
        </w:r>
        <w:r w:rsidRPr="00E71C07">
          <w:rPr>
            <w:lang w:eastAsia="zh-CN"/>
          </w:rPr>
          <w:t>e.g</w:t>
        </w:r>
        <w:r>
          <w:rPr>
            <w:rFonts w:hint="eastAsia"/>
            <w:lang w:eastAsia="zh-CN"/>
          </w:rPr>
          <w:t>,</w:t>
        </w:r>
        <w:r w:rsidRPr="00E71C07">
          <w:rPr>
            <w:lang w:eastAsia="zh-CN"/>
          </w:rPr>
          <w:t xml:space="preserve"> supported band combinations), when providing an RRC configuration and/or downlink assignments to the UE, to allow the UE receive the MBS services the UE is interested in.</w:t>
        </w:r>
        <w:r>
          <w:rPr>
            <w:rFonts w:hint="eastAsia"/>
            <w:lang w:eastAsia="zh-CN"/>
          </w:rPr>
          <w:t xml:space="preserve"> </w:t>
        </w:r>
        <w:r w:rsidRPr="004B4BC3">
          <w:rPr>
            <w:lang w:eastAsia="zh-CN"/>
          </w:rPr>
          <w:t xml:space="preserve">MBS Interest Indication information </w:t>
        </w:r>
        <w:r>
          <w:rPr>
            <w:rFonts w:hint="eastAsia"/>
            <w:lang w:eastAsia="zh-CN"/>
          </w:rPr>
          <w:t>can be</w:t>
        </w:r>
        <w:r w:rsidRPr="004B4BC3">
          <w:rPr>
            <w:lang w:eastAsia="zh-CN"/>
          </w:rPr>
          <w:t xml:space="preserve"> exchanged between source gNB and target gNB </w:t>
        </w:r>
        <w:r>
          <w:rPr>
            <w:rFonts w:hint="eastAsia"/>
            <w:lang w:eastAsia="zh-CN"/>
          </w:rPr>
          <w:t>during</w:t>
        </w:r>
        <w:r w:rsidRPr="004B4BC3">
          <w:rPr>
            <w:lang w:eastAsia="zh-CN"/>
          </w:rPr>
          <w:t xml:space="preserve"> handover</w:t>
        </w:r>
        <w:r>
          <w:rPr>
            <w:rFonts w:hint="eastAsia"/>
            <w:lang w:eastAsia="zh-CN"/>
          </w:rPr>
          <w:t>.</w:t>
        </w:r>
      </w:ins>
    </w:p>
    <w:p w14:paraId="42901E4C" w14:textId="77777777" w:rsidR="00573576" w:rsidRDefault="00BC5FF2">
      <w:pPr>
        <w:pStyle w:val="1"/>
        <w:rPr>
          <w:rFonts w:eastAsia="宋体"/>
          <w:lang w:eastAsia="zh-CN"/>
        </w:rPr>
      </w:pPr>
      <w:r>
        <w:t>Annex</w:t>
      </w:r>
      <w:r>
        <w:tab/>
        <w:t xml:space="preserve">- collection of RAN2 agreements on NR </w:t>
      </w:r>
      <w:r>
        <w:rPr>
          <w:rFonts w:eastAsia="宋体" w:hint="eastAsia"/>
          <w:lang w:eastAsia="zh-CN"/>
        </w:rPr>
        <w:t>MBS</w:t>
      </w:r>
      <w:r>
        <w:t xml:space="preserve"> WI</w:t>
      </w:r>
    </w:p>
    <w:p w14:paraId="2DE71C68" w14:textId="77777777" w:rsidR="00573576" w:rsidRDefault="00573576">
      <w:pPr>
        <w:rPr>
          <w:rFonts w:eastAsia="宋体"/>
          <w:lang w:eastAsia="zh-CN"/>
        </w:rPr>
      </w:pPr>
    </w:p>
    <w:p w14:paraId="1639909C" w14:textId="77777777" w:rsidR="00573576" w:rsidRDefault="009A4172">
      <w:r>
        <w:rPr>
          <w:highlight w:val="cyan"/>
        </w:rPr>
        <w:t>Cyan</w:t>
      </w:r>
      <w:r w:rsidR="00BC5FF2">
        <w:rPr>
          <w:highlight w:val="cyan"/>
        </w:rPr>
        <w:t xml:space="preserve"> highlight</w:t>
      </w:r>
      <w:r w:rsidR="00BC5FF2">
        <w:t xml:space="preserve"> – agreement</w:t>
      </w:r>
      <w:r w:rsidR="0070240C">
        <w:rPr>
          <w:rFonts w:eastAsiaTheme="minorEastAsia" w:hint="eastAsia"/>
          <w:lang w:eastAsia="zh-CN"/>
        </w:rPr>
        <w:t>s</w:t>
      </w:r>
      <w:r w:rsidR="00BC5FF2">
        <w:t xml:space="preserve"> captured in stage-2 specifications</w:t>
      </w:r>
    </w:p>
    <w:p w14:paraId="396D6772" w14:textId="77777777" w:rsidR="00573576" w:rsidRDefault="00837F81">
      <w:r>
        <w:rPr>
          <w:highlight w:val="green"/>
        </w:rPr>
        <w:t xml:space="preserve">Green </w:t>
      </w:r>
      <w:r w:rsidR="00BC5FF2">
        <w:rPr>
          <w:highlight w:val="green"/>
        </w:rPr>
        <w:t>highlight</w:t>
      </w:r>
      <w:r w:rsidR="00BC5FF2">
        <w:t xml:space="preserve"> – stage-3 level agreement</w:t>
      </w:r>
      <w:r w:rsidR="0070240C">
        <w:rPr>
          <w:rFonts w:eastAsiaTheme="minorEastAsia" w:hint="eastAsia"/>
          <w:lang w:eastAsia="zh-CN"/>
        </w:rPr>
        <w:t>s</w:t>
      </w:r>
      <w:r w:rsidR="00BC5FF2">
        <w:t>, not captured in stage-2 specifications</w:t>
      </w:r>
    </w:p>
    <w:p w14:paraId="352651CA" w14:textId="77777777" w:rsidR="00573576" w:rsidRPr="0070240C" w:rsidRDefault="00BC5FF2">
      <w:pPr>
        <w:rPr>
          <w:rFonts w:eastAsiaTheme="minorEastAsia"/>
          <w:lang w:eastAsia="zh-CN"/>
        </w:rPr>
      </w:pPr>
      <w:r>
        <w:t>No highlight – agreement</w:t>
      </w:r>
      <w:r w:rsidR="0070240C">
        <w:rPr>
          <w:rFonts w:eastAsiaTheme="minorEastAsia" w:hint="eastAsia"/>
          <w:lang w:eastAsia="zh-CN"/>
        </w:rPr>
        <w:t>s</w:t>
      </w:r>
      <w:r>
        <w:t xml:space="preserve"> with no direct impact on specifications</w:t>
      </w:r>
      <w:r w:rsidR="0070240C">
        <w:rPr>
          <w:rFonts w:eastAsiaTheme="minorEastAsia" w:hint="eastAsia"/>
          <w:lang w:eastAsia="zh-CN"/>
        </w:rPr>
        <w:t xml:space="preserve"> or agreements are not mature to be captured in the specification </w:t>
      </w:r>
    </w:p>
    <w:p w14:paraId="1A1C6FE7" w14:textId="77777777" w:rsidR="00573576" w:rsidRDefault="00573576">
      <w:pPr>
        <w:rPr>
          <w:rFonts w:eastAsia="宋体"/>
          <w:lang w:eastAsia="zh-CN"/>
        </w:rPr>
      </w:pPr>
    </w:p>
    <w:p w14:paraId="4FFDA943" w14:textId="77777777" w:rsidR="00573576" w:rsidRDefault="00BC5FF2">
      <w:pPr>
        <w:pStyle w:val="aff0"/>
        <w:spacing w:after="120"/>
        <w:ind w:left="0"/>
        <w:rPr>
          <w:bCs/>
          <w:color w:val="000000"/>
          <w:sz w:val="20"/>
          <w:szCs w:val="20"/>
          <w:u w:val="single"/>
        </w:rPr>
      </w:pPr>
      <w:r>
        <w:rPr>
          <w:bCs/>
          <w:color w:val="000000"/>
          <w:sz w:val="20"/>
          <w:szCs w:val="20"/>
          <w:u w:val="single"/>
        </w:rPr>
        <w:t>RAN2#111</w:t>
      </w:r>
      <w:r>
        <w:rPr>
          <w:rFonts w:hint="eastAsia"/>
          <w:bCs/>
          <w:color w:val="000000"/>
          <w:sz w:val="20"/>
          <w:szCs w:val="20"/>
          <w:u w:val="single"/>
        </w:rPr>
        <w:t>-</w:t>
      </w:r>
      <w:r>
        <w:rPr>
          <w:bCs/>
          <w:color w:val="000000"/>
          <w:sz w:val="20"/>
          <w:szCs w:val="20"/>
          <w:u w:val="single"/>
        </w:rPr>
        <w:t>E agreements</w:t>
      </w:r>
    </w:p>
    <w:p w14:paraId="51535FF5" w14:textId="77777777" w:rsidR="00573576" w:rsidRDefault="00BC5FF2">
      <w:pPr>
        <w:pStyle w:val="Agreement"/>
      </w:pPr>
      <w:r>
        <w:t xml:space="preserve">Focus initially on NR SA, TBD to what extent other scenarios NR DC, NE DC can be supported. </w:t>
      </w:r>
    </w:p>
    <w:p w14:paraId="06951412" w14:textId="77777777" w:rsidR="00573576" w:rsidRDefault="00BC5FF2">
      <w:pPr>
        <w:pStyle w:val="Agreement"/>
      </w:pPr>
      <w:r>
        <w:t xml:space="preserve">Confirm Will support PTM transmission in a cell. </w:t>
      </w:r>
    </w:p>
    <w:p w14:paraId="202FB6C1" w14:textId="77777777" w:rsidR="00573576" w:rsidRDefault="00BC5FF2">
      <w:pPr>
        <w:pStyle w:val="Agreement"/>
      </w:pPr>
      <w:r>
        <w:t>Confirm that We will, for multicast services introduce support for PTP and PTM transmission of shared traffic delivered by 5GC, at least for connected mode (this is not intended to exclude other cases)</w:t>
      </w:r>
    </w:p>
    <w:p w14:paraId="6182D723" w14:textId="77777777" w:rsidR="00573576" w:rsidRDefault="00BC5FF2">
      <w:pPr>
        <w:pStyle w:val="Agreement"/>
        <w:rPr>
          <w:highlight w:val="cyan"/>
        </w:rPr>
      </w:pPr>
      <w:r>
        <w:rPr>
          <w:highlight w:val="cyan"/>
        </w:rPr>
        <w:t>For a UE, gNB dynamically decides whether to deliver multicast data by PTM or PTP (Shared delivery)</w:t>
      </w:r>
    </w:p>
    <w:p w14:paraId="73844F6D" w14:textId="77777777" w:rsidR="00573576" w:rsidRDefault="00BC5FF2">
      <w:pPr>
        <w:pStyle w:val="Agreement"/>
      </w:pPr>
      <w:r>
        <w:lastRenderedPageBreak/>
        <w:t>FFS which layer(s) handles reliability (in general), in</w:t>
      </w:r>
      <w:r>
        <w:rPr>
          <w:rFonts w:eastAsia="宋体" w:hint="eastAsia"/>
          <w:lang w:eastAsia="zh-CN"/>
        </w:rPr>
        <w:t xml:space="preserve"> </w:t>
      </w:r>
      <w:r>
        <w:t xml:space="preserve">order delivery / duplicate handling, and it is FFS how it works at PTM PTP switch. </w:t>
      </w:r>
    </w:p>
    <w:p w14:paraId="35E7F026" w14:textId="77777777" w:rsidR="00573576" w:rsidRDefault="00BC5FF2">
      <w:pPr>
        <w:pStyle w:val="Agreement"/>
      </w:pPr>
      <w:r>
        <w:t xml:space="preserve">Focus on MBS-MBS scenario initially (i.e. shared delivery), including both PTM and PTP (if applicable). Other scenarios later, TBD. </w:t>
      </w:r>
    </w:p>
    <w:p w14:paraId="1DF4BCD8" w14:textId="77777777" w:rsidR="00573576" w:rsidRDefault="00BC5FF2">
      <w:pPr>
        <w:pStyle w:val="Agreement"/>
      </w:pPr>
      <w:r>
        <w:t xml:space="preserve">Requirements for lossless mobility are TBD. Assume for now that R2 will anyway discuss service continuity functionality for low or no data loss. </w:t>
      </w:r>
    </w:p>
    <w:p w14:paraId="50FD788B" w14:textId="77777777" w:rsidR="00573576" w:rsidRDefault="00BC5FF2">
      <w:pPr>
        <w:pStyle w:val="Agreement"/>
        <w:rPr>
          <w:rFonts w:ascii="Calibri" w:eastAsia="Times New Roman" w:hAnsi="Calibri"/>
          <w:szCs w:val="22"/>
          <w:lang w:val="en-US"/>
        </w:rPr>
      </w:pPr>
      <w:r>
        <w:t>R2 assumes that for Rel-17 NR multicast Mobility in Connected mode, handover (including variants) is the baseline, TBD exactly which variants.</w:t>
      </w:r>
    </w:p>
    <w:p w14:paraId="270650AD" w14:textId="77777777" w:rsidR="00573576" w:rsidRDefault="00BC5FF2">
      <w:pPr>
        <w:pStyle w:val="Agreement"/>
        <w:rPr>
          <w:highlight w:val="cyan"/>
          <w:lang w:val="en-US"/>
        </w:rPr>
      </w:pPr>
      <w:r>
        <w:rPr>
          <w:highlight w:val="cyan"/>
          <w:lang w:val="en-US"/>
        </w:rPr>
        <w:t xml:space="preserve">R2 expect that there may be HARQ with feedback (for PTM) and this is specified by R1. </w:t>
      </w:r>
    </w:p>
    <w:p w14:paraId="3851D111" w14:textId="77777777" w:rsidR="00573576" w:rsidRDefault="00573576">
      <w:pPr>
        <w:rPr>
          <w:rFonts w:eastAsia="宋体"/>
          <w:lang w:val="en-US" w:eastAsia="zh-CN"/>
        </w:rPr>
      </w:pPr>
    </w:p>
    <w:p w14:paraId="35CE594F" w14:textId="77777777" w:rsidR="00573576" w:rsidRDefault="00BC5FF2">
      <w:pPr>
        <w:pStyle w:val="aff0"/>
        <w:spacing w:after="120"/>
        <w:ind w:left="0"/>
        <w:rPr>
          <w:bCs/>
          <w:color w:val="000000"/>
          <w:sz w:val="20"/>
          <w:szCs w:val="20"/>
          <w:u w:val="single"/>
        </w:rPr>
      </w:pPr>
      <w:r>
        <w:rPr>
          <w:bCs/>
          <w:color w:val="000000"/>
          <w:sz w:val="20"/>
          <w:szCs w:val="20"/>
          <w:u w:val="single"/>
        </w:rPr>
        <w:t>RAN2#112</w:t>
      </w:r>
      <w:r>
        <w:rPr>
          <w:rFonts w:hint="eastAsia"/>
          <w:bCs/>
          <w:color w:val="000000"/>
          <w:sz w:val="20"/>
          <w:szCs w:val="20"/>
          <w:u w:val="single"/>
        </w:rPr>
        <w:t>-</w:t>
      </w:r>
      <w:r>
        <w:rPr>
          <w:bCs/>
          <w:color w:val="000000"/>
          <w:sz w:val="20"/>
          <w:szCs w:val="20"/>
          <w:u w:val="single"/>
        </w:rPr>
        <w:t>e agreements</w:t>
      </w:r>
    </w:p>
    <w:p w14:paraId="48450743" w14:textId="77777777" w:rsidR="00573576" w:rsidRDefault="00573576">
      <w:pPr>
        <w:pStyle w:val="aff0"/>
        <w:spacing w:after="120"/>
        <w:ind w:left="0"/>
        <w:rPr>
          <w:bCs/>
          <w:color w:val="000000"/>
          <w:sz w:val="20"/>
          <w:szCs w:val="20"/>
          <w:u w:val="single"/>
        </w:rPr>
      </w:pPr>
    </w:p>
    <w:p w14:paraId="1B346DD5" w14:textId="77777777" w:rsidR="00573576" w:rsidRDefault="00BC5FF2">
      <w:pPr>
        <w:pStyle w:val="aff0"/>
        <w:spacing w:after="120"/>
        <w:ind w:left="0"/>
        <w:rPr>
          <w:b/>
          <w:bCs/>
          <w:i/>
          <w:color w:val="000000"/>
          <w:sz w:val="20"/>
          <w:szCs w:val="20"/>
          <w:u w:val="single"/>
        </w:rPr>
      </w:pPr>
      <w:r>
        <w:rPr>
          <w:b/>
          <w:bCs/>
          <w:i/>
          <w:color w:val="000000"/>
          <w:sz w:val="20"/>
          <w:szCs w:val="20"/>
          <w:u w:val="single"/>
        </w:rPr>
        <w:t>Broadcast and multicast sessions support, RRC states and other aspects related to SA2 LS</w:t>
      </w:r>
    </w:p>
    <w:p w14:paraId="45664BB6" w14:textId="77777777" w:rsidR="00573576" w:rsidRDefault="00BC5FF2">
      <w:pPr>
        <w:pStyle w:val="Agreement"/>
      </w:pPr>
      <w:r>
        <w:t xml:space="preserve">For Rel-17, R2 specifies two </w:t>
      </w:r>
      <w:r>
        <w:rPr>
          <w:i/>
        </w:rPr>
        <w:t>modes</w:t>
      </w:r>
      <w:r>
        <w:t xml:space="preserve">: </w:t>
      </w:r>
    </w:p>
    <w:p w14:paraId="00735BF7" w14:textId="77777777" w:rsidR="00573576" w:rsidRDefault="00BC5FF2">
      <w:pPr>
        <w:pStyle w:val="Doc-text2"/>
        <w:rPr>
          <w:b/>
          <w:highlight w:val="cyan"/>
        </w:rPr>
      </w:pPr>
      <w:r>
        <w:rPr>
          <w:b/>
        </w:rPr>
        <w:tab/>
      </w:r>
      <w:r>
        <w:rPr>
          <w:b/>
          <w:highlight w:val="cyan"/>
        </w:rPr>
        <w:t xml:space="preserve">1: One </w:t>
      </w:r>
      <w:r>
        <w:rPr>
          <w:b/>
          <w:i/>
          <w:highlight w:val="cyan"/>
        </w:rPr>
        <w:t>delivery mode</w:t>
      </w:r>
      <w:r>
        <w:rPr>
          <w:b/>
          <w:highlight w:val="cyan"/>
        </w:rPr>
        <w:t xml:space="preserve"> for high QoS (reliability, latency) requirement, to be available in CONNECTED (possibly the UE can switch to other states when there is no data reception TBD)</w:t>
      </w:r>
    </w:p>
    <w:p w14:paraId="649BB3D9" w14:textId="77777777" w:rsidR="00573576" w:rsidRDefault="00BC5FF2">
      <w:pPr>
        <w:pStyle w:val="Doc-text2"/>
        <w:rPr>
          <w:b/>
        </w:rPr>
      </w:pPr>
      <w:r>
        <w:rPr>
          <w:b/>
          <w:highlight w:val="cyan"/>
        </w:rPr>
        <w:tab/>
        <w:t xml:space="preserve">2: One </w:t>
      </w:r>
      <w:r>
        <w:rPr>
          <w:b/>
          <w:i/>
          <w:highlight w:val="cyan"/>
        </w:rPr>
        <w:t>delivery mode</w:t>
      </w:r>
      <w:r>
        <w:rPr>
          <w:b/>
          <w:highlight w:val="cyan"/>
        </w:rPr>
        <w:t xml:space="preserve"> for “low” QoS requirement, where the UE can also receive data in INACTIVE/IDLE (details TBD).</w:t>
      </w:r>
    </w:p>
    <w:p w14:paraId="444F709D" w14:textId="77777777" w:rsidR="00573576" w:rsidRDefault="00BC5FF2">
      <w:pPr>
        <w:pStyle w:val="Doc-text2"/>
        <w:rPr>
          <w:b/>
          <w:highlight w:val="cyan"/>
        </w:rPr>
      </w:pPr>
      <w:r>
        <w:rPr>
          <w:b/>
        </w:rPr>
        <w:tab/>
      </w:r>
      <w:r>
        <w:rPr>
          <w:b/>
          <w:highlight w:val="cyan"/>
        </w:rPr>
        <w:t xml:space="preserve">R2 assumes (for R17) that delivery mode 1 is used only for multicast sessions. </w:t>
      </w:r>
    </w:p>
    <w:p w14:paraId="36A001BD" w14:textId="77777777" w:rsidR="00573576" w:rsidRDefault="00BC5FF2">
      <w:pPr>
        <w:pStyle w:val="Doc-text2"/>
        <w:rPr>
          <w:b/>
          <w:highlight w:val="cyan"/>
        </w:rPr>
      </w:pPr>
      <w:r>
        <w:rPr>
          <w:b/>
          <w:highlight w:val="cyan"/>
        </w:rPr>
        <w:tab/>
        <w:t xml:space="preserve">R2 assumes that delivery mode 2 is used for broadcast sessions. </w:t>
      </w:r>
    </w:p>
    <w:p w14:paraId="336F8D2C" w14:textId="77777777" w:rsidR="00573576" w:rsidRDefault="00BC5FF2">
      <w:pPr>
        <w:pStyle w:val="Doc-text2"/>
        <w:rPr>
          <w:b/>
        </w:rPr>
      </w:pPr>
      <w:r>
        <w:rPr>
          <w:b/>
          <w:highlight w:val="cyan"/>
        </w:rPr>
        <w:tab/>
        <w:t>The applicability of delivery mode 2 to multicast sessions is FFS.</w:t>
      </w:r>
    </w:p>
    <w:p w14:paraId="59879ED5" w14:textId="77777777" w:rsidR="00573576" w:rsidRDefault="00BC5FF2">
      <w:pPr>
        <w:pStyle w:val="Agreement"/>
        <w:rPr>
          <w:highlight w:val="cyan"/>
        </w:rPr>
      </w:pPr>
      <w:r>
        <w:rPr>
          <w:highlight w:val="cyan"/>
          <w:lang w:eastAsia="zh-CN"/>
        </w:rPr>
        <w:t>No data: When there is no data ongoing for the multicast session, the UE can stay in RRC_CONNECTED. Other cases FFS</w:t>
      </w:r>
    </w:p>
    <w:p w14:paraId="42E54704" w14:textId="77777777" w:rsidR="00573576" w:rsidRDefault="00BC5FF2">
      <w:pPr>
        <w:pStyle w:val="Agreement"/>
        <w:rPr>
          <w:lang w:eastAsia="zh-CN"/>
        </w:rPr>
      </w:pPr>
      <w:r>
        <w:rPr>
          <w:lang w:eastAsia="zh-CN"/>
        </w:rPr>
        <w:t>It is up to SA2 to decide whether the multicast session activation/deactivation mechanism is supported or not, and RAN2 will discuss if there is any RAN2 impacts based on SA2 inputs.</w:t>
      </w:r>
    </w:p>
    <w:p w14:paraId="70E24508" w14:textId="77777777" w:rsidR="00573576" w:rsidRDefault="00BC5FF2">
      <w:pPr>
        <w:pStyle w:val="Agreement"/>
        <w:rPr>
          <w:lang w:eastAsia="zh-CN"/>
        </w:rPr>
      </w:pPr>
      <w:r>
        <w:rPr>
          <w:lang w:eastAsia="zh-CN"/>
        </w:rPr>
        <w:t>It is up to SA2 to decide on the support of local MBS service, and RAN2 will discuss the RAN2 impacts based on SA2 inputs.</w:t>
      </w:r>
    </w:p>
    <w:p w14:paraId="337F4948" w14:textId="77777777" w:rsidR="00573576" w:rsidRDefault="00BC5FF2">
      <w:pPr>
        <w:pStyle w:val="Agreement"/>
        <w:rPr>
          <w:highlight w:val="green"/>
          <w:lang w:eastAsia="zh-CN"/>
        </w:rPr>
      </w:pPr>
      <w:r>
        <w:rPr>
          <w:highlight w:val="green"/>
          <w:lang w:eastAsia="zh-CN"/>
        </w:rPr>
        <w:t xml:space="preserve">In general, Information of MBS services/groups subscribed by the UE (e.g. TMGI) and QOS requirements of a MBS service should be provided to RAN. Detail information e.g. for PTM PTP switch if any is FFS. </w:t>
      </w:r>
    </w:p>
    <w:p w14:paraId="352B0EEC" w14:textId="77777777" w:rsidR="00573576" w:rsidRDefault="00573576">
      <w:pPr>
        <w:pStyle w:val="aff0"/>
        <w:spacing w:after="120"/>
        <w:ind w:left="0"/>
        <w:rPr>
          <w:b/>
          <w:bCs/>
          <w:i/>
          <w:color w:val="000000"/>
          <w:sz w:val="20"/>
          <w:szCs w:val="20"/>
          <w:u w:val="single"/>
        </w:rPr>
      </w:pPr>
    </w:p>
    <w:p w14:paraId="4FE83D50" w14:textId="77777777" w:rsidR="00573576" w:rsidRDefault="00BC5FF2">
      <w:pPr>
        <w:pStyle w:val="aff0"/>
        <w:spacing w:after="120"/>
        <w:ind w:left="0"/>
        <w:rPr>
          <w:b/>
          <w:bCs/>
          <w:i/>
          <w:color w:val="000000"/>
          <w:sz w:val="20"/>
          <w:szCs w:val="20"/>
          <w:u w:val="single"/>
        </w:rPr>
      </w:pPr>
      <w:r>
        <w:rPr>
          <w:b/>
          <w:bCs/>
          <w:i/>
          <w:color w:val="000000"/>
          <w:sz w:val="20"/>
          <w:szCs w:val="20"/>
          <w:u w:val="single"/>
        </w:rPr>
        <w:t>Layer 2 architecture</w:t>
      </w:r>
    </w:p>
    <w:p w14:paraId="1B850E24" w14:textId="77777777" w:rsidR="00573576" w:rsidRDefault="00BC5FF2">
      <w:pPr>
        <w:pStyle w:val="Agreement"/>
        <w:rPr>
          <w:highlight w:val="cyan"/>
        </w:rPr>
      </w:pPr>
      <w:r>
        <w:rPr>
          <w:highlight w:val="cyan"/>
        </w:rPr>
        <w:t>The function of mapping from QoS flows to MBS RBs in SDAP is needed for NR MBS. TBD whether any SDAP header is needed.</w:t>
      </w:r>
    </w:p>
    <w:p w14:paraId="5A7C3A04" w14:textId="77777777" w:rsidR="00573576" w:rsidRDefault="00BC5FF2">
      <w:pPr>
        <w:pStyle w:val="Agreement"/>
      </w:pPr>
      <w:r>
        <w:t xml:space="preserve"> (Working assumption) no SDAP functions other than “mapping from QoS flows to radio bearers” and “transfer of user plane data” are supported for MBS. FFS whether to support QoS flows to radio bearers remapping.</w:t>
      </w:r>
    </w:p>
    <w:p w14:paraId="6ACA9B78" w14:textId="77777777" w:rsidR="00573576" w:rsidRDefault="00BC5FF2">
      <w:pPr>
        <w:pStyle w:val="Agreement"/>
      </w:pPr>
      <w:r>
        <w:t xml:space="preserve">In general: RAN2 wait for SA3’s progress for discussing security issues. TBD whether we need to send LS to SA3. </w:t>
      </w:r>
    </w:p>
    <w:p w14:paraId="79BB39A2" w14:textId="77777777" w:rsidR="00573576" w:rsidRDefault="00BC5FF2">
      <w:pPr>
        <w:pStyle w:val="Agreement"/>
        <w:rPr>
          <w:highlight w:val="cyan"/>
        </w:rPr>
      </w:pPr>
      <w:r>
        <w:rPr>
          <w:highlight w:val="cyan"/>
        </w:rPr>
        <w:t xml:space="preserve">RoHC (at least U-mode) can be configured for NR MBS bearers. This is applicable for Mcast, assume this is applicable also to broadcast. </w:t>
      </w:r>
    </w:p>
    <w:p w14:paraId="1E9F038D" w14:textId="77777777" w:rsidR="00573576" w:rsidRDefault="00BC5FF2">
      <w:pPr>
        <w:pStyle w:val="Agreement"/>
        <w:rPr>
          <w:highlight w:val="cyan"/>
        </w:rPr>
      </w:pPr>
      <w:r>
        <w:rPr>
          <w:highlight w:val="cyan"/>
        </w:rPr>
        <w:t xml:space="preserve">RoHC is located at PDCP. </w:t>
      </w:r>
    </w:p>
    <w:p w14:paraId="5557E9E6" w14:textId="77777777" w:rsidR="00573576" w:rsidRDefault="00BC5FF2">
      <w:pPr>
        <w:pStyle w:val="Agreement"/>
        <w:rPr>
          <w:highlight w:val="cyan"/>
        </w:rPr>
      </w:pPr>
      <w:r>
        <w:rPr>
          <w:highlight w:val="cyan"/>
        </w:rPr>
        <w:t>The reordering and in-order delivery function in PDCP is supported for NR MBS.</w:t>
      </w:r>
    </w:p>
    <w:p w14:paraId="28B506CE" w14:textId="77777777" w:rsidR="00573576" w:rsidRDefault="00BC5FF2">
      <w:pPr>
        <w:pStyle w:val="Agreement"/>
        <w:rPr>
          <w:highlight w:val="cyan"/>
        </w:rPr>
      </w:pPr>
      <w:r>
        <w:rPr>
          <w:highlight w:val="cyan"/>
        </w:rPr>
        <w:lastRenderedPageBreak/>
        <w:t>The following PDCP functions are also supported for NR MBS: transfer of data; maintenance of PDCP SNs; duplicate discarding. Other PDCP functions are FFS.</w:t>
      </w:r>
    </w:p>
    <w:p w14:paraId="43D2D60A" w14:textId="77777777" w:rsidR="00573576" w:rsidRDefault="00BC5FF2">
      <w:pPr>
        <w:pStyle w:val="Agreement"/>
        <w:rPr>
          <w:highlight w:val="cyan"/>
        </w:rPr>
      </w:pPr>
      <w:r>
        <w:rPr>
          <w:highlight w:val="cyan"/>
        </w:rPr>
        <w:t>RLC AM is supported for PTP transmission of NR MBS.</w:t>
      </w:r>
    </w:p>
    <w:p w14:paraId="0A6A293C" w14:textId="77777777" w:rsidR="00573576" w:rsidRDefault="00BC5FF2">
      <w:pPr>
        <w:pStyle w:val="Agreement"/>
        <w:rPr>
          <w:highlight w:val="cyan"/>
        </w:rPr>
      </w:pPr>
      <w:r>
        <w:rPr>
          <w:highlight w:val="cyan"/>
        </w:rPr>
        <w:t>RLC UM is supported for PTP transmission of NR MBS.</w:t>
      </w:r>
    </w:p>
    <w:p w14:paraId="25BC8FFB" w14:textId="77777777" w:rsidR="00573576" w:rsidRDefault="00BC5FF2">
      <w:pPr>
        <w:pStyle w:val="Agreement"/>
        <w:rPr>
          <w:highlight w:val="cyan"/>
        </w:rPr>
      </w:pPr>
      <w:r>
        <w:rPr>
          <w:highlight w:val="cyan"/>
        </w:rPr>
        <w:t>RLC UM is supported for PTM transmission of NR MBS.</w:t>
      </w:r>
    </w:p>
    <w:p w14:paraId="4DEC57F7" w14:textId="77777777" w:rsidR="00573576" w:rsidRDefault="00BC5FF2">
      <w:pPr>
        <w:pStyle w:val="Agreement"/>
        <w:rPr>
          <w:highlight w:val="cyan"/>
        </w:rPr>
      </w:pPr>
      <w:r>
        <w:rPr>
          <w:highlight w:val="cyan"/>
        </w:rPr>
        <w:t>RLC TM is not supported for PTP transmission of NR MBS.</w:t>
      </w:r>
    </w:p>
    <w:p w14:paraId="7EF77904" w14:textId="77777777" w:rsidR="00573576" w:rsidRDefault="00BC5FF2">
      <w:pPr>
        <w:pStyle w:val="Agreement"/>
        <w:rPr>
          <w:highlight w:val="cyan"/>
        </w:rPr>
      </w:pPr>
      <w:r>
        <w:rPr>
          <w:highlight w:val="cyan"/>
        </w:rPr>
        <w:t>RLC TM is not supported for PTM transmission of NR MBS.</w:t>
      </w:r>
    </w:p>
    <w:p w14:paraId="76EA89EF" w14:textId="77777777" w:rsidR="00573576" w:rsidRDefault="00BC5FF2">
      <w:pPr>
        <w:pStyle w:val="Agreement"/>
      </w:pPr>
      <w:r>
        <w:t>FFS for PTM if multiplexing/de-multiplexing of different logical channels are to be supported in MAC for NR MBS.</w:t>
      </w:r>
    </w:p>
    <w:p w14:paraId="1EBA7CDA" w14:textId="77777777" w:rsidR="00573576" w:rsidRDefault="00BC5FF2">
      <w:pPr>
        <w:pStyle w:val="Agreement"/>
      </w:pPr>
      <w:r>
        <w:t xml:space="preserve">Working assumption: RLC-AM for PTM is not supported (can be revisited but it means that proponents of RLC-AM for PTM need to demonstrate the need, to change this). </w:t>
      </w:r>
    </w:p>
    <w:p w14:paraId="735487BE" w14:textId="77777777" w:rsidR="00573576" w:rsidRDefault="00573576">
      <w:pPr>
        <w:pStyle w:val="aff0"/>
        <w:spacing w:after="120"/>
        <w:ind w:left="0"/>
        <w:rPr>
          <w:b/>
          <w:bCs/>
          <w:i/>
          <w:color w:val="000000"/>
          <w:sz w:val="20"/>
          <w:szCs w:val="20"/>
          <w:u w:val="single"/>
        </w:rPr>
      </w:pPr>
    </w:p>
    <w:p w14:paraId="0CE867FB" w14:textId="77777777" w:rsidR="00573576" w:rsidRDefault="00BC5FF2">
      <w:pPr>
        <w:pStyle w:val="aff0"/>
        <w:spacing w:after="120"/>
        <w:ind w:left="0"/>
        <w:rPr>
          <w:b/>
          <w:bCs/>
          <w:i/>
          <w:color w:val="000000"/>
          <w:sz w:val="20"/>
          <w:szCs w:val="20"/>
          <w:u w:val="single"/>
        </w:rPr>
      </w:pPr>
      <w:r>
        <w:rPr>
          <w:b/>
          <w:bCs/>
          <w:i/>
          <w:color w:val="000000"/>
          <w:sz w:val="20"/>
          <w:szCs w:val="20"/>
          <w:u w:val="single"/>
        </w:rPr>
        <w:t>Service continuity</w:t>
      </w:r>
    </w:p>
    <w:p w14:paraId="4AE9C7A6" w14:textId="77777777" w:rsidR="00573576" w:rsidRDefault="00BC5FF2">
      <w:pPr>
        <w:pStyle w:val="Agreement"/>
        <w:rPr>
          <w:highlight w:val="cyan"/>
        </w:rPr>
      </w:pPr>
      <w:r>
        <w:rPr>
          <w:highlight w:val="cyan"/>
        </w:rPr>
        <w:t>R2 aim to support lossless handover for MBS-MBS mobility for service that requires this (TBD which detailed scenario but at least PTP-PTP)</w:t>
      </w:r>
    </w:p>
    <w:p w14:paraId="059CFF61" w14:textId="77777777" w:rsidR="00573576" w:rsidRDefault="00BC5FF2">
      <w:pPr>
        <w:pStyle w:val="Agreement"/>
        <w:rPr>
          <w:highlight w:val="green"/>
        </w:rPr>
      </w:pPr>
      <w:r>
        <w:rPr>
          <w:highlight w:val="cyan"/>
          <w:lang w:eastAsia="zh-CN"/>
        </w:rPr>
        <w:t>In order to support the lossless handover for 5G MBS services, at least DL PDCP SN synchronization and continuity between the source cell and the target cell should be guaranteed by the network side to realize</w:t>
      </w:r>
      <w:r>
        <w:rPr>
          <w:highlight w:val="green"/>
          <w:lang w:eastAsia="zh-CN"/>
        </w:rPr>
        <w:t>. The design of specific approach to realize this can be involved with WG RAN3.</w:t>
      </w:r>
    </w:p>
    <w:p w14:paraId="72FDD812" w14:textId="77777777" w:rsidR="00573576" w:rsidRDefault="00BC5FF2">
      <w:pPr>
        <w:pStyle w:val="Agreement"/>
        <w:rPr>
          <w:highlight w:val="cyan"/>
          <w:lang w:eastAsia="zh-CN"/>
        </w:rPr>
      </w:pPr>
      <w:r>
        <w:rPr>
          <w:highlight w:val="cyan"/>
          <w:lang w:eastAsia="zh-CN"/>
        </w:rPr>
        <w:t>From network side, the source gNB may forward the data to the target gNB and the target gNB will deliver the forwarding data. Meanwhile, the SN STATUS TRANSFER should be extended to cover the PDCP SN for MBS data; Then (TBD after or in parallel) the UE receives the MBS in the target cell by the target cell according to target configuration.</w:t>
      </w:r>
    </w:p>
    <w:p w14:paraId="0F570E59" w14:textId="77777777" w:rsidR="00573576" w:rsidRDefault="00BC5FF2">
      <w:pPr>
        <w:pStyle w:val="Agreement"/>
        <w:rPr>
          <w:highlight w:val="cyan"/>
          <w:lang w:eastAsia="zh-CN"/>
        </w:rPr>
      </w:pPr>
      <w:r>
        <w:rPr>
          <w:highlight w:val="cyan"/>
          <w:lang w:eastAsia="zh-CN"/>
        </w:rPr>
        <w:t xml:space="preserve">From UE side, PDCP status report may be supported as well. </w:t>
      </w:r>
    </w:p>
    <w:p w14:paraId="19CE1DB6" w14:textId="77777777" w:rsidR="00573576" w:rsidRDefault="00573576">
      <w:pPr>
        <w:pStyle w:val="aff0"/>
        <w:spacing w:after="120"/>
        <w:ind w:left="0"/>
        <w:rPr>
          <w:b/>
          <w:bCs/>
          <w:i/>
          <w:color w:val="000000"/>
          <w:sz w:val="20"/>
          <w:szCs w:val="20"/>
          <w:u w:val="single"/>
        </w:rPr>
      </w:pPr>
    </w:p>
    <w:p w14:paraId="13569D7F" w14:textId="77777777" w:rsidR="00573576" w:rsidRDefault="00BC5FF2">
      <w:pPr>
        <w:pStyle w:val="aff0"/>
        <w:spacing w:after="120"/>
        <w:ind w:left="0"/>
        <w:rPr>
          <w:b/>
          <w:bCs/>
          <w:i/>
          <w:color w:val="000000"/>
          <w:sz w:val="20"/>
          <w:szCs w:val="20"/>
          <w:u w:val="single"/>
        </w:rPr>
      </w:pPr>
      <w:r>
        <w:rPr>
          <w:b/>
          <w:bCs/>
          <w:i/>
          <w:color w:val="000000"/>
          <w:sz w:val="20"/>
          <w:szCs w:val="20"/>
          <w:u w:val="single"/>
        </w:rPr>
        <w:t>Idle/Inactive support</w:t>
      </w:r>
    </w:p>
    <w:p w14:paraId="7CE4C476" w14:textId="77777777" w:rsidR="00573576" w:rsidRDefault="00BC5FF2">
      <w:pPr>
        <w:pStyle w:val="Agreement"/>
      </w:pPr>
      <w:r>
        <w:rPr>
          <w:highlight w:val="cyan"/>
        </w:rPr>
        <w:t>UE receives the MBS configuration (for broadcast/delivery mode 2) by BCCH and/or MCCH (TBD), and this can be received in Idle / Inactive mode.</w:t>
      </w:r>
      <w:r>
        <w:t xml:space="preserve"> Connected mode FFS (dep on UE cap and where service is provided etc). A notification mechanism is used to announce the change of MBS Control information.</w:t>
      </w:r>
    </w:p>
    <w:p w14:paraId="6F51CCF7" w14:textId="77777777" w:rsidR="00573576" w:rsidRDefault="00573576">
      <w:pPr>
        <w:rPr>
          <w:rFonts w:eastAsia="宋体"/>
          <w:lang w:eastAsia="zh-CN"/>
        </w:rPr>
      </w:pPr>
    </w:p>
    <w:p w14:paraId="3031015D" w14:textId="77777777" w:rsidR="00573576" w:rsidRDefault="00573576">
      <w:pPr>
        <w:rPr>
          <w:rFonts w:eastAsia="宋体"/>
          <w:lang w:eastAsia="zh-CN"/>
        </w:rPr>
      </w:pPr>
    </w:p>
    <w:p w14:paraId="630E1A56" w14:textId="77777777" w:rsidR="00573576" w:rsidRDefault="00BC5FF2">
      <w:pPr>
        <w:pStyle w:val="aff0"/>
        <w:spacing w:after="120"/>
        <w:ind w:left="0"/>
        <w:rPr>
          <w:bCs/>
          <w:color w:val="000000"/>
          <w:sz w:val="20"/>
          <w:szCs w:val="20"/>
          <w:u w:val="single"/>
          <w:lang w:eastAsia="zh-CN"/>
        </w:rPr>
      </w:pPr>
      <w:r>
        <w:rPr>
          <w:bCs/>
          <w:color w:val="000000"/>
          <w:sz w:val="20"/>
          <w:szCs w:val="20"/>
          <w:u w:val="single"/>
        </w:rPr>
        <w:t>RAN2#11</w:t>
      </w:r>
      <w:r>
        <w:rPr>
          <w:rFonts w:hint="eastAsia"/>
          <w:bCs/>
          <w:color w:val="000000"/>
          <w:sz w:val="20"/>
          <w:szCs w:val="20"/>
          <w:u w:val="single"/>
          <w:lang w:eastAsia="zh-CN"/>
        </w:rPr>
        <w:t>3</w:t>
      </w:r>
      <w:r>
        <w:rPr>
          <w:rFonts w:hint="eastAsia"/>
          <w:bCs/>
          <w:color w:val="000000"/>
          <w:sz w:val="20"/>
          <w:szCs w:val="20"/>
          <w:u w:val="single"/>
        </w:rPr>
        <w:t>-</w:t>
      </w:r>
      <w:r>
        <w:rPr>
          <w:bCs/>
          <w:color w:val="000000"/>
          <w:sz w:val="20"/>
          <w:szCs w:val="20"/>
          <w:u w:val="single"/>
        </w:rPr>
        <w:t>e agreements</w:t>
      </w:r>
    </w:p>
    <w:p w14:paraId="2F152F02" w14:textId="77777777" w:rsidR="00573576" w:rsidRDefault="00573576">
      <w:pPr>
        <w:rPr>
          <w:rFonts w:eastAsiaTheme="minorEastAsia"/>
          <w:lang w:eastAsia="zh-CN"/>
        </w:rPr>
      </w:pPr>
    </w:p>
    <w:p w14:paraId="5AB92A6E" w14:textId="77777777" w:rsidR="00573576" w:rsidRDefault="00BC5FF2">
      <w:pPr>
        <w:pStyle w:val="aff0"/>
        <w:spacing w:after="120"/>
        <w:ind w:left="0"/>
        <w:rPr>
          <w:b/>
          <w:bCs/>
          <w:i/>
          <w:color w:val="000000"/>
          <w:sz w:val="20"/>
          <w:szCs w:val="20"/>
          <w:u w:val="single"/>
        </w:rPr>
      </w:pPr>
      <w:r>
        <w:rPr>
          <w:b/>
          <w:bCs/>
          <w:i/>
          <w:color w:val="000000"/>
          <w:sz w:val="20"/>
          <w:szCs w:val="20"/>
          <w:u w:val="single"/>
        </w:rPr>
        <w:t>Reply LS on 5MBS progress and issues to address</w:t>
      </w:r>
    </w:p>
    <w:p w14:paraId="0C9D9B7A" w14:textId="77777777" w:rsidR="00573576" w:rsidRDefault="00BC5FF2">
      <w:pPr>
        <w:pStyle w:val="Agreement"/>
        <w:tabs>
          <w:tab w:val="left" w:pos="9990"/>
        </w:tabs>
        <w:rPr>
          <w:rFonts w:ascii="Times New Roman" w:eastAsiaTheme="minorEastAsia" w:hAnsi="Times New Roman"/>
        </w:rPr>
      </w:pPr>
      <w:r>
        <w:t>[037] RAN2 assumes that MBS session join/leave indications are sent using NAS signalling regardless of the RRC state the UE is in. 5GC should inform RAN about the UE leaving the MBS session.</w:t>
      </w:r>
    </w:p>
    <w:p w14:paraId="15623ECF" w14:textId="77777777" w:rsidR="00573576" w:rsidRDefault="00BC5FF2">
      <w:pPr>
        <w:pStyle w:val="Agreement"/>
        <w:tabs>
          <w:tab w:val="left" w:pos="9990"/>
        </w:tabs>
      </w:pPr>
      <w:r>
        <w:t xml:space="preserve">[037] </w:t>
      </w:r>
      <w:r>
        <w:rPr>
          <w:highlight w:val="cyan"/>
        </w:rPr>
        <w:t>If the UE which joined the multicast session is in RR CONNECTED state when the session is started, the gNB sends RRC Reconfiguration message with relevant MBS configuration to the UE and there is no need for separate session start notification for this UE. FFS for session activation.</w:t>
      </w:r>
    </w:p>
    <w:p w14:paraId="75105A78" w14:textId="77777777" w:rsidR="00573576" w:rsidRDefault="00BC5FF2">
      <w:pPr>
        <w:pStyle w:val="Agreement"/>
        <w:tabs>
          <w:tab w:val="left" w:pos="9990"/>
        </w:tabs>
        <w:rPr>
          <w:highlight w:val="cyan"/>
        </w:rPr>
      </w:pPr>
      <w:r>
        <w:t xml:space="preserve">[037] </w:t>
      </w:r>
      <w:r>
        <w:rPr>
          <w:highlight w:val="cyan"/>
        </w:rPr>
        <w:t xml:space="preserve">RAN2 assumes that from RAN2 perspective, mobility from the source gNB supporting MBS to target gNB not supporting MBS can be achieved by switching </w:t>
      </w:r>
      <w:r>
        <w:rPr>
          <w:highlight w:val="cyan"/>
        </w:rPr>
        <w:lastRenderedPageBreak/>
        <w:t>the traffic from delivery via MRB to delivery via DRB either before or during the handover. Whether and how this can be done without data losses has to be further investigated and requires progress and input from other WGs, i.e. RAN3 and SA2.</w:t>
      </w:r>
    </w:p>
    <w:p w14:paraId="0F6BB48B" w14:textId="77777777" w:rsidR="00573576" w:rsidRDefault="00BC5FF2">
      <w:pPr>
        <w:pStyle w:val="Agreement"/>
        <w:tabs>
          <w:tab w:val="left" w:pos="9990"/>
        </w:tabs>
      </w:pPr>
      <w:r>
        <w:t>[037] RAN2 will not provide further reply to SA2 on assistance information from CN to RAN on PTP/PTM delivery method decision and switching.</w:t>
      </w:r>
    </w:p>
    <w:p w14:paraId="31F9F138" w14:textId="77777777" w:rsidR="00573576" w:rsidRDefault="00BC5FF2">
      <w:pPr>
        <w:pStyle w:val="Agreement"/>
        <w:tabs>
          <w:tab w:val="left" w:pos="9990"/>
        </w:tabs>
        <w:rPr>
          <w:sz w:val="24"/>
        </w:rPr>
      </w:pPr>
      <w:r>
        <w:t>[037] RAN2 will reply that it will wait for SA3 to finalize their study on security for MBS before discussing security aspects in RAN2.</w:t>
      </w:r>
    </w:p>
    <w:p w14:paraId="5CA7B813" w14:textId="77777777" w:rsidR="00573576" w:rsidRDefault="00BC5FF2">
      <w:pPr>
        <w:pStyle w:val="Agreement"/>
        <w:tabs>
          <w:tab w:val="left" w:pos="9990"/>
        </w:tabs>
      </w:pPr>
      <w:r>
        <w:t>[037] Request a clarification from SA2 on whether and what the difference is between session start and session activation and between the session stop and session deactivation.</w:t>
      </w:r>
    </w:p>
    <w:p w14:paraId="294D9CBA" w14:textId="77777777" w:rsidR="00573576" w:rsidRDefault="00BC5FF2">
      <w:pPr>
        <w:pStyle w:val="Agreement"/>
        <w:tabs>
          <w:tab w:val="left" w:pos="9990"/>
        </w:tabs>
      </w:pPr>
      <w:r>
        <w:t>[037] RAN2 will not address the note on 5GC Shared MBS delivery in the reply LS to SA2.</w:t>
      </w:r>
    </w:p>
    <w:p w14:paraId="21824DA9" w14:textId="77777777" w:rsidR="00573576" w:rsidRDefault="00BC5FF2">
      <w:pPr>
        <w:pStyle w:val="Agreement"/>
        <w:tabs>
          <w:tab w:val="left" w:pos="9990"/>
        </w:tabs>
      </w:pPr>
      <w:r>
        <w:t>[037] Reply to SA2/SA4 that:</w:t>
      </w:r>
    </w:p>
    <w:p w14:paraId="1EEA07D1" w14:textId="77777777" w:rsidR="00573576" w:rsidRDefault="00BC5FF2">
      <w:pPr>
        <w:pStyle w:val="Agreement"/>
        <w:numPr>
          <w:ilvl w:val="0"/>
          <w:numId w:val="0"/>
        </w:numPr>
        <w:ind w:left="1619"/>
      </w:pPr>
      <w:r>
        <w:rPr>
          <w:rFonts w:hint="eastAsia"/>
        </w:rPr>
        <w:t>SYNC protocol is not supported in the specifications in Rel-17</w:t>
      </w:r>
    </w:p>
    <w:p w14:paraId="133A91FA" w14:textId="77777777" w:rsidR="00573576" w:rsidRDefault="00BC5FF2">
      <w:pPr>
        <w:pStyle w:val="Agreement"/>
        <w:numPr>
          <w:ilvl w:val="0"/>
          <w:numId w:val="0"/>
        </w:numPr>
        <w:ind w:left="1619"/>
      </w:pPr>
      <w:r>
        <w:rPr>
          <w:highlight w:val="cyan"/>
        </w:rPr>
        <w:t>RAN2 has agreed that ROHC is to be located in RAN</w:t>
      </w:r>
    </w:p>
    <w:p w14:paraId="48FEEE60" w14:textId="77777777" w:rsidR="00573576" w:rsidRDefault="00573576">
      <w:pPr>
        <w:pStyle w:val="aff0"/>
        <w:spacing w:after="120"/>
        <w:ind w:left="0"/>
        <w:rPr>
          <w:bCs/>
          <w:color w:val="000000"/>
          <w:sz w:val="20"/>
          <w:szCs w:val="20"/>
          <w:u w:val="single"/>
          <w:lang w:eastAsia="zh-CN"/>
        </w:rPr>
      </w:pPr>
    </w:p>
    <w:p w14:paraId="770BA872" w14:textId="77777777" w:rsidR="00573576" w:rsidRDefault="00573576">
      <w:pPr>
        <w:pStyle w:val="aff0"/>
        <w:spacing w:after="120"/>
        <w:ind w:left="0"/>
        <w:rPr>
          <w:bCs/>
          <w:color w:val="000000"/>
          <w:sz w:val="20"/>
          <w:szCs w:val="20"/>
          <w:u w:val="single"/>
          <w:lang w:eastAsia="zh-CN"/>
        </w:rPr>
      </w:pPr>
    </w:p>
    <w:p w14:paraId="154A19DF" w14:textId="77777777" w:rsidR="00573576" w:rsidRDefault="00BC5FF2">
      <w:pPr>
        <w:pStyle w:val="aff0"/>
        <w:spacing w:after="120"/>
        <w:ind w:left="0"/>
        <w:rPr>
          <w:b/>
          <w:bCs/>
          <w:i/>
          <w:color w:val="000000"/>
          <w:sz w:val="20"/>
          <w:szCs w:val="20"/>
          <w:u w:val="single"/>
        </w:rPr>
      </w:pPr>
      <w:r>
        <w:rPr>
          <w:b/>
          <w:bCs/>
          <w:i/>
          <w:color w:val="000000"/>
          <w:sz w:val="20"/>
          <w:szCs w:val="20"/>
          <w:u w:val="single"/>
        </w:rPr>
        <w:t>Reliability</w:t>
      </w:r>
      <w:r>
        <w:rPr>
          <w:rFonts w:hint="eastAsia"/>
          <w:b/>
          <w:bCs/>
          <w:i/>
          <w:color w:val="000000"/>
          <w:sz w:val="20"/>
          <w:szCs w:val="20"/>
          <w:u w:val="single"/>
        </w:rPr>
        <w:t xml:space="preserve"> and </w:t>
      </w:r>
      <w:r>
        <w:rPr>
          <w:b/>
          <w:bCs/>
          <w:i/>
          <w:color w:val="000000"/>
          <w:sz w:val="20"/>
          <w:szCs w:val="20"/>
          <w:u w:val="single"/>
        </w:rPr>
        <w:t>UP architecture</w:t>
      </w:r>
    </w:p>
    <w:p w14:paraId="56CF4E9C" w14:textId="77777777" w:rsidR="00573576" w:rsidRDefault="00BC5FF2">
      <w:pPr>
        <w:pStyle w:val="Agreement"/>
        <w:tabs>
          <w:tab w:val="left" w:pos="9990"/>
        </w:tabs>
      </w:pPr>
      <w:r>
        <w:t>Confirm P1 P2 P3 (assume that MRB may include both PTP and PTM)</w:t>
      </w:r>
    </w:p>
    <w:p w14:paraId="6A07A544" w14:textId="77777777" w:rsidR="00573576" w:rsidRDefault="00573576">
      <w:pPr>
        <w:rPr>
          <w:rFonts w:eastAsia="宋体"/>
          <w:lang w:eastAsia="zh-CN"/>
        </w:rPr>
      </w:pPr>
    </w:p>
    <w:p w14:paraId="425BFF70" w14:textId="77777777" w:rsidR="00573576" w:rsidRDefault="00BC5FF2">
      <w:pPr>
        <w:pStyle w:val="Agreement"/>
        <w:tabs>
          <w:tab w:val="left" w:pos="9990"/>
        </w:tabs>
      </w:pPr>
      <w:r>
        <w:rPr>
          <w:highlight w:val="cyan"/>
        </w:rPr>
        <w:t>For the case that both PTM and PTP are RLC-UM, configuration with No L2 ARQ and with PDCP anchored PTM – PTP switching shall be supported</w:t>
      </w:r>
      <w:r>
        <w:t xml:space="preserve"> (e.g. for services that would typically be configured with RLC UM for unicast).</w:t>
      </w:r>
    </w:p>
    <w:p w14:paraId="5E634E71" w14:textId="77777777" w:rsidR="00573576" w:rsidRDefault="00573576">
      <w:pPr>
        <w:rPr>
          <w:rFonts w:eastAsia="宋体"/>
          <w:lang w:eastAsia="zh-CN"/>
        </w:rPr>
      </w:pPr>
    </w:p>
    <w:p w14:paraId="22C52E54" w14:textId="77777777" w:rsidR="00573576" w:rsidRDefault="00BC5FF2">
      <w:pPr>
        <w:pStyle w:val="aff0"/>
        <w:spacing w:after="120"/>
        <w:ind w:left="0"/>
        <w:rPr>
          <w:b/>
          <w:bCs/>
          <w:i/>
          <w:color w:val="000000"/>
          <w:sz w:val="20"/>
          <w:szCs w:val="20"/>
          <w:u w:val="single"/>
        </w:rPr>
      </w:pPr>
      <w:r>
        <w:rPr>
          <w:b/>
          <w:bCs/>
          <w:i/>
          <w:color w:val="000000"/>
          <w:sz w:val="20"/>
          <w:szCs w:val="20"/>
          <w:u w:val="single"/>
        </w:rPr>
        <w:t>Idle and Inactive mode Ues</w:t>
      </w:r>
    </w:p>
    <w:p w14:paraId="018F07DD" w14:textId="77777777" w:rsidR="00573576" w:rsidRDefault="00BC5FF2">
      <w:pPr>
        <w:pStyle w:val="Agreement"/>
        <w:tabs>
          <w:tab w:val="left" w:pos="9990"/>
        </w:tabs>
        <w:rPr>
          <w:highlight w:val="cyan"/>
        </w:rPr>
      </w:pPr>
      <w:r>
        <w:rPr>
          <w:highlight w:val="cyan"/>
        </w:rPr>
        <w:t xml:space="preserve">Both idle/inactive UEs and connected mode UEs can receive MBS services transmitted by NR MBS delivery mode 2 (Broadcast service as already agreed, TBD other). The ability for connected mode UEs to receive this may depend on the network provisioning of the service (e.g. which freq), UE connected mode configuration and UE capabilities. </w:t>
      </w:r>
    </w:p>
    <w:p w14:paraId="672D575D" w14:textId="77777777" w:rsidR="00573576" w:rsidRDefault="00BC5FF2">
      <w:pPr>
        <w:pStyle w:val="Agreement"/>
        <w:tabs>
          <w:tab w:val="left" w:pos="9990"/>
        </w:tabs>
        <w:rPr>
          <w:highlight w:val="cyan"/>
        </w:rPr>
      </w:pPr>
      <w:r>
        <w:rPr>
          <w:highlight w:val="cyan"/>
        </w:rPr>
        <w:t>The two-step based approach (i.e. BCCH and MCCH) as adopted by LTE SC-PTM is reused for the transmission of PTM configuration for NR MBS delivery mode 2.</w:t>
      </w:r>
    </w:p>
    <w:p w14:paraId="517D7FD3" w14:textId="77777777" w:rsidR="00573576" w:rsidRDefault="00BC5FF2">
      <w:pPr>
        <w:pStyle w:val="Agreement"/>
        <w:tabs>
          <w:tab w:val="left" w:pos="9990"/>
        </w:tabs>
        <w:rPr>
          <w:highlight w:val="cyan"/>
        </w:rPr>
      </w:pPr>
      <w:r>
        <w:rPr>
          <w:highlight w:val="cyan"/>
        </w:rPr>
        <w:t xml:space="preserve">Assume it is possible to reuse LTE SC-PTM mechanism for the CONNECTED UEs to receive the PTM configuration for NR MBS delivery mode 2, i.e. broadcast based manner. </w:t>
      </w:r>
    </w:p>
    <w:p w14:paraId="569D9C51" w14:textId="77777777" w:rsidR="00573576" w:rsidRDefault="00BC5FF2">
      <w:pPr>
        <w:pStyle w:val="Agreement"/>
        <w:tabs>
          <w:tab w:val="left" w:pos="9990"/>
        </w:tabs>
        <w:rPr>
          <w:highlight w:val="cyan"/>
        </w:rPr>
      </w:pPr>
      <w:r>
        <w:rPr>
          <w:highlight w:val="cyan"/>
        </w:rPr>
        <w:t xml:space="preserve">Assume that MCCH change notification mechanism is used to notify the changes of MCCH configuration due to session start for delivery mode 2 of NR MBS (other cases FFS, if any). </w:t>
      </w:r>
    </w:p>
    <w:p w14:paraId="7782A105" w14:textId="77777777" w:rsidR="00573576" w:rsidRDefault="00BC5FF2">
      <w:pPr>
        <w:pStyle w:val="Agreement"/>
        <w:tabs>
          <w:tab w:val="left" w:pos="9990"/>
        </w:tabs>
        <w:rPr>
          <w:highlight w:val="green"/>
        </w:rPr>
      </w:pPr>
      <w:r>
        <w:rPr>
          <w:highlight w:val="green"/>
        </w:rPr>
        <w:t>Assume that MBS Interest Indication is supported for UEs in connected mode for Broadcast service (assume that as usual there is no mandatory network requirement, network action is up to network).</w:t>
      </w:r>
    </w:p>
    <w:p w14:paraId="69683599" w14:textId="77777777" w:rsidR="00573576" w:rsidRDefault="00BC5FF2">
      <w:pPr>
        <w:pStyle w:val="Agreement"/>
        <w:tabs>
          <w:tab w:val="left" w:pos="9990"/>
        </w:tabs>
      </w:pPr>
      <w:r>
        <w:t>MBS Interest Indication is NOT supported for UEs in idle/inactive mode for NR MBS delivery mode 2.</w:t>
      </w:r>
    </w:p>
    <w:p w14:paraId="5DDD274A" w14:textId="77777777" w:rsidR="00573576" w:rsidRDefault="00BC5FF2">
      <w:pPr>
        <w:pStyle w:val="Agreement"/>
        <w:tabs>
          <w:tab w:val="left" w:pos="9990"/>
        </w:tabs>
        <w:rPr>
          <w:highlight w:val="cyan"/>
        </w:rPr>
      </w:pPr>
      <w:r>
        <w:rPr>
          <w:highlight w:val="cyan"/>
        </w:rPr>
        <w:t xml:space="preserve">Assume that some information for purpose of service continuity can be provided for NR MBS delivery mode 2. </w:t>
      </w:r>
      <w:r>
        <w:t>(FFS what - need to be revisited, e.g. based on progress in other groups, e.g. USD, SAI/TMGI etc)</w:t>
      </w:r>
    </w:p>
    <w:p w14:paraId="083933A1" w14:textId="77777777" w:rsidR="00573576" w:rsidRDefault="00BC5FF2">
      <w:pPr>
        <w:pStyle w:val="Agreement"/>
        <w:tabs>
          <w:tab w:val="left" w:pos="9990"/>
        </w:tabs>
      </w:pPr>
      <w:r>
        <w:rPr>
          <w:lang w:eastAsia="zh-CN"/>
        </w:rPr>
        <w:lastRenderedPageBreak/>
        <w:t>FFS whether s</w:t>
      </w:r>
      <w:r>
        <w:t>upport UE awareness of MBS services on frequency basis for service continuity for NR MBS delivery mode 2 (i.e. Reuse LTE SC-PTM mechanism).</w:t>
      </w:r>
    </w:p>
    <w:p w14:paraId="157E50A0" w14:textId="77777777" w:rsidR="00573576" w:rsidRDefault="00BC5FF2">
      <w:pPr>
        <w:pStyle w:val="Agreement"/>
        <w:tabs>
          <w:tab w:val="left" w:pos="9990"/>
        </w:tabs>
      </w:pPr>
      <w:r>
        <w:t>FFS Support frequency prioritization during cell reselection for service continuity for NR MBS delivery mode 2 (i.e. Reuse LTE SC-PTM mechanism).</w:t>
      </w:r>
    </w:p>
    <w:p w14:paraId="29E7D940" w14:textId="77777777" w:rsidR="00573576" w:rsidRDefault="00BC5FF2">
      <w:pPr>
        <w:pStyle w:val="Agreement"/>
        <w:tabs>
          <w:tab w:val="left" w:pos="9990"/>
        </w:tabs>
      </w:pPr>
      <w:r>
        <w:t>P2: Whether UEs that receive Multicast can be released to RRC Inactive / Idle and continue receiving Multicast is Postponed. Should limit to RRC inactive in future discussions</w:t>
      </w:r>
    </w:p>
    <w:p w14:paraId="3E863EE5" w14:textId="77777777" w:rsidR="00573576" w:rsidRDefault="00573576">
      <w:pPr>
        <w:pStyle w:val="Doc-text2"/>
        <w:ind w:left="0" w:firstLine="0"/>
      </w:pPr>
    </w:p>
    <w:p w14:paraId="3F27BE71" w14:textId="77777777" w:rsidR="00E1603D" w:rsidRPr="002573FD" w:rsidRDefault="00E1603D" w:rsidP="00E1603D">
      <w:pPr>
        <w:pStyle w:val="aff0"/>
        <w:spacing w:after="120"/>
        <w:ind w:left="0"/>
        <w:rPr>
          <w:b/>
          <w:bCs/>
          <w:color w:val="000000"/>
          <w:sz w:val="20"/>
          <w:szCs w:val="20"/>
          <w:u w:val="single"/>
          <w:lang w:eastAsia="zh-CN"/>
        </w:rPr>
      </w:pPr>
      <w:r w:rsidRPr="002573FD">
        <w:rPr>
          <w:b/>
          <w:bCs/>
          <w:color w:val="000000"/>
          <w:sz w:val="20"/>
          <w:szCs w:val="20"/>
          <w:u w:val="single"/>
        </w:rPr>
        <w:t>RAN2#11</w:t>
      </w:r>
      <w:r w:rsidR="00FB21C2">
        <w:rPr>
          <w:rFonts w:hint="eastAsia"/>
          <w:b/>
          <w:bCs/>
          <w:color w:val="000000"/>
          <w:sz w:val="20"/>
          <w:szCs w:val="20"/>
          <w:u w:val="single"/>
          <w:lang w:eastAsia="zh-CN"/>
        </w:rPr>
        <w:t>3bis-e</w:t>
      </w:r>
      <w:r w:rsidRPr="002573FD">
        <w:rPr>
          <w:b/>
          <w:bCs/>
          <w:color w:val="000000"/>
          <w:sz w:val="20"/>
          <w:szCs w:val="20"/>
          <w:u w:val="single"/>
        </w:rPr>
        <w:t xml:space="preserve"> agreements</w:t>
      </w:r>
    </w:p>
    <w:p w14:paraId="72C1DA6D" w14:textId="77777777" w:rsidR="00190CBB" w:rsidRDefault="00190CBB" w:rsidP="00C96795">
      <w:pPr>
        <w:pStyle w:val="aff0"/>
        <w:spacing w:after="120"/>
        <w:ind w:left="0"/>
        <w:rPr>
          <w:b/>
          <w:bCs/>
          <w:i/>
          <w:color w:val="000000"/>
          <w:sz w:val="20"/>
          <w:szCs w:val="20"/>
          <w:u w:val="single"/>
          <w:lang w:eastAsia="zh-CN"/>
        </w:rPr>
      </w:pPr>
    </w:p>
    <w:p w14:paraId="11E57E96" w14:textId="77777777" w:rsidR="00190CBB" w:rsidRPr="0073683D" w:rsidRDefault="00190CBB" w:rsidP="0073683D">
      <w:pPr>
        <w:pStyle w:val="aff0"/>
        <w:spacing w:after="120"/>
        <w:ind w:left="0"/>
        <w:rPr>
          <w:b/>
          <w:bCs/>
          <w:i/>
          <w:color w:val="000000"/>
          <w:sz w:val="20"/>
          <w:szCs w:val="20"/>
          <w:u w:val="single"/>
        </w:rPr>
      </w:pPr>
      <w:r w:rsidRPr="0073683D">
        <w:rPr>
          <w:b/>
          <w:bCs/>
          <w:i/>
          <w:color w:val="000000"/>
          <w:sz w:val="20"/>
          <w:szCs w:val="20"/>
          <w:u w:val="single"/>
        </w:rPr>
        <w:t>Session activation</w:t>
      </w:r>
    </w:p>
    <w:p w14:paraId="2C36050E" w14:textId="77777777" w:rsidR="00190CBB" w:rsidRDefault="00190CBB">
      <w:pPr>
        <w:rPr>
          <w:rFonts w:eastAsia="宋体"/>
          <w:lang w:eastAsia="zh-CN"/>
        </w:rPr>
      </w:pPr>
    </w:p>
    <w:p w14:paraId="2F6CA548" w14:textId="77777777" w:rsidR="00190CBB" w:rsidRPr="0070240C" w:rsidRDefault="00190CBB" w:rsidP="00190CBB">
      <w:pPr>
        <w:pStyle w:val="Agreement"/>
        <w:tabs>
          <w:tab w:val="num" w:pos="1619"/>
        </w:tabs>
        <w:rPr>
          <w:rFonts w:eastAsiaTheme="minorEastAsia"/>
          <w:highlight w:val="cyan"/>
          <w:lang w:eastAsia="zh-CN"/>
        </w:rPr>
      </w:pPr>
      <w:r w:rsidRPr="0070240C">
        <w:rPr>
          <w:highlight w:val="cyan"/>
        </w:rPr>
        <w:t>There is Support to have group notification for multicast for MBS supporting nodes (e.g. paging)</w:t>
      </w:r>
    </w:p>
    <w:p w14:paraId="760D81A9" w14:textId="77777777" w:rsidR="00190CBB" w:rsidRPr="00190CBB" w:rsidRDefault="00190CBB" w:rsidP="00190CBB">
      <w:pPr>
        <w:pStyle w:val="Doc-text2"/>
        <w:rPr>
          <w:rFonts w:eastAsiaTheme="minorEastAsia"/>
          <w:lang w:eastAsia="zh-CN"/>
        </w:rPr>
      </w:pPr>
    </w:p>
    <w:p w14:paraId="7F342DAC" w14:textId="77777777" w:rsidR="00190CBB" w:rsidRPr="0070240C" w:rsidRDefault="00190CBB" w:rsidP="00190CBB">
      <w:pPr>
        <w:pStyle w:val="Agreement"/>
        <w:tabs>
          <w:tab w:val="num" w:pos="1619"/>
        </w:tabs>
        <w:rPr>
          <w:highlight w:val="cyan"/>
        </w:rPr>
      </w:pPr>
      <w:r w:rsidRPr="0070240C">
        <w:rPr>
          <w:highlight w:val="cyan"/>
        </w:rPr>
        <w:t>Support group notification for multicast for MBS supporting nodes</w:t>
      </w:r>
    </w:p>
    <w:p w14:paraId="0FC9144D" w14:textId="77777777" w:rsidR="00190CBB" w:rsidRPr="0070240C" w:rsidRDefault="00190CBB" w:rsidP="00190CBB">
      <w:pPr>
        <w:pStyle w:val="Agreement"/>
        <w:tabs>
          <w:tab w:val="num" w:pos="1619"/>
        </w:tabs>
        <w:rPr>
          <w:highlight w:val="cyan"/>
        </w:rPr>
      </w:pPr>
      <w:r w:rsidRPr="0070240C">
        <w:rPr>
          <w:highlight w:val="cyan"/>
        </w:rPr>
        <w:t xml:space="preserve">For delivery mode 1 UE is not expected to monitor Group notification channel in RRC_CONNECTED </w:t>
      </w:r>
    </w:p>
    <w:p w14:paraId="301C8858" w14:textId="77777777" w:rsidR="00190CBB" w:rsidRPr="000433F2" w:rsidRDefault="00190CBB" w:rsidP="00190CBB">
      <w:pPr>
        <w:pStyle w:val="Agreement"/>
        <w:tabs>
          <w:tab w:val="num" w:pos="1619"/>
        </w:tabs>
      </w:pPr>
      <w:r w:rsidRPr="00D05102">
        <w:t>It is FFS whether RAN2 needs to handle PRACH capacity issues due to group notifications</w:t>
      </w:r>
      <w:r>
        <w:t xml:space="preserve"> </w:t>
      </w:r>
    </w:p>
    <w:p w14:paraId="51A75E8D" w14:textId="77777777" w:rsidR="00190CBB" w:rsidRPr="0070240C" w:rsidRDefault="00190CBB" w:rsidP="00190CBB">
      <w:pPr>
        <w:pStyle w:val="Agreement"/>
        <w:tabs>
          <w:tab w:val="num" w:pos="1619"/>
        </w:tabs>
        <w:rPr>
          <w:highlight w:val="cyan"/>
        </w:rPr>
      </w:pPr>
      <w:r w:rsidRPr="0070240C">
        <w:rPr>
          <w:highlight w:val="cyan"/>
        </w:rPr>
        <w:t>Use same group notification identity for both RRC_IDLE and RRC_INACTIVE states</w:t>
      </w:r>
    </w:p>
    <w:p w14:paraId="1CE3251C" w14:textId="77777777" w:rsidR="00190CBB" w:rsidRDefault="00190CBB" w:rsidP="00190CBB">
      <w:pPr>
        <w:pStyle w:val="Doc-text2"/>
      </w:pPr>
    </w:p>
    <w:p w14:paraId="51136D80" w14:textId="77777777" w:rsidR="00190CBB" w:rsidRPr="00B62A25" w:rsidRDefault="00190CBB" w:rsidP="00190CBB">
      <w:pPr>
        <w:pStyle w:val="Doc-text2"/>
        <w:rPr>
          <w:b/>
        </w:rPr>
      </w:pPr>
      <w:r w:rsidRPr="00B62A25">
        <w:rPr>
          <w:b/>
        </w:rPr>
        <w:t>For the reply LS</w:t>
      </w:r>
    </w:p>
    <w:p w14:paraId="715CA888" w14:textId="77777777" w:rsidR="00190CBB" w:rsidRDefault="00190CBB" w:rsidP="00190CBB">
      <w:pPr>
        <w:pStyle w:val="Agreement"/>
        <w:tabs>
          <w:tab w:val="num" w:pos="1619"/>
        </w:tabs>
      </w:pPr>
      <w:r w:rsidRPr="0070240C">
        <w:rPr>
          <w:highlight w:val="cyan"/>
        </w:rPr>
        <w:t>For non-supporting nodes,</w:t>
      </w:r>
      <w:r>
        <w:t xml:space="preserve"> using MBS session ID will not work as it would impact non-MBS nodes. </w:t>
      </w:r>
      <w:r w:rsidRPr="0070240C">
        <w:rPr>
          <w:highlight w:val="cyan"/>
        </w:rPr>
        <w:t>Unicast paging would work.</w:t>
      </w:r>
    </w:p>
    <w:p w14:paraId="0ABA4BDE" w14:textId="77777777" w:rsidR="00190CBB" w:rsidRPr="0070240C" w:rsidRDefault="00190CBB" w:rsidP="00190CBB">
      <w:pPr>
        <w:pStyle w:val="Agreement"/>
        <w:tabs>
          <w:tab w:val="num" w:pos="1619"/>
        </w:tabs>
        <w:rPr>
          <w:highlight w:val="cyan"/>
        </w:rPr>
      </w:pPr>
      <w:r w:rsidRPr="0070240C">
        <w:rPr>
          <w:highlight w:val="cyan"/>
        </w:rPr>
        <w:t xml:space="preserve">For supporting nodes, using MBS session ID is feasible. </w:t>
      </w:r>
    </w:p>
    <w:p w14:paraId="27FD2AD6" w14:textId="77777777" w:rsidR="00190CBB" w:rsidRDefault="00190CBB">
      <w:pPr>
        <w:rPr>
          <w:rFonts w:eastAsia="宋体"/>
          <w:lang w:eastAsia="zh-CN"/>
        </w:rPr>
      </w:pPr>
    </w:p>
    <w:p w14:paraId="36612D82" w14:textId="77777777" w:rsidR="00BE056D" w:rsidRPr="0073683D" w:rsidRDefault="00BE056D" w:rsidP="0073683D">
      <w:pPr>
        <w:pStyle w:val="aff0"/>
        <w:spacing w:after="120"/>
        <w:ind w:left="0"/>
        <w:rPr>
          <w:b/>
          <w:bCs/>
          <w:i/>
          <w:color w:val="000000"/>
          <w:sz w:val="20"/>
          <w:szCs w:val="20"/>
          <w:u w:val="single"/>
        </w:rPr>
      </w:pPr>
      <w:r w:rsidRPr="0073683D">
        <w:rPr>
          <w:b/>
          <w:bCs/>
          <w:i/>
          <w:color w:val="000000"/>
          <w:sz w:val="20"/>
          <w:szCs w:val="20"/>
          <w:u w:val="single"/>
        </w:rPr>
        <w:t>Connected mode UEs</w:t>
      </w:r>
    </w:p>
    <w:p w14:paraId="491B9EEE" w14:textId="77777777" w:rsidR="00BE056D" w:rsidRPr="0073683D" w:rsidRDefault="00BE056D" w:rsidP="0073683D">
      <w:pPr>
        <w:pStyle w:val="aff0"/>
        <w:spacing w:after="120"/>
        <w:ind w:left="0"/>
        <w:rPr>
          <w:b/>
          <w:bCs/>
          <w:i/>
          <w:color w:val="000000"/>
          <w:sz w:val="20"/>
          <w:szCs w:val="20"/>
          <w:u w:val="single"/>
        </w:rPr>
      </w:pPr>
      <w:r w:rsidRPr="0073683D">
        <w:rPr>
          <w:b/>
          <w:bCs/>
          <w:i/>
          <w:color w:val="000000"/>
          <w:sz w:val="20"/>
          <w:szCs w:val="20"/>
          <w:u w:val="single"/>
        </w:rPr>
        <w:t>Reliability</w:t>
      </w:r>
    </w:p>
    <w:p w14:paraId="43ACEDF9" w14:textId="77777777" w:rsidR="00BE389A" w:rsidRPr="0070240C" w:rsidRDefault="00BE389A" w:rsidP="00BE389A">
      <w:pPr>
        <w:pStyle w:val="Agreement"/>
        <w:tabs>
          <w:tab w:val="num" w:pos="1619"/>
        </w:tabs>
        <w:rPr>
          <w:highlight w:val="cyan"/>
        </w:rPr>
      </w:pPr>
      <w:r w:rsidRPr="0070240C">
        <w:rPr>
          <w:highlight w:val="cyan"/>
        </w:rPr>
        <w:t>For a given UE, if the MRB’s QoS requirements are not met via PTM, switching to PTP with RLC-AM shall be supported.</w:t>
      </w:r>
    </w:p>
    <w:p w14:paraId="5C32374E" w14:textId="77777777" w:rsidR="00BE056D" w:rsidRDefault="00BE056D">
      <w:pPr>
        <w:rPr>
          <w:rFonts w:eastAsiaTheme="minorEastAsia"/>
          <w:lang w:eastAsia="zh-CN"/>
        </w:rPr>
      </w:pPr>
    </w:p>
    <w:p w14:paraId="0D80A0FA" w14:textId="77777777" w:rsidR="001E55A6" w:rsidRPr="0073683D" w:rsidRDefault="001E55A6" w:rsidP="0073683D">
      <w:pPr>
        <w:pStyle w:val="aff0"/>
        <w:spacing w:after="120"/>
        <w:ind w:left="0"/>
        <w:rPr>
          <w:b/>
          <w:bCs/>
          <w:i/>
          <w:color w:val="000000"/>
          <w:sz w:val="20"/>
          <w:szCs w:val="20"/>
          <w:u w:val="single"/>
        </w:rPr>
      </w:pPr>
      <w:r w:rsidRPr="0073683D">
        <w:rPr>
          <w:b/>
          <w:bCs/>
          <w:i/>
          <w:color w:val="000000"/>
          <w:sz w:val="20"/>
          <w:szCs w:val="20"/>
          <w:u w:val="single"/>
        </w:rPr>
        <w:t>Dynamic PTM PTP switch and service continuity</w:t>
      </w:r>
    </w:p>
    <w:p w14:paraId="1AAC510B" w14:textId="77777777" w:rsidR="00434970" w:rsidRDefault="00434970" w:rsidP="00434970">
      <w:pPr>
        <w:pStyle w:val="Agreement"/>
        <w:numPr>
          <w:ilvl w:val="0"/>
          <w:numId w:val="0"/>
        </w:numPr>
        <w:ind w:left="1619"/>
      </w:pPr>
      <w:r>
        <w:t>Chair: NOTE that the below agreements are only based on architecture decisions so far. The reliability discussion not concluded yet i.e. other cases than RLC UM + RLC UM. PTM PTP switch for such other cases is FFS</w:t>
      </w:r>
    </w:p>
    <w:p w14:paraId="5FADCBA4" w14:textId="77777777" w:rsidR="00434970" w:rsidRDefault="00434970" w:rsidP="00434970">
      <w:pPr>
        <w:pStyle w:val="Agreement"/>
        <w:tabs>
          <w:tab w:val="num" w:pos="1619"/>
        </w:tabs>
      </w:pPr>
      <w:r w:rsidRPr="0070240C">
        <w:rPr>
          <w:highlight w:val="cyan"/>
        </w:rPr>
        <w:t>Dynamic PTM/PTP switch is supported for a split MRB bearer (type) with a common (single) PDCP entity</w:t>
      </w:r>
      <w:r w:rsidRPr="00F342E2">
        <w:t>.</w:t>
      </w:r>
    </w:p>
    <w:p w14:paraId="296A38B5" w14:textId="77777777" w:rsidR="00434970" w:rsidRDefault="00434970" w:rsidP="00434970">
      <w:pPr>
        <w:pStyle w:val="Agreement"/>
        <w:tabs>
          <w:tab w:val="num" w:pos="1619"/>
        </w:tabs>
      </w:pPr>
      <w:r w:rsidRPr="00614057">
        <w:t>As a baseline, no new UE based signalling is introduced to support gNB switch decision (e.g. PDCP SR for high reliabi</w:t>
      </w:r>
      <w:r>
        <w:t>lity is</w:t>
      </w:r>
      <w:r w:rsidRPr="00614057">
        <w:t xml:space="preserve"> still TBD)</w:t>
      </w:r>
    </w:p>
    <w:p w14:paraId="6B0E4155" w14:textId="77777777" w:rsidR="00821359" w:rsidRPr="0070240C" w:rsidRDefault="00821359" w:rsidP="00821359">
      <w:pPr>
        <w:pStyle w:val="Agreement"/>
        <w:tabs>
          <w:tab w:val="num" w:pos="1619"/>
        </w:tabs>
        <w:rPr>
          <w:highlight w:val="cyan"/>
        </w:rPr>
      </w:pPr>
      <w:r w:rsidRPr="0070240C">
        <w:rPr>
          <w:highlight w:val="cyan"/>
        </w:rPr>
        <w:t>Assuming a split-MRB (as agreed during the online session) configured with a PTM leg and PTP leg, the usage of the PTP leg cannot be deactivated (i.e. the UE needs to always monitor C-RNTI) after the necessary split-MRB configuration.</w:t>
      </w:r>
    </w:p>
    <w:p w14:paraId="1CED41F5" w14:textId="77777777" w:rsidR="00821359" w:rsidRDefault="00821359" w:rsidP="00821359">
      <w:pPr>
        <w:pStyle w:val="Agreement"/>
        <w:tabs>
          <w:tab w:val="num" w:pos="1619"/>
        </w:tabs>
      </w:pPr>
      <w:r>
        <w:t>Assuming a split-MRB (as agreed during the online session) configured with a PTM leg and PTP leg, it is FFS whether the usage of the PTM leg of the split-MRB may be subject to activation or deactivation and the details of such.</w:t>
      </w:r>
    </w:p>
    <w:p w14:paraId="55081305" w14:textId="77777777" w:rsidR="00434970" w:rsidRDefault="00434970">
      <w:pPr>
        <w:rPr>
          <w:rFonts w:eastAsiaTheme="minorEastAsia"/>
          <w:lang w:eastAsia="zh-CN"/>
        </w:rPr>
      </w:pPr>
    </w:p>
    <w:p w14:paraId="31CE7771" w14:textId="77777777" w:rsidR="0073683D" w:rsidRPr="00260650" w:rsidRDefault="0073683D" w:rsidP="0073683D">
      <w:pPr>
        <w:pStyle w:val="aff0"/>
        <w:spacing w:after="120"/>
        <w:ind w:left="0"/>
        <w:rPr>
          <w:lang w:val="en-US"/>
        </w:rPr>
      </w:pPr>
      <w:r w:rsidRPr="00C96795">
        <w:rPr>
          <w:b/>
          <w:bCs/>
          <w:i/>
          <w:color w:val="000000"/>
          <w:sz w:val="20"/>
          <w:szCs w:val="20"/>
          <w:u w:val="single"/>
        </w:rPr>
        <w:t>Support of Multicast in Idle Inactive</w:t>
      </w:r>
    </w:p>
    <w:p w14:paraId="58C8EE9C" w14:textId="77777777" w:rsidR="0073683D" w:rsidRPr="00C96795" w:rsidRDefault="0073683D" w:rsidP="0073683D">
      <w:pPr>
        <w:rPr>
          <w:rFonts w:eastAsia="宋体"/>
          <w:lang w:val="en-US" w:eastAsia="zh-CN"/>
        </w:rPr>
      </w:pPr>
    </w:p>
    <w:p w14:paraId="2F76B83B" w14:textId="77777777" w:rsidR="0073683D" w:rsidRDefault="0073683D" w:rsidP="0073683D">
      <w:pPr>
        <w:pStyle w:val="Agreement"/>
        <w:tabs>
          <w:tab w:val="num" w:pos="1619"/>
        </w:tabs>
      </w:pPr>
      <w:r>
        <w:t>Chair: RAN2 will prioritize Active Multicast support in RRC Connected mode in Rel-17. If time permits Multicast support for RRC Inactive can be considered later (once connected mode Multicast solution, and Broadcast solution has become more mature).</w:t>
      </w:r>
    </w:p>
    <w:p w14:paraId="788675F0" w14:textId="77777777" w:rsidR="0073683D" w:rsidRPr="0073683D" w:rsidRDefault="0073683D" w:rsidP="0073683D">
      <w:pPr>
        <w:pStyle w:val="aff0"/>
        <w:spacing w:after="120"/>
        <w:ind w:left="0"/>
        <w:rPr>
          <w:b/>
          <w:bCs/>
          <w:i/>
          <w:color w:val="000000"/>
          <w:sz w:val="20"/>
          <w:szCs w:val="20"/>
          <w:u w:val="single"/>
        </w:rPr>
      </w:pPr>
    </w:p>
    <w:p w14:paraId="59677577" w14:textId="77777777" w:rsidR="0073683D" w:rsidRDefault="0073683D" w:rsidP="0073683D">
      <w:pPr>
        <w:pStyle w:val="aff0"/>
        <w:spacing w:after="120"/>
        <w:ind w:left="0"/>
        <w:rPr>
          <w:b/>
          <w:bCs/>
          <w:i/>
          <w:color w:val="000000"/>
          <w:sz w:val="20"/>
          <w:szCs w:val="20"/>
          <w:u w:val="single"/>
          <w:lang w:eastAsia="zh-CN"/>
        </w:rPr>
      </w:pPr>
      <w:r w:rsidRPr="0073683D">
        <w:rPr>
          <w:b/>
          <w:bCs/>
          <w:i/>
          <w:color w:val="000000"/>
          <w:sz w:val="20"/>
          <w:szCs w:val="20"/>
          <w:u w:val="single"/>
        </w:rPr>
        <w:t>Idle and Inactive mode Ues</w:t>
      </w:r>
    </w:p>
    <w:p w14:paraId="71124B0A" w14:textId="77777777" w:rsidR="0073683D" w:rsidRPr="0073683D" w:rsidRDefault="0073683D" w:rsidP="0073683D">
      <w:pPr>
        <w:pStyle w:val="aff0"/>
        <w:spacing w:after="120"/>
        <w:ind w:left="0"/>
        <w:rPr>
          <w:b/>
          <w:bCs/>
          <w:i/>
          <w:color w:val="000000"/>
          <w:sz w:val="20"/>
          <w:szCs w:val="20"/>
          <w:u w:val="single"/>
          <w:lang w:eastAsia="zh-CN"/>
        </w:rPr>
      </w:pPr>
    </w:p>
    <w:p w14:paraId="65D5C5A7" w14:textId="77777777" w:rsidR="00D31869" w:rsidRPr="0070240C" w:rsidRDefault="00D31869" w:rsidP="00D31869">
      <w:pPr>
        <w:pStyle w:val="Agreement"/>
        <w:tabs>
          <w:tab w:val="num" w:pos="1619"/>
        </w:tabs>
        <w:rPr>
          <w:highlight w:val="cyan"/>
        </w:rPr>
      </w:pPr>
      <w:r w:rsidRPr="0070240C">
        <w:rPr>
          <w:highlight w:val="cyan"/>
        </w:rPr>
        <w:t xml:space="preserve">The MCCH transmission window is defined by MCCH repetition period, MCCH window duration and radio frame/slot offset. </w:t>
      </w:r>
    </w:p>
    <w:p w14:paraId="550C7DCB" w14:textId="77777777" w:rsidR="00D31869" w:rsidRPr="0070240C" w:rsidRDefault="00D31869" w:rsidP="00D31869">
      <w:pPr>
        <w:pStyle w:val="Agreement"/>
        <w:tabs>
          <w:tab w:val="num" w:pos="1619"/>
        </w:tabs>
        <w:rPr>
          <w:highlight w:val="cyan"/>
          <w:lang w:eastAsia="ja-JP"/>
        </w:rPr>
      </w:pPr>
      <w:r w:rsidRPr="0070240C">
        <w:rPr>
          <w:highlight w:val="cyan"/>
          <w:lang w:eastAsia="ja-JP"/>
        </w:rPr>
        <w:t>New RNTI is defined for scheduling MCCH.</w:t>
      </w:r>
    </w:p>
    <w:p w14:paraId="5B42C4B0" w14:textId="77777777" w:rsidR="00D31869" w:rsidRPr="00FC2300" w:rsidRDefault="00D31869" w:rsidP="00D31869">
      <w:pPr>
        <w:pStyle w:val="Agreement"/>
        <w:tabs>
          <w:tab w:val="num" w:pos="1619"/>
        </w:tabs>
      </w:pPr>
      <w:r w:rsidRPr="0070240C">
        <w:rPr>
          <w:highlight w:val="cyan"/>
        </w:rPr>
        <w:t>The concept of MCCH transmission window, similar to the one used for LTE SC-PTM, is used for NR MCCH scheduling</w:t>
      </w:r>
      <w:r>
        <w:t>. The exact parameters to define the window are FFS (discussed in the following proposals).</w:t>
      </w:r>
    </w:p>
    <w:p w14:paraId="2B807C04" w14:textId="77777777" w:rsidR="00D31869" w:rsidRDefault="00D31869" w:rsidP="00D31869">
      <w:pPr>
        <w:pStyle w:val="Agreement"/>
        <w:tabs>
          <w:tab w:val="num" w:pos="1619"/>
        </w:tabs>
      </w:pPr>
      <w:r>
        <w:t>Common search space is needed for MCCH scheduling. RAN2 should request RAN1 to discuss the details of CSS for MCCH.</w:t>
      </w:r>
    </w:p>
    <w:p w14:paraId="7B226464" w14:textId="77777777" w:rsidR="00D31869" w:rsidRPr="00AD5AC8" w:rsidRDefault="00D31869" w:rsidP="00D31869">
      <w:pPr>
        <w:pStyle w:val="Agreement"/>
        <w:tabs>
          <w:tab w:val="num" w:pos="1619"/>
        </w:tabs>
      </w:pPr>
      <w:r>
        <w:t xml:space="preserve">R2 assumes </w:t>
      </w:r>
      <w:r w:rsidRPr="003B1069">
        <w:t xml:space="preserve">PDCCH occasions for MCCH search space </w:t>
      </w:r>
      <w:r>
        <w:t xml:space="preserve">are </w:t>
      </w:r>
      <w:r w:rsidRPr="003B1069">
        <w:t>associated with SSBs in a pre-defined manner so that the UE can receive MCCH scheduling on PDCCH occasions according to its detected SSB</w:t>
      </w:r>
      <w:r>
        <w:t xml:space="preserve">. </w:t>
      </w:r>
    </w:p>
    <w:p w14:paraId="71724058" w14:textId="77777777" w:rsidR="00D31869" w:rsidRDefault="00D31869" w:rsidP="00D31869">
      <w:pPr>
        <w:pStyle w:val="Agreement"/>
        <w:tabs>
          <w:tab w:val="num" w:pos="1619"/>
        </w:tabs>
        <w:rPr>
          <w:color w:val="00B0F0"/>
          <w:lang w:eastAsia="ja-JP"/>
        </w:rPr>
      </w:pPr>
      <w:r>
        <w:t>R2 assumes, I</w:t>
      </w:r>
      <w:r w:rsidRPr="00BD3384">
        <w:t>n case searchSpace#0 is configured for MCCH</w:t>
      </w:r>
      <w:r>
        <w:t xml:space="preserve"> (if allowed, pending RAN1 decision)</w:t>
      </w:r>
      <w:r w:rsidRPr="00BD3384">
        <w:t xml:space="preserve">, the mapping between PDCCH occasions and SSBs is the same as </w:t>
      </w:r>
      <w:r>
        <w:t xml:space="preserve">for </w:t>
      </w:r>
      <w:r w:rsidRPr="00BD3384">
        <w:t>SIB1</w:t>
      </w:r>
      <w:r>
        <w:t xml:space="preserve">. </w:t>
      </w:r>
    </w:p>
    <w:p w14:paraId="471B5F16" w14:textId="77777777" w:rsidR="00D31869" w:rsidRDefault="00D31869" w:rsidP="00D31869">
      <w:pPr>
        <w:pStyle w:val="Agreement"/>
        <w:tabs>
          <w:tab w:val="num" w:pos="1619"/>
        </w:tabs>
      </w:pPr>
      <w:r>
        <w:t>R2 assumes that I</w:t>
      </w:r>
      <w:r w:rsidRPr="001107D8">
        <w:t xml:space="preserve">f </w:t>
      </w:r>
      <w:r>
        <w:t xml:space="preserve">common </w:t>
      </w:r>
      <w:r w:rsidRPr="001107D8">
        <w:t>search space other than searchSpace#0 is configured for MCCH</w:t>
      </w:r>
      <w:r>
        <w:t xml:space="preserve"> (if allowed, pending RAN1 decision)</w:t>
      </w:r>
      <w:r w:rsidRPr="001107D8">
        <w:t>, the PDCCH monitoring occasions for MCCH message which are not overlapping with UL symbols are sequentially numbered from one in the MCCH transmission window and mapped to SSBs using the similar rule as defined for OSI in TS 38.331</w:t>
      </w:r>
      <w:r>
        <w:t xml:space="preserve">. </w:t>
      </w:r>
    </w:p>
    <w:p w14:paraId="001BB739" w14:textId="77777777" w:rsidR="00FA0075" w:rsidRDefault="00FA0075" w:rsidP="00FA0075">
      <w:pPr>
        <w:pStyle w:val="Agreement"/>
        <w:tabs>
          <w:tab w:val="num" w:pos="1619"/>
        </w:tabs>
        <w:rPr>
          <w:lang w:eastAsia="zh-CN"/>
        </w:rPr>
      </w:pPr>
      <w:r>
        <w:rPr>
          <w:lang w:eastAsia="zh-CN"/>
        </w:rPr>
        <w:t xml:space="preserve">Request RAN1 to discuss the details of the configuration of the bandwidth for MCCH reception. </w:t>
      </w:r>
    </w:p>
    <w:p w14:paraId="4250AC38" w14:textId="77777777" w:rsidR="00FA0075" w:rsidRDefault="00FA0075" w:rsidP="00FA0075">
      <w:pPr>
        <w:pStyle w:val="Agreement"/>
        <w:tabs>
          <w:tab w:val="num" w:pos="1619"/>
        </w:tabs>
        <w:rPr>
          <w:lang w:eastAsia="zh-CN"/>
        </w:rPr>
      </w:pPr>
      <w:r>
        <w:rPr>
          <w:lang w:eastAsia="ja-JP"/>
        </w:rPr>
        <w:t xml:space="preserve">The modification period is defined for NR MCCH and NR MCCH contents are only allowed </w:t>
      </w:r>
      <w:r>
        <w:t>to be modified at each modification period boundary.</w:t>
      </w:r>
    </w:p>
    <w:p w14:paraId="2BEBC81F" w14:textId="77777777" w:rsidR="00FA0075" w:rsidRPr="0070240C" w:rsidRDefault="00FA0075" w:rsidP="00FA0075">
      <w:pPr>
        <w:pStyle w:val="Agreement"/>
        <w:tabs>
          <w:tab w:val="num" w:pos="1619"/>
        </w:tabs>
        <w:rPr>
          <w:highlight w:val="cyan"/>
        </w:rPr>
      </w:pPr>
      <w:r w:rsidRPr="0070240C">
        <w:rPr>
          <w:highlight w:val="cyan"/>
          <w:lang w:eastAsia="ja-JP"/>
        </w:rPr>
        <w:t>The updated MCCH message should be sent in the same MCCH modification period where the change notification is sent</w:t>
      </w:r>
      <w:r w:rsidRPr="0070240C">
        <w:rPr>
          <w:highlight w:val="cyan"/>
        </w:rPr>
        <w:t>.</w:t>
      </w:r>
    </w:p>
    <w:p w14:paraId="0F692515" w14:textId="77777777" w:rsidR="00FA0075" w:rsidRPr="0070240C" w:rsidRDefault="00FA0075" w:rsidP="00FA0075">
      <w:pPr>
        <w:pStyle w:val="Agreement"/>
        <w:tabs>
          <w:tab w:val="num" w:pos="1619"/>
        </w:tabs>
        <w:rPr>
          <w:highlight w:val="cyan"/>
        </w:rPr>
      </w:pPr>
      <w:r w:rsidRPr="0070240C">
        <w:rPr>
          <w:highlight w:val="cyan"/>
        </w:rPr>
        <w:t>UE in RRC IDLE/INACTIVE should be able to monitor/read both MCCH channel and SI/Paging without BWP switch. It is up to RAN1 to decide how this is ensured.</w:t>
      </w:r>
    </w:p>
    <w:p w14:paraId="4FC0459C" w14:textId="77777777" w:rsidR="00FA0075" w:rsidRDefault="00FA0075" w:rsidP="00FA0075">
      <w:pPr>
        <w:pStyle w:val="Agreement"/>
        <w:tabs>
          <w:tab w:val="num" w:pos="1619"/>
        </w:tabs>
      </w:pPr>
      <w:r>
        <w:t xml:space="preserve">It is up to RAN1 to to decide about the RNTI and DCI format used for MCCH change notifications. </w:t>
      </w:r>
    </w:p>
    <w:p w14:paraId="1E3B473E" w14:textId="77777777" w:rsidR="00FA0075" w:rsidRDefault="00FA0075" w:rsidP="00FA0075">
      <w:pPr>
        <w:pStyle w:val="Agreement"/>
        <w:tabs>
          <w:tab w:val="num" w:pos="1619"/>
        </w:tabs>
      </w:pPr>
      <w:r>
        <w:t xml:space="preserve">FFS </w:t>
      </w:r>
      <w:r w:rsidRPr="00591CE2">
        <w:t xml:space="preserve">whether </w:t>
      </w:r>
      <w:r>
        <w:t xml:space="preserve">to support multiple MCCH, e.g. to support different service types. </w:t>
      </w:r>
    </w:p>
    <w:p w14:paraId="6328D9A2" w14:textId="77777777" w:rsidR="00FA0075" w:rsidRPr="006E40A9" w:rsidRDefault="00FA0075" w:rsidP="00FA0075">
      <w:pPr>
        <w:pStyle w:val="Agreement"/>
        <w:tabs>
          <w:tab w:val="num" w:pos="1619"/>
        </w:tabs>
      </w:pPr>
      <w:r w:rsidRPr="006E40A9">
        <w:t xml:space="preserve">RAN2 </w:t>
      </w:r>
      <w:r w:rsidRPr="00402063">
        <w:t xml:space="preserve">will discuss and down-select from the following </w:t>
      </w:r>
      <w:r w:rsidRPr="006E40A9">
        <w:t>two options for the UE to get aware of session stop/modification:</w:t>
      </w:r>
    </w:p>
    <w:p w14:paraId="3131F9F6" w14:textId="77777777" w:rsidR="00FA0075" w:rsidRPr="00332CB9" w:rsidRDefault="00FA0075" w:rsidP="00FA0075">
      <w:pPr>
        <w:pStyle w:val="Agreement"/>
        <w:numPr>
          <w:ilvl w:val="0"/>
          <w:numId w:val="0"/>
        </w:numPr>
        <w:ind w:left="1619"/>
      </w:pPr>
      <w:r w:rsidRPr="00332CB9">
        <w:t>Reading MCCH once per each MCCH modification period when receiving an ongoing broadcast session</w:t>
      </w:r>
    </w:p>
    <w:p w14:paraId="654F3199" w14:textId="77777777" w:rsidR="00FA0075" w:rsidRPr="00591CE2" w:rsidRDefault="00FA0075" w:rsidP="00FA0075">
      <w:pPr>
        <w:pStyle w:val="Agreement"/>
        <w:numPr>
          <w:ilvl w:val="0"/>
          <w:numId w:val="0"/>
        </w:numPr>
        <w:ind w:left="1619"/>
      </w:pPr>
      <w:r w:rsidRPr="00332CB9">
        <w:t>DCI used for MCCH notification indicates the change o</w:t>
      </w:r>
      <w:r>
        <w:t xml:space="preserve">f an ongoing broadcast session </w:t>
      </w:r>
    </w:p>
    <w:p w14:paraId="2A2EB59E" w14:textId="77777777" w:rsidR="00FA0075" w:rsidRDefault="00FA0075" w:rsidP="00FA0075">
      <w:pPr>
        <w:pStyle w:val="Doc-text2"/>
      </w:pPr>
    </w:p>
    <w:p w14:paraId="5CFA2B9D" w14:textId="77777777" w:rsidR="009C3840" w:rsidRDefault="009C3840" w:rsidP="009C3840">
      <w:pPr>
        <w:rPr>
          <w:rFonts w:eastAsia="Yu Mincho"/>
          <w:lang w:eastAsia="ja-JP"/>
        </w:rPr>
      </w:pPr>
    </w:p>
    <w:p w14:paraId="04680F3D" w14:textId="77777777" w:rsidR="009C3840" w:rsidRDefault="009C3840" w:rsidP="009C3840">
      <w:pPr>
        <w:pStyle w:val="aff0"/>
        <w:spacing w:after="120"/>
        <w:ind w:left="0"/>
        <w:rPr>
          <w:bCs/>
          <w:color w:val="000000" w:themeColor="text1"/>
          <w:sz w:val="20"/>
          <w:szCs w:val="20"/>
          <w:u w:val="single"/>
        </w:rPr>
      </w:pPr>
      <w:r w:rsidRPr="00D11406">
        <w:rPr>
          <w:bCs/>
          <w:color w:val="000000" w:themeColor="text1"/>
          <w:sz w:val="20"/>
          <w:szCs w:val="20"/>
          <w:u w:val="single"/>
        </w:rPr>
        <w:t>RAN</w:t>
      </w:r>
      <w:r>
        <w:rPr>
          <w:bCs/>
          <w:color w:val="000000" w:themeColor="text1"/>
          <w:sz w:val="20"/>
          <w:szCs w:val="20"/>
          <w:u w:val="single"/>
        </w:rPr>
        <w:t>2</w:t>
      </w:r>
      <w:r w:rsidRPr="00D11406">
        <w:rPr>
          <w:bCs/>
          <w:color w:val="000000" w:themeColor="text1"/>
          <w:sz w:val="20"/>
          <w:szCs w:val="20"/>
          <w:u w:val="single"/>
        </w:rPr>
        <w:t>#1</w:t>
      </w:r>
      <w:r>
        <w:rPr>
          <w:bCs/>
          <w:color w:val="000000" w:themeColor="text1"/>
          <w:sz w:val="20"/>
          <w:szCs w:val="20"/>
          <w:u w:val="single"/>
        </w:rPr>
        <w:t>14</w:t>
      </w:r>
      <w:r w:rsidRPr="00D11406">
        <w:rPr>
          <w:rFonts w:hint="eastAsia"/>
          <w:bCs/>
          <w:color w:val="000000" w:themeColor="text1"/>
          <w:sz w:val="20"/>
          <w:szCs w:val="20"/>
          <w:u w:val="single"/>
        </w:rPr>
        <w:t>-</w:t>
      </w:r>
      <w:r>
        <w:rPr>
          <w:bCs/>
          <w:color w:val="000000" w:themeColor="text1"/>
          <w:sz w:val="20"/>
          <w:szCs w:val="20"/>
          <w:u w:val="single"/>
        </w:rPr>
        <w:t>e</w:t>
      </w:r>
      <w:r w:rsidRPr="00D11406">
        <w:rPr>
          <w:bCs/>
          <w:color w:val="000000" w:themeColor="text1"/>
          <w:sz w:val="20"/>
          <w:szCs w:val="20"/>
          <w:u w:val="single"/>
        </w:rPr>
        <w:t xml:space="preserve"> agreements</w:t>
      </w:r>
    </w:p>
    <w:p w14:paraId="271D4B89" w14:textId="77777777" w:rsidR="009C3840" w:rsidRPr="006F0A1D" w:rsidRDefault="009C3840" w:rsidP="009C3840">
      <w:pPr>
        <w:pStyle w:val="aff0"/>
        <w:spacing w:after="120"/>
        <w:ind w:left="0"/>
        <w:rPr>
          <w:bCs/>
          <w:i/>
          <w:color w:val="000000" w:themeColor="text1"/>
          <w:sz w:val="20"/>
          <w:szCs w:val="20"/>
          <w:u w:val="single"/>
        </w:rPr>
      </w:pPr>
      <w:r w:rsidRPr="006F0A1D">
        <w:rPr>
          <w:bCs/>
          <w:i/>
          <w:color w:val="000000" w:themeColor="text1"/>
          <w:sz w:val="20"/>
          <w:szCs w:val="20"/>
          <w:u w:val="single"/>
        </w:rPr>
        <w:t>Stage-2</w:t>
      </w:r>
      <w:r>
        <w:rPr>
          <w:bCs/>
          <w:i/>
          <w:color w:val="000000" w:themeColor="text1"/>
          <w:sz w:val="20"/>
          <w:szCs w:val="20"/>
          <w:u w:val="single"/>
        </w:rPr>
        <w:t xml:space="preserve"> and Multicast activation</w:t>
      </w:r>
    </w:p>
    <w:p w14:paraId="29E79F56" w14:textId="77777777" w:rsidR="009C3840" w:rsidRPr="000E583A" w:rsidRDefault="009C3840" w:rsidP="009C3840">
      <w:pPr>
        <w:pStyle w:val="Agreement"/>
        <w:tabs>
          <w:tab w:val="clear" w:pos="1619"/>
        </w:tabs>
        <w:rPr>
          <w:highlight w:val="cyan"/>
        </w:rPr>
      </w:pPr>
      <w:r w:rsidRPr="000E583A">
        <w:rPr>
          <w:highlight w:val="cyan"/>
        </w:rPr>
        <w:t xml:space="preserve">Use PCCH for Multicast activation notification (also for MBS supporting nodes). </w:t>
      </w:r>
    </w:p>
    <w:p w14:paraId="35D8748B" w14:textId="77777777" w:rsidR="009C3840" w:rsidRPr="000E583A" w:rsidRDefault="009C3840" w:rsidP="009C3840">
      <w:pPr>
        <w:pStyle w:val="Agreement"/>
        <w:tabs>
          <w:tab w:val="clear" w:pos="1619"/>
        </w:tabs>
        <w:rPr>
          <w:highlight w:val="cyan"/>
        </w:rPr>
      </w:pPr>
      <w:r w:rsidRPr="000E583A">
        <w:rPr>
          <w:highlight w:val="cyan"/>
        </w:rPr>
        <w:t xml:space="preserve">Confirm that we convey the MBS session ID in the notification. </w:t>
      </w:r>
    </w:p>
    <w:p w14:paraId="4BFBCB37" w14:textId="77777777" w:rsidR="009C3840" w:rsidRPr="000E583A" w:rsidRDefault="009C3840" w:rsidP="009C3840">
      <w:pPr>
        <w:pStyle w:val="Agreement"/>
        <w:tabs>
          <w:tab w:val="clear" w:pos="1619"/>
        </w:tabs>
        <w:rPr>
          <w:highlight w:val="cyan"/>
        </w:rPr>
      </w:pPr>
      <w:r w:rsidRPr="000E583A">
        <w:rPr>
          <w:highlight w:val="cyan"/>
        </w:rPr>
        <w:t>Use of paging in all (</w:t>
      </w:r>
      <w:del w:id="455" w:author="Chaili-115-e" w:date="2021-09-12T21:12:00Z">
        <w:r w:rsidRPr="000E583A" w:rsidDel="003443E4">
          <w:rPr>
            <w:highlight w:val="cyan"/>
          </w:rPr>
          <w:delText>legacy</w:delText>
        </w:r>
      </w:del>
      <w:ins w:id="456" w:author="Chaili-115-e" w:date="2021-09-12T21:12:00Z">
        <w:r w:rsidR="003443E4">
          <w:rPr>
            <w:highlight w:val="cyan"/>
          </w:rPr>
          <w:t xml:space="preserve"> </w:t>
        </w:r>
        <w:r w:rsidR="003443E4">
          <w:rPr>
            <w:highlight w:val="cyan"/>
          </w:rPr>
          <w:tab/>
        </w:r>
      </w:ins>
      <w:r w:rsidRPr="000E583A">
        <w:rPr>
          <w:highlight w:val="cyan"/>
        </w:rPr>
        <w:t>) PO with PRNTI is the baseline assumption (can still discuss other variants)</w:t>
      </w:r>
    </w:p>
    <w:p w14:paraId="15AFEB34" w14:textId="77777777" w:rsidR="009C3840" w:rsidRPr="00A342B5" w:rsidRDefault="009C3840" w:rsidP="009C3840">
      <w:pPr>
        <w:pStyle w:val="Doc-text2"/>
        <w:rPr>
          <w:rFonts w:eastAsia="Yu Mincho"/>
          <w:lang w:eastAsia="ja-JP"/>
        </w:rPr>
      </w:pPr>
    </w:p>
    <w:p w14:paraId="18DEE4C9" w14:textId="77777777" w:rsidR="009C3840" w:rsidRPr="006F0A1D" w:rsidRDefault="009C3840" w:rsidP="009C3840">
      <w:pPr>
        <w:pStyle w:val="aff0"/>
        <w:spacing w:after="120"/>
        <w:ind w:left="0"/>
        <w:rPr>
          <w:bCs/>
          <w:i/>
          <w:color w:val="000000" w:themeColor="text1"/>
          <w:sz w:val="20"/>
          <w:szCs w:val="20"/>
          <w:u w:val="single"/>
        </w:rPr>
      </w:pPr>
      <w:r w:rsidRPr="006F0A1D">
        <w:rPr>
          <w:bCs/>
          <w:i/>
          <w:color w:val="000000" w:themeColor="text1"/>
          <w:sz w:val="20"/>
          <w:szCs w:val="20"/>
          <w:u w:val="single"/>
        </w:rPr>
        <w:t>Reliability</w:t>
      </w:r>
    </w:p>
    <w:p w14:paraId="39FBC405" w14:textId="77777777" w:rsidR="009C3840" w:rsidRDefault="009C3840" w:rsidP="009C3840">
      <w:pPr>
        <w:pStyle w:val="Agreement"/>
        <w:tabs>
          <w:tab w:val="clear" w:pos="1619"/>
        </w:tabs>
      </w:pPr>
      <w:r w:rsidRPr="00CE4E8C">
        <w:rPr>
          <w:highlight w:val="cyan"/>
        </w:rPr>
        <w:t>RLC-AM is not supported for PTM (</w:t>
      </w:r>
      <w:r>
        <w:t xml:space="preserve">for MBS R17 WI). </w:t>
      </w:r>
    </w:p>
    <w:p w14:paraId="0A9BB4DC" w14:textId="77777777" w:rsidR="009C3840" w:rsidRPr="00A342B5" w:rsidRDefault="009C3840" w:rsidP="009C3840">
      <w:pPr>
        <w:pStyle w:val="Doc-text2"/>
        <w:rPr>
          <w:rFonts w:eastAsia="Yu Mincho"/>
          <w:lang w:eastAsia="ja-JP"/>
        </w:rPr>
      </w:pPr>
    </w:p>
    <w:p w14:paraId="12760283" w14:textId="77777777" w:rsidR="009C3840" w:rsidRPr="00A342B5" w:rsidRDefault="009C3840" w:rsidP="009C3840">
      <w:pPr>
        <w:pStyle w:val="aff0"/>
        <w:spacing w:after="120"/>
        <w:ind w:left="0"/>
        <w:rPr>
          <w:rFonts w:eastAsiaTheme="minorEastAsia"/>
          <w:bCs/>
          <w:i/>
          <w:color w:val="000000" w:themeColor="text1"/>
          <w:sz w:val="20"/>
          <w:szCs w:val="20"/>
          <w:u w:val="single"/>
          <w:lang w:eastAsia="zh-CN"/>
        </w:rPr>
      </w:pPr>
      <w:r>
        <w:rPr>
          <w:rFonts w:eastAsiaTheme="minorEastAsia"/>
          <w:bCs/>
          <w:i/>
          <w:color w:val="000000" w:themeColor="text1"/>
          <w:sz w:val="20"/>
          <w:szCs w:val="20"/>
          <w:u w:val="single"/>
          <w:lang w:eastAsia="zh-CN"/>
        </w:rPr>
        <w:t>Group scheduling and others</w:t>
      </w:r>
    </w:p>
    <w:p w14:paraId="544B23F8" w14:textId="77777777" w:rsidR="009C3840" w:rsidRPr="006124DC" w:rsidRDefault="009C3840" w:rsidP="009C3840">
      <w:pPr>
        <w:pStyle w:val="Agreement"/>
        <w:tabs>
          <w:tab w:val="clear" w:pos="1619"/>
        </w:tabs>
      </w:pPr>
      <w:r w:rsidRPr="00CE4E8C">
        <w:rPr>
          <w:bCs/>
          <w:highlight w:val="cyan"/>
        </w:rPr>
        <w:t>O</w:t>
      </w:r>
      <w:r w:rsidRPr="00CE4E8C">
        <w:rPr>
          <w:highlight w:val="cyan"/>
        </w:rPr>
        <w:t>ne-to-one mapping between G-RNTI and MBS session is supported in NR MBS.</w:t>
      </w:r>
      <w:r w:rsidRPr="006124DC">
        <w:t xml:space="preserve"> </w:t>
      </w:r>
      <w:r>
        <w:t xml:space="preserve">Other mappings FFS </w:t>
      </w:r>
    </w:p>
    <w:p w14:paraId="61AFCCC4" w14:textId="77777777" w:rsidR="009C3840" w:rsidRDefault="009C3840" w:rsidP="009C3840">
      <w:pPr>
        <w:pStyle w:val="Agreement"/>
        <w:tabs>
          <w:tab w:val="clear" w:pos="1619"/>
        </w:tabs>
      </w:pPr>
      <w:r w:rsidRPr="00CE4E8C">
        <w:rPr>
          <w:bCs/>
          <w:highlight w:val="cyan"/>
        </w:rPr>
        <w:t>O</w:t>
      </w:r>
      <w:r w:rsidRPr="00CE4E8C">
        <w:rPr>
          <w:highlight w:val="cyan"/>
        </w:rPr>
        <w:t>ne-to-one mapping between G-</w:t>
      </w:r>
      <w:r w:rsidRPr="00CE4E8C">
        <w:rPr>
          <w:rFonts w:eastAsia="宋体"/>
          <w:highlight w:val="cyan"/>
          <w:lang w:eastAsia="zh-CN"/>
        </w:rPr>
        <w:t>CS-</w:t>
      </w:r>
      <w:r w:rsidRPr="00CE4E8C">
        <w:rPr>
          <w:highlight w:val="cyan"/>
        </w:rPr>
        <w:t>RNTI and MBS session is supported in NR MBS.</w:t>
      </w:r>
      <w:r w:rsidRPr="006124DC">
        <w:t xml:space="preserve"> </w:t>
      </w:r>
      <w:r>
        <w:t>Other mappings FFS.</w:t>
      </w:r>
    </w:p>
    <w:p w14:paraId="304F55B8" w14:textId="77777777" w:rsidR="009C3840" w:rsidRPr="00061C7D" w:rsidRDefault="009C3840" w:rsidP="009C3840">
      <w:pPr>
        <w:pStyle w:val="Agreement"/>
        <w:tabs>
          <w:tab w:val="clear" w:pos="1619"/>
        </w:tabs>
      </w:pPr>
      <w:r w:rsidRPr="00CE4E8C">
        <w:rPr>
          <w:highlight w:val="cyan"/>
        </w:rPr>
        <w:t>A UE can support multiple G-RNTIs/G-CS-RNTIs</w:t>
      </w:r>
      <w:r>
        <w:t>, It is FFS whether this depends on UE capability</w:t>
      </w:r>
      <w:r w:rsidRPr="006124DC">
        <w:t>.</w:t>
      </w:r>
      <w:r>
        <w:t xml:space="preserve"> Inform RAN1 of this agreement.</w:t>
      </w:r>
    </w:p>
    <w:p w14:paraId="6E983780" w14:textId="77777777" w:rsidR="009C3840" w:rsidRPr="00CE4E8C" w:rsidRDefault="009C3840" w:rsidP="009C3840">
      <w:pPr>
        <w:pStyle w:val="Agreement"/>
        <w:tabs>
          <w:tab w:val="clear" w:pos="1619"/>
        </w:tabs>
        <w:rPr>
          <w:highlight w:val="cyan"/>
          <w:lang w:val="en-US"/>
        </w:rPr>
      </w:pPr>
      <w:r w:rsidRPr="00CE4E8C">
        <w:rPr>
          <w:highlight w:val="cyan"/>
          <w:lang w:val="en-US"/>
        </w:rPr>
        <w:t>Multiple MBS QoS flows corresponding to the same MBS session can be mapped to one or more than one MBS radio bearers.</w:t>
      </w:r>
    </w:p>
    <w:p w14:paraId="60962A86" w14:textId="77777777" w:rsidR="009C3840" w:rsidRPr="00CE4E8C" w:rsidRDefault="009C3840" w:rsidP="009C3840">
      <w:pPr>
        <w:pStyle w:val="Agreement"/>
        <w:tabs>
          <w:tab w:val="clear" w:pos="1619"/>
        </w:tabs>
        <w:rPr>
          <w:highlight w:val="cyan"/>
          <w:lang w:val="en-US"/>
        </w:rPr>
      </w:pPr>
      <w:r w:rsidRPr="00CE4E8C">
        <w:rPr>
          <w:highlight w:val="cyan"/>
          <w:lang w:val="en-US"/>
        </w:rPr>
        <w:t xml:space="preserve">MCCH is mapped to the DL-SCH for NR MBS delivery mode 2. </w:t>
      </w:r>
    </w:p>
    <w:p w14:paraId="7BEA4EC9" w14:textId="77777777" w:rsidR="009C3840" w:rsidRPr="00CE4E8C" w:rsidRDefault="009C3840" w:rsidP="009C3840">
      <w:pPr>
        <w:pStyle w:val="Agreement"/>
        <w:tabs>
          <w:tab w:val="clear" w:pos="1619"/>
        </w:tabs>
        <w:rPr>
          <w:highlight w:val="cyan"/>
          <w:lang w:val="en-US"/>
        </w:rPr>
      </w:pPr>
      <w:r w:rsidRPr="00CE4E8C">
        <w:rPr>
          <w:highlight w:val="cyan"/>
          <w:lang w:val="en-US"/>
        </w:rPr>
        <w:t>MTCH is specified for PTM transmission of NR MBS.</w:t>
      </w:r>
    </w:p>
    <w:p w14:paraId="66DD7BBD" w14:textId="77777777" w:rsidR="009C3840" w:rsidRPr="00CE4E8C" w:rsidRDefault="009C3840" w:rsidP="009C3840">
      <w:pPr>
        <w:pStyle w:val="Agreement"/>
        <w:tabs>
          <w:tab w:val="clear" w:pos="1619"/>
        </w:tabs>
        <w:rPr>
          <w:highlight w:val="cyan"/>
          <w:lang w:val="en-US"/>
        </w:rPr>
      </w:pPr>
      <w:r w:rsidRPr="00CE4E8C">
        <w:rPr>
          <w:highlight w:val="cyan"/>
          <w:lang w:val="en-US"/>
        </w:rPr>
        <w:t xml:space="preserve">MTCH is mapped to the DL-SCH. </w:t>
      </w:r>
    </w:p>
    <w:p w14:paraId="59E0F247" w14:textId="77777777" w:rsidR="009C3840" w:rsidRPr="00CE4E8C" w:rsidRDefault="009C3840" w:rsidP="009C3840">
      <w:pPr>
        <w:pStyle w:val="Agreement"/>
        <w:tabs>
          <w:tab w:val="clear" w:pos="1619"/>
        </w:tabs>
        <w:rPr>
          <w:highlight w:val="cyan"/>
          <w:lang w:val="en-US"/>
        </w:rPr>
      </w:pPr>
      <w:r w:rsidRPr="00CE4E8C">
        <w:rPr>
          <w:highlight w:val="cyan"/>
          <w:lang w:val="en-US"/>
        </w:rPr>
        <w:t>DTCH is reused for PTP transmission of NR MBS.</w:t>
      </w:r>
    </w:p>
    <w:p w14:paraId="25BB67DC" w14:textId="77777777" w:rsidR="009C3840" w:rsidRPr="007D1696" w:rsidRDefault="009C3840" w:rsidP="009C3840">
      <w:pPr>
        <w:pStyle w:val="Agreement"/>
        <w:tabs>
          <w:tab w:val="clear" w:pos="1619"/>
        </w:tabs>
        <w:rPr>
          <w:lang w:val="en-US"/>
        </w:rPr>
      </w:pPr>
      <w:r>
        <w:rPr>
          <w:lang w:val="en-US"/>
        </w:rPr>
        <w:t xml:space="preserve">FFS if there is a need to have specific LCID spaces for the used channels. </w:t>
      </w:r>
    </w:p>
    <w:p w14:paraId="218C2323" w14:textId="77777777" w:rsidR="009C3840" w:rsidRDefault="009C3840" w:rsidP="009C3840">
      <w:pPr>
        <w:pStyle w:val="Agreement"/>
        <w:tabs>
          <w:tab w:val="clear" w:pos="1619"/>
        </w:tabs>
      </w:pPr>
      <w:r w:rsidRPr="00CE4E8C">
        <w:rPr>
          <w:highlight w:val="cyan"/>
        </w:rPr>
        <w:t>Multiplexing/de-multiplexing of different logical channels associated with the same G-RNTI is supported for NR MBS</w:t>
      </w:r>
      <w:r>
        <w:t xml:space="preserve">. </w:t>
      </w:r>
    </w:p>
    <w:p w14:paraId="182CC2BE" w14:textId="77777777" w:rsidR="009C3840" w:rsidRPr="007D1696" w:rsidRDefault="009C3840" w:rsidP="009C3840">
      <w:pPr>
        <w:pStyle w:val="Agreement"/>
        <w:tabs>
          <w:tab w:val="clear" w:pos="1619"/>
        </w:tabs>
      </w:pPr>
      <w:r>
        <w:t xml:space="preserve">FFS if Multiplexing/de-multiplexing of different logical channels associated with the same </w:t>
      </w:r>
      <w:r w:rsidRPr="006124DC">
        <w:t>G-</w:t>
      </w:r>
      <w:r w:rsidRPr="006124DC">
        <w:rPr>
          <w:rFonts w:eastAsia="宋体"/>
          <w:lang w:eastAsia="zh-CN"/>
        </w:rPr>
        <w:t>CS-</w:t>
      </w:r>
      <w:r w:rsidRPr="006124DC">
        <w:t xml:space="preserve">RNTI </w:t>
      </w:r>
      <w:r>
        <w:t xml:space="preserve">is supported for NR MBS. </w:t>
      </w:r>
    </w:p>
    <w:p w14:paraId="0837C260" w14:textId="77777777" w:rsidR="009C3840" w:rsidRPr="00CE4E8C" w:rsidRDefault="009C3840" w:rsidP="009C3840">
      <w:pPr>
        <w:pStyle w:val="Agreement"/>
        <w:tabs>
          <w:tab w:val="clear" w:pos="1619"/>
        </w:tabs>
        <w:rPr>
          <w:highlight w:val="cyan"/>
        </w:rPr>
      </w:pPr>
      <w:r w:rsidRPr="00CE4E8C">
        <w:rPr>
          <w:highlight w:val="cyan"/>
        </w:rPr>
        <w:t>Multiplexing/de-multiplexing of different logical channels associated with the C-RNTI is supported for NR MBS.</w:t>
      </w:r>
    </w:p>
    <w:p w14:paraId="5E289E10" w14:textId="77777777" w:rsidR="009C3840" w:rsidRDefault="009C3840" w:rsidP="009C3840">
      <w:pPr>
        <w:pStyle w:val="Agreement"/>
        <w:tabs>
          <w:tab w:val="clear" w:pos="1619"/>
        </w:tabs>
      </w:pPr>
      <w:r w:rsidRPr="008C31FA">
        <w:t>For NR MBS delivery mode 2, LTE SC-PTM DRX scheme is</w:t>
      </w:r>
      <w:r>
        <w:t xml:space="preserve"> used as baseline</w:t>
      </w:r>
      <w:r w:rsidRPr="008C31FA">
        <w:t>.</w:t>
      </w:r>
    </w:p>
    <w:p w14:paraId="5744A6B3" w14:textId="77777777" w:rsidR="009C3840" w:rsidRDefault="009C3840" w:rsidP="009C3840">
      <w:pPr>
        <w:pStyle w:val="Agreement"/>
        <w:tabs>
          <w:tab w:val="clear" w:pos="1619"/>
        </w:tabs>
      </w:pPr>
      <w:r w:rsidRPr="008C31FA">
        <w:t>FFS whether For PTM transmission of NR MBS, DRX scheme is independent of DRX for unicast transmission, e.g. supported on a per G-RNTI basis</w:t>
      </w:r>
    </w:p>
    <w:p w14:paraId="7FBC0787" w14:textId="77777777" w:rsidR="009C3840" w:rsidRDefault="009C3840" w:rsidP="009C3840">
      <w:pPr>
        <w:pStyle w:val="Agreement"/>
        <w:tabs>
          <w:tab w:val="num" w:pos="1619"/>
        </w:tabs>
      </w:pPr>
      <w:r>
        <w:t xml:space="preserve">FFS whether </w:t>
      </w:r>
      <w:r w:rsidRPr="00CC3064">
        <w:t xml:space="preserve">For PTP transmission, DRX operation for unicast transmission is reused.   </w:t>
      </w:r>
    </w:p>
    <w:p w14:paraId="6B79B276" w14:textId="77777777" w:rsidR="009C3840" w:rsidRPr="00A342B5" w:rsidRDefault="009C3840" w:rsidP="009C3840">
      <w:pPr>
        <w:pStyle w:val="Doc-text2"/>
        <w:rPr>
          <w:rFonts w:eastAsia="Yu Mincho"/>
          <w:lang w:eastAsia="ja-JP"/>
        </w:rPr>
      </w:pPr>
    </w:p>
    <w:p w14:paraId="36C052C7" w14:textId="77777777" w:rsidR="009C3840" w:rsidRPr="006F0A1D" w:rsidRDefault="009C3840" w:rsidP="009C3840">
      <w:pPr>
        <w:pStyle w:val="aff0"/>
        <w:spacing w:after="120"/>
        <w:ind w:left="0"/>
        <w:rPr>
          <w:bCs/>
          <w:i/>
          <w:color w:val="000000" w:themeColor="text1"/>
          <w:sz w:val="20"/>
          <w:szCs w:val="20"/>
          <w:u w:val="single"/>
        </w:rPr>
      </w:pPr>
      <w:r w:rsidRPr="006F0A1D">
        <w:rPr>
          <w:bCs/>
          <w:i/>
          <w:color w:val="000000" w:themeColor="text1"/>
          <w:sz w:val="20"/>
          <w:szCs w:val="20"/>
          <w:u w:val="single"/>
        </w:rPr>
        <w:t>Idle and Inactive UEs</w:t>
      </w:r>
    </w:p>
    <w:p w14:paraId="0B346427" w14:textId="77777777" w:rsidR="009C3840" w:rsidRPr="00CE4E8C" w:rsidRDefault="009C3840" w:rsidP="009C3840">
      <w:pPr>
        <w:pStyle w:val="Agreement"/>
        <w:tabs>
          <w:tab w:val="num" w:pos="1619"/>
        </w:tabs>
        <w:rPr>
          <w:highlight w:val="cyan"/>
          <w:lang w:eastAsia="zh-CN"/>
        </w:rPr>
      </w:pPr>
      <w:r w:rsidRPr="00CE4E8C">
        <w:rPr>
          <w:highlight w:val="cyan"/>
          <w:lang w:eastAsia="zh-CN"/>
        </w:rPr>
        <w:t>MBS specific SIB is defined to carry MCCH configuration.</w:t>
      </w:r>
    </w:p>
    <w:p w14:paraId="73F2E70F" w14:textId="77777777" w:rsidR="009C3840" w:rsidRPr="00CE4E8C" w:rsidRDefault="009C3840" w:rsidP="009C3840">
      <w:pPr>
        <w:pStyle w:val="Agreement"/>
        <w:tabs>
          <w:tab w:val="num" w:pos="1619"/>
        </w:tabs>
        <w:rPr>
          <w:highlight w:val="cyan"/>
          <w:lang w:eastAsia="zh-CN"/>
        </w:rPr>
      </w:pPr>
      <w:r w:rsidRPr="00CE4E8C">
        <w:rPr>
          <w:highlight w:val="cyan"/>
          <w:lang w:eastAsia="zh-CN"/>
        </w:rPr>
        <w:t>MCCH contents should include information about broadcast sessions such as G-RNTI, MBS session ID as well as scheduling information for MTCH (e.g. search space, DRX). L1 parameters that need to be included in MCCH are pending further RAN1 progress and input.</w:t>
      </w:r>
    </w:p>
    <w:p w14:paraId="489721CF" w14:textId="77777777" w:rsidR="009C3840" w:rsidRPr="008E3417" w:rsidRDefault="009C3840" w:rsidP="009C3840">
      <w:pPr>
        <w:pStyle w:val="Agreement"/>
        <w:tabs>
          <w:tab w:val="num" w:pos="1619"/>
        </w:tabs>
        <w:rPr>
          <w:lang w:eastAsia="zh-CN"/>
        </w:rPr>
      </w:pPr>
      <w:r>
        <w:rPr>
          <w:lang w:eastAsia="zh-CN"/>
        </w:rPr>
        <w:t>Postpone the discussion on whether dedicated MCCH configuration is required until RAN1 makes progress on BWP/CFR for MCCH.</w:t>
      </w:r>
    </w:p>
    <w:p w14:paraId="68F8E9AC" w14:textId="77777777" w:rsidR="009C3840" w:rsidRPr="008E3417" w:rsidRDefault="009C3840" w:rsidP="009C3840">
      <w:pPr>
        <w:pStyle w:val="Agreement"/>
        <w:tabs>
          <w:tab w:val="num" w:pos="1619"/>
        </w:tabs>
        <w:rPr>
          <w:lang w:eastAsia="en-US"/>
        </w:rPr>
      </w:pPr>
      <w:r>
        <w:rPr>
          <w:lang w:eastAsia="en-US"/>
        </w:rPr>
        <w:lastRenderedPageBreak/>
        <w:t xml:space="preserve">Indication of an </w:t>
      </w:r>
      <w:r w:rsidRPr="008E3417">
        <w:rPr>
          <w:lang w:eastAsia="en-US"/>
        </w:rPr>
        <w:t>MCCH change due to mo</w:t>
      </w:r>
      <w:r>
        <w:rPr>
          <w:lang w:eastAsia="en-US"/>
        </w:rPr>
        <w:t>dification of an ongoing session</w:t>
      </w:r>
      <w:r w:rsidRPr="00742529">
        <w:rPr>
          <w:rFonts w:eastAsia="Arial Unicode MS" w:hAnsi="Arial Unicode MS" w:cs="Arial Unicode MS"/>
          <w:lang w:eastAsia="en-US"/>
        </w:rPr>
        <w:t>’</w:t>
      </w:r>
      <w:r w:rsidRPr="00742529">
        <w:rPr>
          <w:rFonts w:eastAsia="Arial Unicode MS" w:hAnsi="Arial Unicode MS" w:cs="Arial Unicode MS"/>
          <w:lang w:eastAsia="en-US"/>
        </w:rPr>
        <w:t>s</w:t>
      </w:r>
      <w:r w:rsidRPr="008E3417">
        <w:rPr>
          <w:lang w:eastAsia="en-US"/>
        </w:rPr>
        <w:t xml:space="preserve"> configuration </w:t>
      </w:r>
      <w:r w:rsidRPr="00206EF3">
        <w:rPr>
          <w:lang w:eastAsia="en-US"/>
        </w:rPr>
        <w:t xml:space="preserve">(including session stop) </w:t>
      </w:r>
      <w:r>
        <w:rPr>
          <w:lang w:eastAsia="en-US"/>
        </w:rPr>
        <w:t xml:space="preserve">is provided </w:t>
      </w:r>
      <w:r w:rsidRPr="008E3417">
        <w:rPr>
          <w:lang w:eastAsia="en-US"/>
        </w:rPr>
        <w:t xml:space="preserve">with an explicit </w:t>
      </w:r>
      <w:r>
        <w:rPr>
          <w:lang w:eastAsia="en-US"/>
        </w:rPr>
        <w:t xml:space="preserve">notification </w:t>
      </w:r>
      <w:r w:rsidRPr="008E3417">
        <w:rPr>
          <w:lang w:eastAsia="en-US"/>
        </w:rPr>
        <w:t>from the network  (provided that RAN1 confirms a separate bit for this purpose can be accommodated in the MCCH change notification DCI, in addition to a bit for session start notification).</w:t>
      </w:r>
      <w:r>
        <w:rPr>
          <w:lang w:eastAsia="en-US"/>
        </w:rPr>
        <w:t xml:space="preserve"> FFS on whether this notification can be reused for modification of </w:t>
      </w:r>
      <w:r w:rsidRPr="00206EF3">
        <w:rPr>
          <w:lang w:eastAsia="en-US"/>
        </w:rPr>
        <w:t>other info</w:t>
      </w:r>
      <w:r>
        <w:rPr>
          <w:lang w:eastAsia="en-US"/>
        </w:rPr>
        <w:t>rmation</w:t>
      </w:r>
      <w:r w:rsidRPr="00206EF3">
        <w:rPr>
          <w:lang w:eastAsia="en-US"/>
        </w:rPr>
        <w:t xml:space="preserve"> carried by MCCH, if any</w:t>
      </w:r>
      <w:r>
        <w:rPr>
          <w:lang w:eastAsia="en-US"/>
        </w:rPr>
        <w:t>.</w:t>
      </w:r>
    </w:p>
    <w:p w14:paraId="302965C5" w14:textId="77777777" w:rsidR="009C3840" w:rsidRDefault="009C3840" w:rsidP="009C3840">
      <w:pPr>
        <w:pStyle w:val="Agreement"/>
        <w:tabs>
          <w:tab w:val="num" w:pos="1619"/>
        </w:tabs>
        <w:rPr>
          <w:lang w:eastAsia="en-US"/>
        </w:rPr>
      </w:pPr>
      <w:r w:rsidRPr="0006429F">
        <w:rPr>
          <w:lang w:eastAsia="en-US"/>
        </w:rPr>
        <w:t>FFS whether the possibility of UE missing an MCCH change notification needs to be addressed or can be left to UE implementation.</w:t>
      </w:r>
    </w:p>
    <w:p w14:paraId="3F31FAD4" w14:textId="77777777" w:rsidR="009C3840" w:rsidRDefault="009C3840" w:rsidP="009C3840">
      <w:pPr>
        <w:pStyle w:val="Agreement"/>
        <w:tabs>
          <w:tab w:val="num" w:pos="1619"/>
        </w:tabs>
      </w:pPr>
      <w:r w:rsidRPr="0006429F">
        <w:rPr>
          <w:lang w:eastAsia="en-US"/>
        </w:rPr>
        <w:t>At least in case RAN1 decides to utilize RNTI other than MCCH-RNTI for MCCH change notification, MCCH change notification is sent in the first MCCH monitoring occasion</w:t>
      </w:r>
      <w:r>
        <w:rPr>
          <w:lang w:eastAsia="en-US"/>
        </w:rPr>
        <w:t xml:space="preserve"> of each MCCH repetition period.</w:t>
      </w:r>
    </w:p>
    <w:p w14:paraId="7B705CB2" w14:textId="77777777" w:rsidR="009C3840" w:rsidRDefault="009C3840" w:rsidP="009C3840">
      <w:pPr>
        <w:pStyle w:val="Agreement"/>
        <w:tabs>
          <w:tab w:val="num" w:pos="1619"/>
        </w:tabs>
      </w:pPr>
      <w:r w:rsidRPr="00CE4E8C">
        <w:rPr>
          <w:highlight w:val="cyan"/>
        </w:rPr>
        <w:t>We support single MCCH</w:t>
      </w:r>
      <w:r>
        <w:t xml:space="preserve"> (in this release)</w:t>
      </w:r>
    </w:p>
    <w:p w14:paraId="20A11605" w14:textId="77777777" w:rsidR="00434970" w:rsidRDefault="00434970">
      <w:pPr>
        <w:rPr>
          <w:ins w:id="457" w:author="Chaili-115-e" w:date="2021-09-05T19:12:00Z"/>
          <w:rFonts w:eastAsiaTheme="minorEastAsia"/>
          <w:lang w:eastAsia="zh-CN"/>
        </w:rPr>
      </w:pPr>
    </w:p>
    <w:p w14:paraId="5ED6934F" w14:textId="77777777" w:rsidR="002D5160" w:rsidRDefault="002D5160" w:rsidP="002D5160">
      <w:pPr>
        <w:pStyle w:val="aff0"/>
        <w:spacing w:after="120"/>
        <w:ind w:left="0"/>
        <w:rPr>
          <w:bCs/>
          <w:color w:val="000000"/>
          <w:sz w:val="20"/>
          <w:szCs w:val="20"/>
          <w:u w:val="single"/>
        </w:rPr>
      </w:pPr>
      <w:r>
        <w:rPr>
          <w:bCs/>
          <w:color w:val="000000"/>
          <w:sz w:val="20"/>
          <w:szCs w:val="20"/>
          <w:u w:val="single"/>
        </w:rPr>
        <w:t>RAN2#115-</w:t>
      </w:r>
      <w:r>
        <w:rPr>
          <w:rFonts w:hint="eastAsia"/>
          <w:bCs/>
          <w:color w:val="000000"/>
          <w:sz w:val="20"/>
          <w:szCs w:val="20"/>
          <w:u w:val="single"/>
          <w:lang w:eastAsia="zh-CN"/>
        </w:rPr>
        <w:t xml:space="preserve">e </w:t>
      </w:r>
      <w:r>
        <w:rPr>
          <w:bCs/>
          <w:color w:val="000000"/>
          <w:sz w:val="20"/>
          <w:szCs w:val="20"/>
          <w:u w:val="single"/>
        </w:rPr>
        <w:t xml:space="preserve"> agreements</w:t>
      </w:r>
    </w:p>
    <w:p w14:paraId="68DE2134" w14:textId="77777777" w:rsidR="002D5160" w:rsidRDefault="002D5160">
      <w:pPr>
        <w:rPr>
          <w:rFonts w:eastAsiaTheme="minorEastAsia"/>
          <w:lang w:eastAsia="zh-CN"/>
        </w:rPr>
      </w:pPr>
    </w:p>
    <w:p w14:paraId="2CACAA20" w14:textId="77777777" w:rsidR="002D5160" w:rsidRDefault="00F2605A" w:rsidP="00F2605A">
      <w:pPr>
        <w:pStyle w:val="aff0"/>
        <w:spacing w:after="120"/>
        <w:ind w:left="0"/>
        <w:rPr>
          <w:bCs/>
          <w:i/>
          <w:color w:val="000000" w:themeColor="text1"/>
          <w:sz w:val="20"/>
          <w:szCs w:val="20"/>
          <w:u w:val="single"/>
        </w:rPr>
      </w:pPr>
      <w:r w:rsidRPr="00F2605A">
        <w:rPr>
          <w:bCs/>
          <w:i/>
          <w:color w:val="000000" w:themeColor="text1"/>
          <w:sz w:val="20"/>
          <w:szCs w:val="20"/>
          <w:u w:val="single"/>
        </w:rPr>
        <w:t>RRC running CR</w:t>
      </w:r>
    </w:p>
    <w:p w14:paraId="7707461E" w14:textId="77777777" w:rsidR="00F2605A" w:rsidRDefault="00F2605A" w:rsidP="00F2605A">
      <w:pPr>
        <w:pStyle w:val="aff0"/>
        <w:spacing w:after="120"/>
        <w:ind w:left="0"/>
        <w:rPr>
          <w:bCs/>
          <w:i/>
          <w:color w:val="000000" w:themeColor="text1"/>
          <w:sz w:val="20"/>
          <w:szCs w:val="20"/>
          <w:u w:val="single"/>
        </w:rPr>
      </w:pPr>
    </w:p>
    <w:p w14:paraId="6D19EB73" w14:textId="77777777" w:rsidR="00F2605A" w:rsidRPr="00FB44EC" w:rsidRDefault="00F2605A" w:rsidP="00F2605A">
      <w:pPr>
        <w:pStyle w:val="Agreement"/>
        <w:tabs>
          <w:tab w:val="num" w:pos="1619"/>
        </w:tabs>
        <w:rPr>
          <w:lang w:val="en-US"/>
        </w:rPr>
      </w:pPr>
      <w:r w:rsidRPr="00C4639B">
        <w:rPr>
          <w:lang w:val="en-US"/>
        </w:rPr>
        <w:t>MRB configuration and procedures in RRC are separated from D</w:t>
      </w:r>
      <w:r>
        <w:rPr>
          <w:lang w:val="en-US"/>
        </w:rPr>
        <w:t xml:space="preserve">RB configuration and procedures (as in current CR). </w:t>
      </w:r>
    </w:p>
    <w:p w14:paraId="166A930A" w14:textId="77777777" w:rsidR="00F2605A" w:rsidRDefault="00F2605A" w:rsidP="00F2605A">
      <w:pPr>
        <w:pStyle w:val="Agreement"/>
        <w:tabs>
          <w:tab w:val="num" w:pos="1619"/>
        </w:tabs>
      </w:pPr>
      <w:r w:rsidRPr="00C4639B">
        <w:rPr>
          <w:lang w:val="en-US"/>
        </w:rPr>
        <w:t>MRB is defined as MBS Radio Bearer, which denotes radio bearers carrying both multicast and broadcast sessions.</w:t>
      </w:r>
    </w:p>
    <w:p w14:paraId="1197AEA4" w14:textId="77777777" w:rsidR="003B22C5" w:rsidRDefault="003B22C5" w:rsidP="00F2605A">
      <w:pPr>
        <w:pStyle w:val="aff0"/>
        <w:spacing w:after="120"/>
        <w:ind w:left="0"/>
        <w:rPr>
          <w:noProof/>
        </w:rPr>
      </w:pPr>
    </w:p>
    <w:p w14:paraId="0313926A" w14:textId="77777777" w:rsidR="00F2605A" w:rsidRDefault="003B22C5" w:rsidP="00F2605A">
      <w:pPr>
        <w:pStyle w:val="aff0"/>
        <w:spacing w:after="120"/>
        <w:ind w:left="0"/>
        <w:rPr>
          <w:bCs/>
          <w:i/>
          <w:color w:val="000000" w:themeColor="text1"/>
          <w:sz w:val="20"/>
          <w:szCs w:val="20"/>
          <w:u w:val="single"/>
        </w:rPr>
      </w:pPr>
      <w:r w:rsidRPr="003B22C5">
        <w:rPr>
          <w:bCs/>
          <w:i/>
          <w:color w:val="000000" w:themeColor="text1"/>
          <w:sz w:val="20"/>
          <w:szCs w:val="20"/>
          <w:u w:val="single"/>
        </w:rPr>
        <w:t>Multicast Service Continuity</w:t>
      </w:r>
    </w:p>
    <w:p w14:paraId="20E48EE7" w14:textId="77777777" w:rsidR="003B22C5" w:rsidRDefault="003B22C5" w:rsidP="00F2605A">
      <w:pPr>
        <w:pStyle w:val="aff0"/>
        <w:spacing w:after="120"/>
        <w:ind w:left="0"/>
        <w:rPr>
          <w:bCs/>
          <w:i/>
          <w:color w:val="000000" w:themeColor="text1"/>
          <w:sz w:val="20"/>
          <w:szCs w:val="20"/>
          <w:u w:val="single"/>
        </w:rPr>
      </w:pPr>
    </w:p>
    <w:p w14:paraId="7B4AF5B4" w14:textId="77777777" w:rsidR="003B22C5" w:rsidRPr="00304BB0" w:rsidRDefault="003B22C5" w:rsidP="003B22C5">
      <w:pPr>
        <w:pStyle w:val="Agreement"/>
        <w:tabs>
          <w:tab w:val="num" w:pos="1619"/>
        </w:tabs>
        <w:rPr>
          <w:lang w:val="en-US"/>
        </w:rPr>
      </w:pPr>
      <w:r w:rsidRPr="006563BD">
        <w:t xml:space="preserve">In RRC </w:t>
      </w:r>
      <w:r>
        <w:t>signalling</w:t>
      </w:r>
      <w:r w:rsidRPr="006563BD">
        <w:t xml:space="preserve">, one </w:t>
      </w:r>
      <w:r w:rsidRPr="006563BD">
        <w:rPr>
          <w:lang w:val="en-US"/>
        </w:rPr>
        <w:t>MRB can be configured with PTM only or PT</w:t>
      </w:r>
      <w:r>
        <w:rPr>
          <w:lang w:val="en-US"/>
        </w:rPr>
        <w:t>P only or both PTM and PTP.  Whether PTM, PTM+PTP or PTP-only</w:t>
      </w:r>
      <w:r w:rsidRPr="006563BD">
        <w:rPr>
          <w:lang w:val="en-US"/>
        </w:rPr>
        <w:t xml:space="preserve"> can be changed from one to other via RRC signaling.</w:t>
      </w:r>
    </w:p>
    <w:p w14:paraId="05C0FDAB" w14:textId="77777777" w:rsidR="003B22C5" w:rsidRDefault="003B22C5" w:rsidP="003B22C5">
      <w:pPr>
        <w:pStyle w:val="Agreement"/>
        <w:tabs>
          <w:tab w:val="num" w:pos="1619"/>
        </w:tabs>
      </w:pPr>
      <w:r w:rsidRPr="006563BD">
        <w:t xml:space="preserve">In RRC signalling, Support DL only UM RLC configuiration for PTM, both DL and UL AM RLC configuiration for PTP, DL only UM RLC configuiration for PTP, FFS both DL and UL </w:t>
      </w:r>
      <w:r w:rsidRPr="006563BD">
        <w:rPr>
          <w:rFonts w:hint="eastAsia"/>
        </w:rPr>
        <w:t>UM</w:t>
      </w:r>
      <w:r w:rsidRPr="006563BD">
        <w:t xml:space="preserve"> </w:t>
      </w:r>
      <w:r w:rsidRPr="006563BD">
        <w:rPr>
          <w:rFonts w:hint="eastAsia"/>
        </w:rPr>
        <w:t>RL</w:t>
      </w:r>
      <w:r w:rsidRPr="006563BD">
        <w:t>C configuiration for PTP.</w:t>
      </w:r>
    </w:p>
    <w:p w14:paraId="57D04596" w14:textId="77777777" w:rsidR="003B22C5" w:rsidRPr="00DA1D38" w:rsidRDefault="003B22C5" w:rsidP="003B22C5">
      <w:pPr>
        <w:pStyle w:val="Agreement"/>
        <w:tabs>
          <w:tab w:val="num" w:pos="1619"/>
        </w:tabs>
        <w:rPr>
          <w:lang w:val="en-US"/>
        </w:rPr>
      </w:pPr>
      <w:r w:rsidRPr="006563BD">
        <w:rPr>
          <w:lang w:val="en-US"/>
        </w:rPr>
        <w:t xml:space="preserve">FFS whether PDCP SR can be triggered </w:t>
      </w:r>
      <w:r>
        <w:rPr>
          <w:lang w:val="en-US"/>
        </w:rPr>
        <w:t>due to</w:t>
      </w:r>
      <w:r w:rsidRPr="006563BD">
        <w:rPr>
          <w:lang w:val="en-US"/>
        </w:rPr>
        <w:t xml:space="preserve"> bearer type change in RRC signaling and FFS how to tigger PDCP SR</w:t>
      </w:r>
      <w:r>
        <w:rPr>
          <w:lang w:val="en-US"/>
        </w:rPr>
        <w:t xml:space="preserve"> if need</w:t>
      </w:r>
      <w:r w:rsidRPr="006563BD">
        <w:rPr>
          <w:lang w:val="en-US"/>
        </w:rPr>
        <w:t>.</w:t>
      </w:r>
    </w:p>
    <w:p w14:paraId="6C0A7BBB" w14:textId="77777777" w:rsidR="003B22C5" w:rsidRDefault="003B22C5" w:rsidP="003B22C5">
      <w:pPr>
        <w:pStyle w:val="Agreement"/>
        <w:tabs>
          <w:tab w:val="num" w:pos="1619"/>
        </w:tabs>
      </w:pPr>
      <w:r>
        <w:t xml:space="preserve">Will not support PTM deactivation/activation beyond RRC reconfiguration acc to first agreement above (and whatever R1 decides). </w:t>
      </w:r>
    </w:p>
    <w:p w14:paraId="6939B8E1" w14:textId="77777777" w:rsidR="003B22C5" w:rsidRDefault="003B22C5" w:rsidP="003B22C5">
      <w:pPr>
        <w:pStyle w:val="Agreement"/>
        <w:tabs>
          <w:tab w:val="num" w:pos="1619"/>
        </w:tabs>
      </w:pPr>
      <w:r>
        <w:t xml:space="preserve">For </w:t>
      </w:r>
      <w:r w:rsidRPr="006563BD">
        <w:t xml:space="preserve">PTM PDCP state variables </w:t>
      </w:r>
      <w:r w:rsidRPr="00DA1D38">
        <w:t>setting while configured, the</w:t>
      </w:r>
      <w:r>
        <w:t xml:space="preserve"> SN part of COUNT values of these variables are set according to the SN of </w:t>
      </w:r>
      <w:r w:rsidRPr="00312247">
        <w:t>the first received packet</w:t>
      </w:r>
      <w:r>
        <w:t xml:space="preserve"> (by the UE) and the HFN indicated by the gNB, if needed.</w:t>
      </w:r>
    </w:p>
    <w:p w14:paraId="66768AFE" w14:textId="77777777" w:rsidR="003B22C5" w:rsidRDefault="003B22C5" w:rsidP="003B22C5">
      <w:pPr>
        <w:pStyle w:val="Agreement"/>
        <w:tabs>
          <w:tab w:val="num" w:pos="1619"/>
        </w:tabs>
      </w:pPr>
      <w:r w:rsidRPr="006563BD">
        <w:t>Initialize the PTM RLC entity for an MRB configuration, the value of RX_Next_Highe</w:t>
      </w:r>
      <w:r>
        <w:t>st and RX_Next_Reassembly are</w:t>
      </w:r>
      <w:r w:rsidRPr="006563BD">
        <w:t xml:space="preserve"> set </w:t>
      </w:r>
      <w:r>
        <w:t xml:space="preserve">according </w:t>
      </w:r>
      <w:r w:rsidRPr="006563BD">
        <w:t>to the SN of the first re</w:t>
      </w:r>
      <w:r>
        <w:t>ceived packet containing an SN.</w:t>
      </w:r>
    </w:p>
    <w:p w14:paraId="6CBF2AC1" w14:textId="77777777" w:rsidR="003B22C5" w:rsidRDefault="003B22C5" w:rsidP="003B22C5">
      <w:pPr>
        <w:pStyle w:val="Agreement"/>
        <w:tabs>
          <w:tab w:val="num" w:pos="1619"/>
        </w:tabs>
      </w:pPr>
      <w:r>
        <w:t>RLC</w:t>
      </w:r>
      <w:r w:rsidRPr="006563BD">
        <w:t xml:space="preserve"> state variables of PTP</w:t>
      </w:r>
      <w:r>
        <w:t xml:space="preserve"> RLC</w:t>
      </w:r>
      <w:r w:rsidRPr="006563BD">
        <w:t xml:space="preserve"> reception window can be set to initial value, i.e. 0, due to MRB configuration.</w:t>
      </w:r>
    </w:p>
    <w:p w14:paraId="7CD8314F" w14:textId="77777777" w:rsidR="003B22C5" w:rsidRDefault="003B22C5" w:rsidP="00F2605A">
      <w:pPr>
        <w:pStyle w:val="aff0"/>
        <w:spacing w:after="120"/>
        <w:ind w:left="0"/>
        <w:rPr>
          <w:bCs/>
          <w:i/>
          <w:color w:val="000000" w:themeColor="text1"/>
          <w:sz w:val="20"/>
          <w:szCs w:val="20"/>
          <w:u w:val="single"/>
        </w:rPr>
      </w:pPr>
    </w:p>
    <w:p w14:paraId="0CE8A601" w14:textId="77777777" w:rsidR="00837FAF" w:rsidRDefault="00837FAF" w:rsidP="00F2605A">
      <w:pPr>
        <w:pStyle w:val="aff0"/>
        <w:spacing w:after="120"/>
        <w:ind w:left="0"/>
        <w:rPr>
          <w:bCs/>
          <w:i/>
          <w:color w:val="000000" w:themeColor="text1"/>
          <w:sz w:val="20"/>
          <w:szCs w:val="20"/>
          <w:u w:val="single"/>
        </w:rPr>
      </w:pPr>
      <w:r w:rsidRPr="00837FAF">
        <w:rPr>
          <w:bCs/>
          <w:i/>
          <w:color w:val="000000" w:themeColor="text1"/>
          <w:sz w:val="20"/>
          <w:szCs w:val="20"/>
          <w:u w:val="single"/>
        </w:rPr>
        <w:t>Scheduling and power saving</w:t>
      </w:r>
    </w:p>
    <w:p w14:paraId="5435230B" w14:textId="77777777" w:rsidR="0060758E" w:rsidRDefault="0060758E" w:rsidP="00F2605A">
      <w:pPr>
        <w:pStyle w:val="aff0"/>
        <w:spacing w:after="120"/>
        <w:ind w:left="0"/>
        <w:rPr>
          <w:bCs/>
          <w:i/>
          <w:color w:val="000000" w:themeColor="text1"/>
          <w:sz w:val="20"/>
          <w:szCs w:val="20"/>
          <w:u w:val="single"/>
        </w:rPr>
      </w:pPr>
    </w:p>
    <w:p w14:paraId="158E3D0F" w14:textId="77777777" w:rsidR="0060758E" w:rsidRDefault="0060758E" w:rsidP="0060758E">
      <w:pPr>
        <w:pStyle w:val="Agreement"/>
        <w:tabs>
          <w:tab w:val="num" w:pos="1619"/>
        </w:tabs>
      </w:pPr>
      <w:r>
        <w:lastRenderedPageBreak/>
        <w:t xml:space="preserve">Single bearer ID is used for each Multicast RB. FFS whether DRB ID space can be shared with MRB ID.  </w:t>
      </w:r>
    </w:p>
    <w:p w14:paraId="0CC916AF" w14:textId="77777777" w:rsidR="0060758E" w:rsidRDefault="0060758E" w:rsidP="0060758E">
      <w:pPr>
        <w:pStyle w:val="Agreement"/>
        <w:tabs>
          <w:tab w:val="num" w:pos="1619"/>
        </w:tabs>
      </w:pPr>
      <w:r>
        <w:t>FFS whether to share common LCID space for Multicast PTM and Unicast DTCH. FFS How many PTM LCIDs to be reserved if separate space is used.</w:t>
      </w:r>
    </w:p>
    <w:p w14:paraId="1977EDD3" w14:textId="77777777" w:rsidR="0060758E" w:rsidRDefault="0060758E" w:rsidP="0060758E">
      <w:pPr>
        <w:pStyle w:val="Agreement"/>
        <w:tabs>
          <w:tab w:val="num" w:pos="1619"/>
        </w:tabs>
      </w:pPr>
      <w:r>
        <w:t>Multicast PTP and Unicast DTCH/DRB share common LCID space.</w:t>
      </w:r>
    </w:p>
    <w:p w14:paraId="28EB7E9C" w14:textId="77777777" w:rsidR="0060758E" w:rsidRDefault="0060758E" w:rsidP="0060758E">
      <w:pPr>
        <w:pStyle w:val="Agreement"/>
        <w:tabs>
          <w:tab w:val="num" w:pos="1619"/>
        </w:tabs>
      </w:pPr>
      <w:r>
        <w:t>Broadcast PTM/MTCH uses reserved LCID(s), which is different than Unicast DTCH/DRB LCID space.</w:t>
      </w:r>
    </w:p>
    <w:p w14:paraId="6D650108" w14:textId="77777777" w:rsidR="0060758E" w:rsidRDefault="0060758E" w:rsidP="0060758E">
      <w:pPr>
        <w:pStyle w:val="Agreement"/>
        <w:tabs>
          <w:tab w:val="num" w:pos="1619"/>
        </w:tabs>
      </w:pPr>
      <w:r>
        <w:t>Broadcast MCCH uses reserved LCID .</w:t>
      </w:r>
    </w:p>
    <w:p w14:paraId="56E5925B" w14:textId="77777777" w:rsidR="0060758E" w:rsidRPr="00DC1C2B" w:rsidRDefault="0060758E" w:rsidP="0060758E">
      <w:pPr>
        <w:pStyle w:val="Agreement"/>
        <w:tabs>
          <w:tab w:val="num" w:pos="1619"/>
        </w:tabs>
      </w:pPr>
      <w:r>
        <w:t xml:space="preserve">Multiplexing/de-multiplexing of different logical channels associated with the same G-CS-RNTI is supported for NR MBS. </w:t>
      </w:r>
    </w:p>
    <w:p w14:paraId="402C900A" w14:textId="77777777" w:rsidR="0060758E" w:rsidRDefault="0060758E" w:rsidP="0060758E">
      <w:pPr>
        <w:pStyle w:val="Agreement"/>
        <w:tabs>
          <w:tab w:val="num" w:pos="1619"/>
        </w:tabs>
      </w:pPr>
      <w:r>
        <w:t>If Data Inactivity timer is configured, data monitoring is applied both for unicast and MBS multicast (i.e. both PTM and PTP data) (but not MBS broadcast)</w:t>
      </w:r>
    </w:p>
    <w:p w14:paraId="089EA774" w14:textId="77777777" w:rsidR="0060758E" w:rsidRDefault="0060758E" w:rsidP="0060758E">
      <w:pPr>
        <w:pStyle w:val="Agreement"/>
        <w:tabs>
          <w:tab w:val="num" w:pos="1619"/>
        </w:tabs>
      </w:pPr>
      <w:r>
        <w:t>For multicast PTM transmission, Multicast DRX pattern is configured on a per G-RNTI basis (i.e. independent of legacy UE-specific DRX for unicast transmission).</w:t>
      </w:r>
    </w:p>
    <w:p w14:paraId="498ABC1F" w14:textId="77777777" w:rsidR="0060758E" w:rsidRDefault="0060758E" w:rsidP="0060758E">
      <w:pPr>
        <w:pStyle w:val="Agreement"/>
        <w:tabs>
          <w:tab w:val="num" w:pos="1619"/>
        </w:tabs>
      </w:pPr>
      <w:r>
        <w:t>Legacy UE-specific DRX pattern for unicast is reused for PTP transmission of NR MBS, which means the UE specific DRX pattern are for both unicast services and the MBS PTP bearer of UE</w:t>
      </w:r>
    </w:p>
    <w:p w14:paraId="6A5FC6D4" w14:textId="77777777" w:rsidR="0060758E" w:rsidRDefault="0060758E" w:rsidP="0060758E">
      <w:pPr>
        <w:pStyle w:val="Agreement"/>
        <w:tabs>
          <w:tab w:val="num" w:pos="1619"/>
        </w:tabs>
      </w:pPr>
      <w:r>
        <w:t xml:space="preserve">Multicast long DRX support is baseline for PTM. FFS whether to support optional short DRX or not. </w:t>
      </w:r>
    </w:p>
    <w:p w14:paraId="775B9D7C" w14:textId="77777777" w:rsidR="0060758E" w:rsidRDefault="0060758E" w:rsidP="0060758E">
      <w:pPr>
        <w:pStyle w:val="Agreement"/>
        <w:tabs>
          <w:tab w:val="num" w:pos="1619"/>
        </w:tabs>
      </w:pPr>
      <w:r>
        <w:t>The Multicast Long DRX operation has to support the following parameters which are  similar to the UE-specific DRX for unicast, where the last two parameters are needed if the HARQ- feedback is enabled:</w:t>
      </w:r>
    </w:p>
    <w:p w14:paraId="10B5A286" w14:textId="77777777" w:rsidR="0060758E" w:rsidRDefault="0060758E" w:rsidP="0060758E">
      <w:pPr>
        <w:pStyle w:val="Agreement"/>
        <w:numPr>
          <w:ilvl w:val="0"/>
          <w:numId w:val="0"/>
        </w:numPr>
        <w:ind w:left="1619"/>
      </w:pPr>
      <w:r>
        <w:t>- drx-onDurationTimerPTM</w:t>
      </w:r>
    </w:p>
    <w:p w14:paraId="2328A78D" w14:textId="77777777" w:rsidR="0060758E" w:rsidRDefault="0060758E" w:rsidP="0060758E">
      <w:pPr>
        <w:pStyle w:val="Agreement"/>
        <w:numPr>
          <w:ilvl w:val="0"/>
          <w:numId w:val="0"/>
        </w:numPr>
        <w:ind w:left="1619"/>
      </w:pPr>
      <w:r>
        <w:t>- drx-InactivityTimerPTM</w:t>
      </w:r>
    </w:p>
    <w:p w14:paraId="69B0A0E4" w14:textId="77777777" w:rsidR="0060758E" w:rsidRDefault="0060758E" w:rsidP="0060758E">
      <w:pPr>
        <w:pStyle w:val="Agreement"/>
        <w:numPr>
          <w:ilvl w:val="0"/>
          <w:numId w:val="0"/>
        </w:numPr>
        <w:ind w:left="1619"/>
      </w:pPr>
      <w:r>
        <w:t>- drx-LongCycleStartOffsetPTM</w:t>
      </w:r>
    </w:p>
    <w:p w14:paraId="38192E69" w14:textId="77777777" w:rsidR="0060758E" w:rsidRDefault="0060758E" w:rsidP="0060758E">
      <w:pPr>
        <w:pStyle w:val="Agreement"/>
        <w:numPr>
          <w:ilvl w:val="0"/>
          <w:numId w:val="0"/>
        </w:numPr>
        <w:ind w:left="1619"/>
      </w:pPr>
      <w:r>
        <w:t>- drx-SlotOffsetPTM</w:t>
      </w:r>
    </w:p>
    <w:p w14:paraId="391634FB" w14:textId="77777777" w:rsidR="0060758E" w:rsidRDefault="0060758E" w:rsidP="0060758E">
      <w:pPr>
        <w:pStyle w:val="Agreement"/>
        <w:numPr>
          <w:ilvl w:val="0"/>
          <w:numId w:val="0"/>
        </w:numPr>
        <w:ind w:left="1619"/>
      </w:pPr>
      <w:r>
        <w:t xml:space="preserve">- drx-HARQ-RTT-TimerDLPTM </w:t>
      </w:r>
    </w:p>
    <w:p w14:paraId="23FB5BEC" w14:textId="77777777" w:rsidR="0060758E" w:rsidRDefault="0060758E" w:rsidP="0060758E">
      <w:pPr>
        <w:pStyle w:val="Agreement"/>
        <w:numPr>
          <w:ilvl w:val="0"/>
          <w:numId w:val="0"/>
        </w:numPr>
        <w:ind w:left="1619"/>
      </w:pPr>
      <w:r>
        <w:t>- drx-RetransmissionTimerDLPTM</w:t>
      </w:r>
    </w:p>
    <w:p w14:paraId="7D02454C" w14:textId="77777777" w:rsidR="0060758E" w:rsidRDefault="0060758E" w:rsidP="0060758E">
      <w:pPr>
        <w:pStyle w:val="Agreement"/>
        <w:tabs>
          <w:tab w:val="num" w:pos="1619"/>
        </w:tabs>
      </w:pPr>
      <w:r>
        <w:t xml:space="preserve">For NR Broadcast, the DRX pattern is configured per G-RNTI.  </w:t>
      </w:r>
    </w:p>
    <w:p w14:paraId="5B296945" w14:textId="77777777" w:rsidR="0060758E" w:rsidRDefault="0060758E" w:rsidP="0060758E">
      <w:pPr>
        <w:pStyle w:val="Agreement"/>
        <w:tabs>
          <w:tab w:val="num" w:pos="1619"/>
        </w:tabs>
      </w:pPr>
      <w:r>
        <w:t>For NR Broadcast, DRX configuration includes: drx-onDurationTimerPTM, drx-SlotOffsetPTM, drx-InactivityTimerPTM, drx-CycleStartOffsetPTM.</w:t>
      </w:r>
    </w:p>
    <w:p w14:paraId="5EB87539" w14:textId="77777777" w:rsidR="0060758E" w:rsidRDefault="0060758E" w:rsidP="00F2605A">
      <w:pPr>
        <w:pStyle w:val="aff0"/>
        <w:spacing w:after="120"/>
        <w:ind w:left="0"/>
        <w:rPr>
          <w:bCs/>
          <w:i/>
          <w:color w:val="000000" w:themeColor="text1"/>
          <w:sz w:val="20"/>
          <w:szCs w:val="20"/>
          <w:u w:val="single"/>
        </w:rPr>
      </w:pPr>
      <w:r w:rsidRPr="0060758E">
        <w:rPr>
          <w:bCs/>
          <w:i/>
          <w:color w:val="000000" w:themeColor="text1"/>
          <w:sz w:val="20"/>
          <w:szCs w:val="20"/>
          <w:u w:val="single"/>
        </w:rPr>
        <w:t>L2 Centric Other</w:t>
      </w:r>
    </w:p>
    <w:p w14:paraId="657600E5" w14:textId="77777777" w:rsidR="0060758E" w:rsidRDefault="0060758E" w:rsidP="00F2605A">
      <w:pPr>
        <w:pStyle w:val="aff0"/>
        <w:spacing w:after="120"/>
        <w:ind w:left="0"/>
        <w:rPr>
          <w:bCs/>
          <w:i/>
          <w:color w:val="000000" w:themeColor="text1"/>
          <w:sz w:val="20"/>
          <w:szCs w:val="20"/>
          <w:u w:val="single"/>
        </w:rPr>
      </w:pPr>
    </w:p>
    <w:p w14:paraId="7B0D2E53" w14:textId="77777777" w:rsidR="0060758E" w:rsidRDefault="0060758E" w:rsidP="0060758E">
      <w:pPr>
        <w:pStyle w:val="Agreement"/>
        <w:tabs>
          <w:tab w:val="num" w:pos="1619"/>
        </w:tabs>
      </w:pPr>
      <w:r>
        <w:t xml:space="preserve">ROHC O/R-mode can be used for MRB, for cases when feedback path is available (UL RLC). R2 assumes the detailed operation is up to implementation and expect no further optimizations to be needed. </w:t>
      </w:r>
    </w:p>
    <w:p w14:paraId="43B71DE3" w14:textId="77777777" w:rsidR="0060758E" w:rsidRDefault="0060758E" w:rsidP="0060758E">
      <w:pPr>
        <w:pStyle w:val="Agreement"/>
        <w:tabs>
          <w:tab w:val="num" w:pos="1619"/>
        </w:tabs>
      </w:pPr>
      <w:r>
        <w:t>Reflective QoS is not supported for MBS.</w:t>
      </w:r>
    </w:p>
    <w:p w14:paraId="6302717E" w14:textId="77777777" w:rsidR="0060758E" w:rsidRDefault="0060758E" w:rsidP="0060758E">
      <w:pPr>
        <w:pStyle w:val="Agreement"/>
        <w:tabs>
          <w:tab w:val="num" w:pos="1619"/>
        </w:tabs>
      </w:pPr>
      <w:r>
        <w:t>No SDAP header is needed for MBS.</w:t>
      </w:r>
    </w:p>
    <w:p w14:paraId="6FC8DB6B" w14:textId="77777777" w:rsidR="0060758E" w:rsidRPr="00E84D0D" w:rsidRDefault="0060758E" w:rsidP="0060758E">
      <w:pPr>
        <w:pStyle w:val="Agreement"/>
        <w:tabs>
          <w:tab w:val="num" w:pos="1619"/>
        </w:tabs>
      </w:pPr>
      <w:r>
        <w:t>Add p7 to stage-2 CR discussion</w:t>
      </w:r>
    </w:p>
    <w:p w14:paraId="07968040" w14:textId="77777777" w:rsidR="0060758E" w:rsidRDefault="0060758E" w:rsidP="00F2605A">
      <w:pPr>
        <w:pStyle w:val="aff0"/>
        <w:spacing w:after="120"/>
        <w:ind w:left="0"/>
        <w:rPr>
          <w:bCs/>
          <w:i/>
          <w:color w:val="000000" w:themeColor="text1"/>
          <w:sz w:val="20"/>
          <w:szCs w:val="20"/>
          <w:u w:val="single"/>
        </w:rPr>
      </w:pPr>
    </w:p>
    <w:p w14:paraId="33C2CBC7" w14:textId="77777777" w:rsidR="0060758E" w:rsidRDefault="0060758E" w:rsidP="00F2605A">
      <w:pPr>
        <w:pStyle w:val="aff0"/>
        <w:spacing w:after="120"/>
        <w:ind w:left="0"/>
        <w:rPr>
          <w:bCs/>
          <w:i/>
          <w:color w:val="000000" w:themeColor="text1"/>
          <w:sz w:val="20"/>
          <w:szCs w:val="20"/>
          <w:u w:val="single"/>
        </w:rPr>
      </w:pPr>
      <w:r w:rsidRPr="0060758E">
        <w:rPr>
          <w:bCs/>
          <w:i/>
          <w:color w:val="000000" w:themeColor="text1"/>
          <w:sz w:val="20"/>
          <w:szCs w:val="20"/>
          <w:u w:val="single"/>
        </w:rPr>
        <w:t>Broadcast Service Continuity</w:t>
      </w:r>
    </w:p>
    <w:p w14:paraId="5310516E" w14:textId="77777777" w:rsidR="0060758E" w:rsidRDefault="0060758E" w:rsidP="00F2605A">
      <w:pPr>
        <w:pStyle w:val="aff0"/>
        <w:spacing w:after="120"/>
        <w:ind w:left="0"/>
        <w:rPr>
          <w:bCs/>
          <w:i/>
          <w:color w:val="000000" w:themeColor="text1"/>
          <w:sz w:val="20"/>
          <w:szCs w:val="20"/>
          <w:u w:val="single"/>
        </w:rPr>
      </w:pPr>
    </w:p>
    <w:p w14:paraId="3410D562" w14:textId="77777777" w:rsidR="00474B1D" w:rsidRPr="003811B5" w:rsidRDefault="00474B1D" w:rsidP="00474B1D">
      <w:pPr>
        <w:pStyle w:val="Doc-text2"/>
        <w:rPr>
          <w:b/>
        </w:rPr>
      </w:pPr>
      <w:r w:rsidRPr="003811B5">
        <w:rPr>
          <w:b/>
        </w:rPr>
        <w:t xml:space="preserve">For IDLE / INACTIVE: </w:t>
      </w:r>
    </w:p>
    <w:p w14:paraId="04D6E413" w14:textId="77777777" w:rsidR="00474B1D" w:rsidRDefault="00474B1D" w:rsidP="00474B1D">
      <w:pPr>
        <w:pStyle w:val="Agreement"/>
        <w:tabs>
          <w:tab w:val="num" w:pos="1619"/>
        </w:tabs>
      </w:pPr>
      <w:r>
        <w:t>The UE is allowed to prioritize the MBS frequency of interest when the cell of the MBS frequency provides MBS SIB carrying the MCCH configuration, as LTE SC-PTM.</w:t>
      </w:r>
    </w:p>
    <w:p w14:paraId="42F86DB7" w14:textId="77777777" w:rsidR="00474B1D" w:rsidRDefault="00474B1D" w:rsidP="00474B1D">
      <w:pPr>
        <w:pStyle w:val="Agreement"/>
        <w:tabs>
          <w:tab w:val="num" w:pos="1619"/>
        </w:tabs>
      </w:pPr>
      <w:r>
        <w:lastRenderedPageBreak/>
        <w:t xml:space="preserve">The UE is allowed to prioritize the MBS frequency of interest when the UE is only capable of receiving the MBS service by camping on the MBS frequency, as LTE SC-PTM. </w:t>
      </w:r>
    </w:p>
    <w:p w14:paraId="4F95E3E4" w14:textId="77777777" w:rsidR="00474B1D" w:rsidRPr="003811B5" w:rsidRDefault="00474B1D" w:rsidP="00474B1D">
      <w:pPr>
        <w:pStyle w:val="Agreement"/>
        <w:numPr>
          <w:ilvl w:val="0"/>
          <w:numId w:val="0"/>
        </w:numPr>
        <w:ind w:left="1619" w:hanging="360"/>
      </w:pPr>
      <w:r w:rsidRPr="003811B5">
        <w:t xml:space="preserve">For IDLE / INACTIVE: </w:t>
      </w:r>
    </w:p>
    <w:p w14:paraId="44547692" w14:textId="77777777" w:rsidR="00474B1D" w:rsidRDefault="00474B1D" w:rsidP="00474B1D">
      <w:pPr>
        <w:pStyle w:val="Agreement"/>
        <w:tabs>
          <w:tab w:val="num" w:pos="1619"/>
        </w:tabs>
      </w:pPr>
      <w:r>
        <w:t xml:space="preserve">The UE may consider cell reselection candidate frequencies at which it cannot receive the MBS service to be of the lowest priority during the MBS session, as LTE SC-PTM. </w:t>
      </w:r>
    </w:p>
    <w:p w14:paraId="7755A996" w14:textId="77777777" w:rsidR="00474B1D" w:rsidRDefault="00474B1D" w:rsidP="00474B1D">
      <w:pPr>
        <w:pStyle w:val="Agreement"/>
        <w:tabs>
          <w:tab w:val="num" w:pos="1619"/>
        </w:tabs>
      </w:pPr>
      <w:r>
        <w:t xml:space="preserve">Working assumption: </w:t>
      </w:r>
      <w:r w:rsidRPr="0026488A">
        <w:t xml:space="preserve">The mapping between frequency and MBS service ID (e.g. SAI) is provided in the upper layer signalling (e.g. USD), as LTE SC-PTM. </w:t>
      </w:r>
      <w:r>
        <w:t>(</w:t>
      </w:r>
      <w:r w:rsidRPr="0026488A">
        <w:t xml:space="preserve">The detailed information included in the upper layer (e.g. USD) is </w:t>
      </w:r>
      <w:r>
        <w:t>up to the decision of other WGs)</w:t>
      </w:r>
    </w:p>
    <w:p w14:paraId="2C57C492" w14:textId="77777777" w:rsidR="00474B1D" w:rsidRDefault="00474B1D" w:rsidP="00474B1D">
      <w:pPr>
        <w:pStyle w:val="Agreement"/>
        <w:tabs>
          <w:tab w:val="num" w:pos="1619"/>
        </w:tabs>
      </w:pPr>
      <w:r>
        <w:t>Send an LS to SA2 and SA4 to check whether the mapping between frequency and MBS service ID (e.g. SAI) is provided in the upper layer signalling (e.g. USD), as LTE SC-PTM.</w:t>
      </w:r>
    </w:p>
    <w:p w14:paraId="3E1CF03A" w14:textId="77777777" w:rsidR="00474B1D" w:rsidRDefault="00474B1D" w:rsidP="00474B1D">
      <w:pPr>
        <w:pStyle w:val="Agreement"/>
        <w:tabs>
          <w:tab w:val="num" w:pos="1619"/>
        </w:tabs>
      </w:pPr>
      <w:r>
        <w:t>The mapping between frequency and MBS service ID (e.g. SAI) is provided in SIB, as LTE SC-</w:t>
      </w:r>
      <w:r w:rsidRPr="00F37F06">
        <w:t>PTM. The detailed mapping is pending for the feedbacks of other WGs.</w:t>
      </w:r>
      <w:r>
        <w:t xml:space="preserve"> </w:t>
      </w:r>
    </w:p>
    <w:p w14:paraId="7738BD14" w14:textId="77777777" w:rsidR="00474B1D" w:rsidRDefault="00474B1D" w:rsidP="00474B1D">
      <w:pPr>
        <w:pStyle w:val="Agreement"/>
        <w:tabs>
          <w:tab w:val="num" w:pos="1619"/>
        </w:tabs>
      </w:pPr>
      <w:r>
        <w:t xml:space="preserve">The mapping between frequency and MBS service ID (e.g. SAI) is allowed to be sent in cells not broadcasting MBS service, as LTE SC-PTM. </w:t>
      </w:r>
    </w:p>
    <w:p w14:paraId="56BAAA91" w14:textId="77777777" w:rsidR="00474B1D" w:rsidRDefault="00474B1D" w:rsidP="00474B1D">
      <w:pPr>
        <w:pStyle w:val="Agreement"/>
        <w:tabs>
          <w:tab w:val="num" w:pos="1619"/>
        </w:tabs>
      </w:pPr>
      <w:r>
        <w:t xml:space="preserve">The mapping between frequency and MBS service ID (e.g. SAI) is provided in a new SIB different from the MBS SIB providing the MCCH configuration, as LTE SC-PTM. </w:t>
      </w:r>
    </w:p>
    <w:p w14:paraId="522E51B8" w14:textId="77777777" w:rsidR="00474B1D" w:rsidRDefault="00474B1D" w:rsidP="00474B1D">
      <w:pPr>
        <w:pStyle w:val="Agreement"/>
        <w:tabs>
          <w:tab w:val="num" w:pos="1619"/>
        </w:tabs>
      </w:pPr>
      <w:r w:rsidRPr="00F37F06">
        <w:t>A</w:t>
      </w:r>
      <w:r>
        <w:t>n</w:t>
      </w:r>
      <w:r w:rsidRPr="00F37F06">
        <w:t xml:space="preserve"> ID (e.g. SAI) of MBS services is provided in SIB and USD, as LTE SC-PTM. The details of the ID is pending for the feedbacks of other WGs. </w:t>
      </w:r>
    </w:p>
    <w:p w14:paraId="5601DFE7" w14:textId="77777777" w:rsidR="00474B1D" w:rsidRDefault="00474B1D" w:rsidP="00474B1D">
      <w:pPr>
        <w:pStyle w:val="Agreement"/>
        <w:tabs>
          <w:tab w:val="num" w:pos="1619"/>
        </w:tabs>
      </w:pPr>
      <w:r>
        <w:t xml:space="preserve">Send an LS to SA2, SA4 and RAN3 to check whether an ID (e.g. SAI) of MBS services can be provided in SIB and USD, as LTE SC-PTM. </w:t>
      </w:r>
    </w:p>
    <w:p w14:paraId="20F77584" w14:textId="77777777" w:rsidR="00474B1D" w:rsidRDefault="00474B1D" w:rsidP="00474B1D">
      <w:pPr>
        <w:pStyle w:val="Agreement"/>
        <w:tabs>
          <w:tab w:val="num" w:pos="1619"/>
        </w:tabs>
      </w:pPr>
      <w:r>
        <w:t xml:space="preserve">It is FFS whether the gNB may indicate a list of neighbour cells where ongoing broadcast MBS service provided in the current cells are also provided, as LTE SC-PTM. </w:t>
      </w:r>
    </w:p>
    <w:p w14:paraId="5063FF33" w14:textId="77777777" w:rsidR="00474B1D" w:rsidRDefault="00474B1D" w:rsidP="00474B1D">
      <w:pPr>
        <w:pStyle w:val="Agreement"/>
        <w:tabs>
          <w:tab w:val="num" w:pos="1619"/>
        </w:tabs>
      </w:pPr>
      <w:r>
        <w:t xml:space="preserve">The extra offset to cell (which provides the MBS service) for the cell ranking criterion is not supported in Rel-17. </w:t>
      </w:r>
    </w:p>
    <w:p w14:paraId="274234D9" w14:textId="77777777" w:rsidR="00474B1D" w:rsidRPr="00D0644D" w:rsidRDefault="00474B1D" w:rsidP="00474B1D">
      <w:pPr>
        <w:pStyle w:val="Doc-text2"/>
      </w:pPr>
    </w:p>
    <w:p w14:paraId="31F24332" w14:textId="77777777" w:rsidR="00474B1D" w:rsidRDefault="00474B1D" w:rsidP="00474B1D">
      <w:pPr>
        <w:pStyle w:val="Agreement"/>
        <w:numPr>
          <w:ilvl w:val="0"/>
          <w:numId w:val="0"/>
        </w:numPr>
        <w:ind w:left="1619" w:hanging="360"/>
      </w:pPr>
      <w:r>
        <w:t>For CONNECTED:</w:t>
      </w:r>
    </w:p>
    <w:p w14:paraId="3608B140" w14:textId="77777777" w:rsidR="00474B1D" w:rsidRDefault="00474B1D" w:rsidP="00474B1D">
      <w:pPr>
        <w:pStyle w:val="Agreement"/>
        <w:tabs>
          <w:tab w:val="num" w:pos="1619"/>
        </w:tabs>
      </w:pPr>
      <w:r>
        <w:t>The UE reports the following MBS interest information (as LTE SC-PTM):</w:t>
      </w:r>
    </w:p>
    <w:p w14:paraId="0684C729" w14:textId="77777777" w:rsidR="00474B1D" w:rsidRDefault="00474B1D" w:rsidP="00474B1D">
      <w:pPr>
        <w:pStyle w:val="Agreement"/>
        <w:numPr>
          <w:ilvl w:val="0"/>
          <w:numId w:val="0"/>
        </w:numPr>
        <w:ind w:left="1619"/>
      </w:pPr>
      <w:r>
        <w:t xml:space="preserve">MBS frequency list </w:t>
      </w:r>
    </w:p>
    <w:p w14:paraId="2ED91A61" w14:textId="77777777" w:rsidR="00474B1D" w:rsidRDefault="00474B1D" w:rsidP="00474B1D">
      <w:pPr>
        <w:pStyle w:val="Agreement"/>
        <w:numPr>
          <w:ilvl w:val="0"/>
          <w:numId w:val="0"/>
        </w:numPr>
        <w:ind w:left="1619"/>
      </w:pPr>
      <w:r>
        <w:t xml:space="preserve">priority between the reception of </w:t>
      </w:r>
      <w:r w:rsidRPr="00942B41">
        <w:t>all listed MBMS frequencies</w:t>
      </w:r>
      <w:r w:rsidDel="00B272AC">
        <w:t xml:space="preserve"> </w:t>
      </w:r>
      <w:r>
        <w:t>and the reception of any unicast bearer</w:t>
      </w:r>
    </w:p>
    <w:p w14:paraId="59D5D4B4" w14:textId="77777777" w:rsidR="00474B1D" w:rsidRDefault="00474B1D" w:rsidP="00474B1D">
      <w:pPr>
        <w:pStyle w:val="Agreement"/>
        <w:numPr>
          <w:ilvl w:val="0"/>
          <w:numId w:val="0"/>
        </w:numPr>
        <w:ind w:left="1619"/>
      </w:pPr>
      <w:r>
        <w:t>TMGI list</w:t>
      </w:r>
    </w:p>
    <w:p w14:paraId="7B4DD295" w14:textId="77777777" w:rsidR="00474B1D" w:rsidRDefault="00474B1D" w:rsidP="00474B1D">
      <w:pPr>
        <w:pStyle w:val="Agreement"/>
        <w:tabs>
          <w:tab w:val="num" w:pos="1619"/>
        </w:tabs>
      </w:pPr>
      <w:r>
        <w:t>If MBS frequencies are allowed to be reported, the MBS frequencies reported by the UE is sorted by decreasing order of interest, as LTE SC-PTM.</w:t>
      </w:r>
    </w:p>
    <w:p w14:paraId="73948C1F" w14:textId="77777777" w:rsidR="00474B1D" w:rsidRDefault="00474B1D" w:rsidP="00474B1D">
      <w:pPr>
        <w:pStyle w:val="Agreement"/>
        <w:tabs>
          <w:tab w:val="num" w:pos="1619"/>
        </w:tabs>
      </w:pPr>
      <w:r>
        <w:t xml:space="preserve">Send an LS to SA3 to check whether the MBS interest information can be reported by the UE before security activation. </w:t>
      </w:r>
    </w:p>
    <w:p w14:paraId="24D073FB" w14:textId="77777777" w:rsidR="00474B1D" w:rsidRDefault="00474B1D" w:rsidP="00474B1D">
      <w:pPr>
        <w:pStyle w:val="Agreement"/>
        <w:tabs>
          <w:tab w:val="num" w:pos="1619"/>
        </w:tabs>
      </w:pPr>
      <w:r>
        <w:rPr>
          <w:rFonts w:hint="eastAsia"/>
        </w:rPr>
        <w:t>FFS</w:t>
      </w:r>
      <w:r>
        <w:t xml:space="preserve"> whether t</w:t>
      </w:r>
      <w:r w:rsidRPr="00F86C9A">
        <w:t xml:space="preserve">he </w:t>
      </w:r>
      <w:r>
        <w:t>MII</w:t>
      </w:r>
      <w:r w:rsidRPr="00F86C9A">
        <w:t xml:space="preserve"> is reported via </w:t>
      </w:r>
      <w:r w:rsidRPr="00CB7470">
        <w:rPr>
          <w:i/>
        </w:rPr>
        <w:t>UEAssistanceInformation</w:t>
      </w:r>
      <w:r w:rsidRPr="00F86C9A">
        <w:t xml:space="preserve"> or a new RRC message.</w:t>
      </w:r>
    </w:p>
    <w:p w14:paraId="6BFE1B41" w14:textId="77777777" w:rsidR="00474B1D" w:rsidRDefault="00474B1D" w:rsidP="00474B1D">
      <w:pPr>
        <w:pStyle w:val="Doc-text2"/>
        <w:ind w:left="0" w:firstLine="0"/>
      </w:pPr>
    </w:p>
    <w:p w14:paraId="0E6879DD" w14:textId="77777777" w:rsidR="00474B1D" w:rsidRDefault="00474B1D" w:rsidP="00474B1D">
      <w:pPr>
        <w:pStyle w:val="aff0"/>
        <w:spacing w:after="120"/>
        <w:ind w:left="0"/>
        <w:rPr>
          <w:bCs/>
          <w:i/>
          <w:color w:val="000000" w:themeColor="text1"/>
          <w:sz w:val="20"/>
          <w:szCs w:val="20"/>
          <w:u w:val="single"/>
        </w:rPr>
      </w:pPr>
      <w:r w:rsidRPr="00474B1D">
        <w:rPr>
          <w:bCs/>
          <w:i/>
          <w:color w:val="000000" w:themeColor="text1"/>
          <w:sz w:val="20"/>
          <w:szCs w:val="20"/>
          <w:u w:val="single"/>
        </w:rPr>
        <w:t>Notifications</w:t>
      </w:r>
    </w:p>
    <w:p w14:paraId="5917C077" w14:textId="77777777" w:rsidR="00474B1D" w:rsidRDefault="00474B1D" w:rsidP="00474B1D">
      <w:pPr>
        <w:pStyle w:val="aff0"/>
        <w:spacing w:after="120"/>
        <w:ind w:left="0"/>
        <w:rPr>
          <w:bCs/>
          <w:i/>
          <w:color w:val="000000" w:themeColor="text1"/>
          <w:sz w:val="20"/>
          <w:szCs w:val="20"/>
          <w:u w:val="single"/>
        </w:rPr>
      </w:pPr>
    </w:p>
    <w:p w14:paraId="7F3F835F" w14:textId="77777777" w:rsidR="00474B1D" w:rsidRDefault="00474B1D" w:rsidP="00474B1D">
      <w:pPr>
        <w:pStyle w:val="Agreement"/>
        <w:tabs>
          <w:tab w:val="num" w:pos="1619"/>
        </w:tabs>
        <w:rPr>
          <w:lang w:eastAsia="ko-KR"/>
        </w:rPr>
      </w:pPr>
      <w:r>
        <w:rPr>
          <w:lang w:eastAsia="ko-KR"/>
        </w:rPr>
        <w:t>RAN2 waits for RAN1’s final decision on which RNTI/DCI (i.e. Alt1 and/or Alt 2 as identified by RAN1) for MCCH change notification to be adopted.</w:t>
      </w:r>
    </w:p>
    <w:p w14:paraId="429FD42A" w14:textId="77777777" w:rsidR="00474B1D" w:rsidRDefault="00474B1D" w:rsidP="00474B1D">
      <w:pPr>
        <w:pStyle w:val="Agreement"/>
        <w:tabs>
          <w:tab w:val="num" w:pos="1619"/>
        </w:tabs>
        <w:rPr>
          <w:lang w:val="en-IN" w:eastAsia="ko-KR"/>
        </w:rPr>
      </w:pPr>
      <w:r>
        <w:rPr>
          <w:lang w:val="en-IN" w:eastAsia="ko-KR"/>
        </w:rPr>
        <w:lastRenderedPageBreak/>
        <w:t>Do not specify any mechanism to address the possibility of UE missing an MCCH change notification and it is left to UE implementation.</w:t>
      </w:r>
    </w:p>
    <w:p w14:paraId="089B2474" w14:textId="77777777" w:rsidR="00474B1D" w:rsidRPr="0084517B" w:rsidRDefault="00474B1D" w:rsidP="00474B1D">
      <w:pPr>
        <w:pStyle w:val="Agreement"/>
        <w:tabs>
          <w:tab w:val="num" w:pos="1619"/>
        </w:tabs>
        <w:rPr>
          <w:lang w:val="en-IN"/>
        </w:rPr>
      </w:pPr>
      <w:r>
        <w:rPr>
          <w:lang w:val="en-IN" w:eastAsia="ko-KR"/>
        </w:rPr>
        <w:t xml:space="preserve">Provided RAN3 confirms, paging for </w:t>
      </w:r>
      <w:r>
        <w:rPr>
          <w:lang w:eastAsia="ko-KR"/>
        </w:rPr>
        <w:t xml:space="preserve">multicast activation notification </w:t>
      </w:r>
      <w:r>
        <w:rPr>
          <w:lang w:val="en-IN" w:eastAsia="ko-KR"/>
        </w:rPr>
        <w:t xml:space="preserve">is used in the relevant legacy POs for the </w:t>
      </w:r>
      <w:r>
        <w:rPr>
          <w:lang w:eastAsia="ko-KR"/>
        </w:rPr>
        <w:t>UEs with deactivated multicast session(s)</w:t>
      </w:r>
      <w:r>
        <w:rPr>
          <w:lang w:val="en-IN" w:eastAsia="ko-KR"/>
        </w:rPr>
        <w:t>.</w:t>
      </w:r>
    </w:p>
    <w:p w14:paraId="42D23DC6" w14:textId="77777777" w:rsidR="00474B1D" w:rsidRDefault="00474B1D" w:rsidP="00474B1D">
      <w:pPr>
        <w:pStyle w:val="Agreement"/>
        <w:tabs>
          <w:tab w:val="num" w:pos="1619"/>
        </w:tabs>
        <w:rPr>
          <w:lang w:val="en-IN" w:eastAsia="ko-KR"/>
        </w:rPr>
      </w:pPr>
      <w:r>
        <w:rPr>
          <w:lang w:val="en-IN" w:eastAsia="ko-KR"/>
        </w:rPr>
        <w:t xml:space="preserve">RAN2 sends an LS to RAN3 and SA2 to indicate its preference for paging for </w:t>
      </w:r>
      <w:r>
        <w:rPr>
          <w:lang w:eastAsia="ko-KR"/>
        </w:rPr>
        <w:t xml:space="preserve">multicast activation notification </w:t>
      </w:r>
      <w:r>
        <w:rPr>
          <w:lang w:val="en-IN" w:eastAsia="ko-KR"/>
        </w:rPr>
        <w:t xml:space="preserve">to be used in the relevant legacy POs for the </w:t>
      </w:r>
      <w:r>
        <w:rPr>
          <w:lang w:eastAsia="ko-KR"/>
        </w:rPr>
        <w:t xml:space="preserve">UEs with non activated multicast session(s). Further, RAN2 requests RAN3 </w:t>
      </w:r>
      <w:r>
        <w:rPr>
          <w:lang w:val="en-IN" w:eastAsia="ko-KR"/>
        </w:rPr>
        <w:t>for confirmation and if so, also specifying required network signalling.</w:t>
      </w:r>
    </w:p>
    <w:p w14:paraId="1698A149" w14:textId="77777777" w:rsidR="00474B1D" w:rsidRDefault="00474B1D" w:rsidP="00474B1D">
      <w:pPr>
        <w:pStyle w:val="Agreement"/>
        <w:tabs>
          <w:tab w:val="num" w:pos="1619"/>
        </w:tabs>
        <w:rPr>
          <w:lang w:val="en-IN" w:eastAsia="ko-KR"/>
        </w:rPr>
      </w:pPr>
      <w:r>
        <w:rPr>
          <w:lang w:eastAsia="ko-KR"/>
        </w:rPr>
        <w:t xml:space="preserve">Confirm </w:t>
      </w:r>
      <w:r>
        <w:rPr>
          <w:lang w:val="en-IN" w:eastAsia="ko-KR"/>
        </w:rPr>
        <w:t xml:space="preserve">extending the unicast paging message to include a new paging record list ( </w:t>
      </w:r>
      <w:r w:rsidRPr="00076509">
        <w:rPr>
          <w:i/>
          <w:lang w:val="en-IN" w:eastAsia="ko-KR"/>
        </w:rPr>
        <w:t>pagingGroupList</w:t>
      </w:r>
      <w:r>
        <w:rPr>
          <w:i/>
          <w:lang w:val="en-IN" w:eastAsia="ko-KR"/>
        </w:rPr>
        <w:t>)</w:t>
      </w:r>
      <w:r>
        <w:rPr>
          <w:lang w:val="en-IN" w:eastAsia="ko-KR"/>
        </w:rPr>
        <w:t xml:space="preserve"> for group activation notification of multicast sessions.</w:t>
      </w:r>
    </w:p>
    <w:p w14:paraId="78702484" w14:textId="77777777" w:rsidR="00474B1D" w:rsidRDefault="00474B1D" w:rsidP="00474B1D">
      <w:pPr>
        <w:pStyle w:val="Agreement"/>
        <w:tabs>
          <w:tab w:val="num" w:pos="1619"/>
        </w:tabs>
        <w:rPr>
          <w:lang w:val="en-IN" w:eastAsia="ko-KR"/>
        </w:rPr>
      </w:pPr>
      <w:r>
        <w:rPr>
          <w:lang w:val="en-IN" w:eastAsia="ko-KR"/>
        </w:rPr>
        <w:t>NAS is expected to inform UE</w:t>
      </w:r>
      <w:r>
        <w:rPr>
          <w:lang w:eastAsia="ko-KR"/>
        </w:rPr>
        <w:t xml:space="preserve"> </w:t>
      </w:r>
      <w:r>
        <w:rPr>
          <w:lang w:val="en-IN" w:eastAsia="ko-KR"/>
        </w:rPr>
        <w:t xml:space="preserve">about multicast session release (e.g. to stop monitoring for multicast session activation). </w:t>
      </w:r>
    </w:p>
    <w:p w14:paraId="0135C23C" w14:textId="77777777" w:rsidR="00474B1D" w:rsidRPr="008548E9" w:rsidRDefault="00474B1D" w:rsidP="00474B1D">
      <w:pPr>
        <w:pStyle w:val="Agreement"/>
        <w:tabs>
          <w:tab w:val="num" w:pos="1619"/>
        </w:tabs>
        <w:rPr>
          <w:lang w:val="en-IN"/>
        </w:rPr>
      </w:pPr>
      <w:r>
        <w:rPr>
          <w:lang w:eastAsia="ko-KR"/>
        </w:rPr>
        <w:t>It is up to network implementation (e.g. paging repetitions) for addressing scenario of potential notification loss for UEs.</w:t>
      </w:r>
    </w:p>
    <w:p w14:paraId="06692907" w14:textId="77777777" w:rsidR="00474B1D" w:rsidRDefault="00474B1D" w:rsidP="00474B1D">
      <w:pPr>
        <w:pStyle w:val="Agreement"/>
        <w:tabs>
          <w:tab w:val="num" w:pos="1619"/>
        </w:tabs>
        <w:rPr>
          <w:lang w:eastAsia="ko-KR"/>
        </w:rPr>
      </w:pPr>
      <w:r>
        <w:rPr>
          <w:lang w:eastAsia="ko-KR"/>
        </w:rPr>
        <w:t>RAN2 not to prioritize addressing of PRACH capacity issue due to group notification.</w:t>
      </w:r>
    </w:p>
    <w:p w14:paraId="0B57B1FC" w14:textId="77777777" w:rsidR="00474B1D" w:rsidRDefault="00474B1D" w:rsidP="00474B1D">
      <w:pPr>
        <w:pStyle w:val="Agreement"/>
        <w:tabs>
          <w:tab w:val="num" w:pos="1619"/>
        </w:tabs>
        <w:rPr>
          <w:lang w:eastAsia="ko-KR"/>
        </w:rPr>
      </w:pPr>
      <w:r>
        <w:rPr>
          <w:lang w:eastAsia="ko-KR"/>
        </w:rPr>
        <w:t>It is FFS that short message or WUS based indication for multicast activation notification in corresponding paging message can be used.</w:t>
      </w:r>
    </w:p>
    <w:p w14:paraId="3E53D79D" w14:textId="77777777" w:rsidR="00474B1D" w:rsidRDefault="00474B1D" w:rsidP="00474B1D">
      <w:pPr>
        <w:pStyle w:val="Agreement"/>
        <w:tabs>
          <w:tab w:val="num" w:pos="1619"/>
        </w:tabs>
        <w:rPr>
          <w:lang w:eastAsia="ko-KR"/>
        </w:rPr>
      </w:pPr>
      <w:r>
        <w:rPr>
          <w:lang w:eastAsia="ko-KR"/>
        </w:rPr>
        <w:t>It is FFS to introduce MBS specific UAC.</w:t>
      </w:r>
    </w:p>
    <w:p w14:paraId="31836C0C" w14:textId="77777777" w:rsidR="00474B1D" w:rsidRDefault="00474B1D" w:rsidP="00474B1D">
      <w:pPr>
        <w:pStyle w:val="Agreement"/>
        <w:tabs>
          <w:tab w:val="num" w:pos="1619"/>
        </w:tabs>
        <w:rPr>
          <w:lang w:eastAsia="ko-KR"/>
        </w:rPr>
      </w:pPr>
      <w:r>
        <w:rPr>
          <w:lang w:eastAsia="ko-KR"/>
        </w:rPr>
        <w:t>It is FFS on the establishment cause and resume cause for MBS.</w:t>
      </w:r>
    </w:p>
    <w:p w14:paraId="19D4D563" w14:textId="77777777" w:rsidR="00474B1D" w:rsidRDefault="00474B1D" w:rsidP="00474B1D">
      <w:pPr>
        <w:pStyle w:val="Agreement"/>
        <w:tabs>
          <w:tab w:val="num" w:pos="1619"/>
        </w:tabs>
        <w:rPr>
          <w:rFonts w:eastAsiaTheme="minorEastAsia" w:cs="Arial"/>
          <w:lang w:eastAsia="zh-TW"/>
        </w:rPr>
      </w:pPr>
      <w:r>
        <w:rPr>
          <w:lang w:eastAsia="ko-KR"/>
        </w:rPr>
        <w:t xml:space="preserve">It is FFS if there is a need </w:t>
      </w:r>
      <w:r>
        <w:rPr>
          <w:rFonts w:hint="eastAsia"/>
          <w:lang w:eastAsia="ko-KR"/>
        </w:rPr>
        <w:t xml:space="preserve">to prioritize a </w:t>
      </w:r>
      <w:r>
        <w:rPr>
          <w:lang w:eastAsia="ko-KR"/>
        </w:rPr>
        <w:t>frequency</w:t>
      </w:r>
      <w:r>
        <w:rPr>
          <w:rFonts w:hint="eastAsia"/>
          <w:lang w:eastAsia="ko-KR"/>
        </w:rPr>
        <w:t xml:space="preserve"> with </w:t>
      </w:r>
      <w:r>
        <w:rPr>
          <w:lang w:eastAsia="ko-KR"/>
        </w:rPr>
        <w:t>multicast</w:t>
      </w:r>
      <w:r>
        <w:rPr>
          <w:rFonts w:hint="eastAsia"/>
          <w:lang w:eastAsia="ko-KR"/>
        </w:rPr>
        <w:t xml:space="preserve"> support for idle/inactive UEs that monitor multicast activation notification</w:t>
      </w:r>
      <w:r>
        <w:rPr>
          <w:lang w:eastAsia="ko-KR"/>
        </w:rPr>
        <w:t>.</w:t>
      </w:r>
    </w:p>
    <w:p w14:paraId="150B0651" w14:textId="77777777" w:rsidR="00474B1D" w:rsidRDefault="00474B1D" w:rsidP="00474B1D">
      <w:pPr>
        <w:pStyle w:val="aff0"/>
        <w:spacing w:after="120"/>
        <w:ind w:left="0"/>
        <w:rPr>
          <w:bCs/>
          <w:i/>
          <w:color w:val="000000" w:themeColor="text1"/>
          <w:sz w:val="20"/>
          <w:szCs w:val="20"/>
          <w:u w:val="single"/>
        </w:rPr>
      </w:pPr>
    </w:p>
    <w:p w14:paraId="62FE129D" w14:textId="77777777" w:rsidR="00404986" w:rsidRDefault="00404986" w:rsidP="00474B1D">
      <w:pPr>
        <w:pStyle w:val="aff0"/>
        <w:spacing w:after="120"/>
        <w:ind w:left="0"/>
        <w:rPr>
          <w:bCs/>
          <w:i/>
          <w:color w:val="000000" w:themeColor="text1"/>
          <w:sz w:val="20"/>
          <w:szCs w:val="20"/>
          <w:u w:val="single"/>
        </w:rPr>
      </w:pPr>
      <w:r w:rsidRPr="00404986">
        <w:rPr>
          <w:bCs/>
          <w:i/>
          <w:color w:val="000000" w:themeColor="text1"/>
          <w:sz w:val="20"/>
          <w:szCs w:val="20"/>
          <w:u w:val="single"/>
        </w:rPr>
        <w:t>L3 Other</w:t>
      </w:r>
    </w:p>
    <w:p w14:paraId="481CEBEC" w14:textId="77777777" w:rsidR="00A376CD" w:rsidRDefault="00A376CD" w:rsidP="00474B1D">
      <w:pPr>
        <w:pStyle w:val="aff0"/>
        <w:spacing w:after="120"/>
        <w:ind w:left="0"/>
        <w:rPr>
          <w:bCs/>
          <w:i/>
          <w:color w:val="000000" w:themeColor="text1"/>
          <w:sz w:val="20"/>
          <w:szCs w:val="20"/>
          <w:u w:val="single"/>
        </w:rPr>
      </w:pPr>
    </w:p>
    <w:p w14:paraId="1893A33D" w14:textId="77777777" w:rsidR="00A376CD" w:rsidRDefault="00A376CD" w:rsidP="00A376CD">
      <w:pPr>
        <w:pStyle w:val="Agreement"/>
        <w:tabs>
          <w:tab w:val="num" w:pos="1619"/>
        </w:tabs>
      </w:pPr>
      <w:r>
        <w:t>[049] Noted, agreements are reflected below</w:t>
      </w:r>
    </w:p>
    <w:p w14:paraId="72EA2137" w14:textId="77777777" w:rsidR="00A376CD" w:rsidRDefault="00A376CD" w:rsidP="00A376CD">
      <w:pPr>
        <w:pStyle w:val="Comments"/>
      </w:pPr>
    </w:p>
    <w:p w14:paraId="1B0934D1" w14:textId="77777777" w:rsidR="00A376CD" w:rsidRDefault="00A376CD" w:rsidP="00A376CD">
      <w:pPr>
        <w:pStyle w:val="Agreement"/>
        <w:tabs>
          <w:tab w:val="num" w:pos="1619"/>
        </w:tabs>
        <w:rPr>
          <w:rFonts w:ascii="Times New Roman" w:eastAsiaTheme="minorEastAsia" w:hAnsi="Times New Roman"/>
          <w:szCs w:val="20"/>
        </w:rPr>
      </w:pPr>
      <w:r>
        <w:t>[049] Send and LS to SA2 to consult on whether TMGI is sufficient for MBS session identification or some additional parameter is required (such as sessionID in LTE).</w:t>
      </w:r>
    </w:p>
    <w:p w14:paraId="4B3BF6E3" w14:textId="77777777" w:rsidR="00A376CD" w:rsidRDefault="00A376CD" w:rsidP="00A376CD">
      <w:pPr>
        <w:pStyle w:val="Agreement"/>
        <w:tabs>
          <w:tab w:val="num" w:pos="1619"/>
        </w:tabs>
        <w:rPr>
          <w:rFonts w:ascii="Calibri" w:hAnsi="Calibri" w:cs="Calibri"/>
          <w:sz w:val="22"/>
          <w:szCs w:val="22"/>
        </w:rPr>
      </w:pPr>
      <w:r>
        <w:t>[049] There is no SDAP configuration provided to the UE for neither broadcast nor multicast.</w:t>
      </w:r>
    </w:p>
    <w:p w14:paraId="567B4ECF" w14:textId="77777777" w:rsidR="00A376CD" w:rsidRDefault="00A376CD" w:rsidP="00A376CD">
      <w:pPr>
        <w:pStyle w:val="Agreement"/>
        <w:tabs>
          <w:tab w:val="num" w:pos="1619"/>
        </w:tabs>
      </w:pPr>
      <w:r>
        <w:t>[049] For broadcast, it is FFS whether sn-FieldLength (for RLC) and pdcp-SN-SizeDL parameters are configurable or predefined in specifications (related UE capabilities should be considered).</w:t>
      </w:r>
    </w:p>
    <w:p w14:paraId="538B4E10" w14:textId="77777777" w:rsidR="00A376CD" w:rsidRDefault="00A376CD" w:rsidP="00A376CD">
      <w:pPr>
        <w:pStyle w:val="Agreement"/>
        <w:tabs>
          <w:tab w:val="num" w:pos="1619"/>
        </w:tabs>
      </w:pPr>
      <w:r>
        <w:t>[049] For broadcast, it is FFS whether t-Reassembly (in RLC configuration) and t-Reordering (in PDCP configuration) are needed, e.g. considering whether out of sequence reception can happen as there is no HARQ feedback for broadcast.</w:t>
      </w:r>
    </w:p>
    <w:p w14:paraId="223EA71D" w14:textId="77777777" w:rsidR="00A376CD" w:rsidRDefault="00A376CD" w:rsidP="00A376CD">
      <w:pPr>
        <w:pStyle w:val="Agreement"/>
        <w:tabs>
          <w:tab w:val="num" w:pos="1619"/>
        </w:tabs>
        <w:rPr>
          <w:szCs w:val="20"/>
          <w:lang w:eastAsia="en-US"/>
        </w:rPr>
      </w:pPr>
      <w:r>
        <w:t>[049] For broadcast, it is FFS whether ROHC, when enabled by the network, has a predefined configuration or ROHC parameters are configurable by the network.</w:t>
      </w:r>
    </w:p>
    <w:p w14:paraId="589DBB35" w14:textId="77777777" w:rsidR="00A376CD" w:rsidRDefault="00A376CD" w:rsidP="00A376CD">
      <w:pPr>
        <w:pStyle w:val="Agreement"/>
        <w:tabs>
          <w:tab w:val="num" w:pos="1619"/>
        </w:tabs>
        <w:rPr>
          <w:sz w:val="22"/>
          <w:szCs w:val="22"/>
          <w:lang w:eastAsia="zh-TW"/>
        </w:rPr>
      </w:pPr>
      <w:r>
        <w:t xml:space="preserve">[049] On-demand MCCH mechanism is not introduced in Rel-17. </w:t>
      </w:r>
    </w:p>
    <w:p w14:paraId="3623B885" w14:textId="77777777" w:rsidR="00A376CD" w:rsidRDefault="00A376CD" w:rsidP="00A376CD">
      <w:pPr>
        <w:pStyle w:val="Agreement"/>
        <w:tabs>
          <w:tab w:val="num" w:pos="1619"/>
        </w:tabs>
      </w:pPr>
      <w:r>
        <w:rPr>
          <w:lang w:eastAsia="ko-KR"/>
        </w:rPr>
        <w:t>[049] A s</w:t>
      </w:r>
      <w:r>
        <w:t>ingle MCCH channel with multiple modification/repetition periods is not supported, i.e. there is a single configuration of modification/repetition for MCCH (in Rel-17).</w:t>
      </w:r>
    </w:p>
    <w:p w14:paraId="136A9F1C" w14:textId="77777777" w:rsidR="00A376CD" w:rsidRPr="00E14330" w:rsidRDefault="00A376CD" w:rsidP="00A376CD">
      <w:pPr>
        <w:pStyle w:val="Comments"/>
      </w:pPr>
    </w:p>
    <w:p w14:paraId="7C66B203" w14:textId="77777777" w:rsidR="00717A96" w:rsidRDefault="00717A96" w:rsidP="00717A96">
      <w:pPr>
        <w:pStyle w:val="aff0"/>
        <w:spacing w:after="120"/>
        <w:ind w:left="0"/>
        <w:rPr>
          <w:bCs/>
          <w:color w:val="000000"/>
          <w:sz w:val="20"/>
          <w:szCs w:val="20"/>
          <w:u w:val="single"/>
        </w:rPr>
      </w:pPr>
      <w:r>
        <w:rPr>
          <w:bCs/>
          <w:color w:val="000000"/>
          <w:sz w:val="20"/>
          <w:szCs w:val="20"/>
          <w:u w:val="single"/>
        </w:rPr>
        <w:t>RAN2#11</w:t>
      </w:r>
      <w:r>
        <w:rPr>
          <w:rFonts w:hint="eastAsia"/>
          <w:bCs/>
          <w:color w:val="000000"/>
          <w:sz w:val="20"/>
          <w:szCs w:val="20"/>
          <w:u w:val="single"/>
          <w:lang w:eastAsia="zh-CN"/>
        </w:rPr>
        <w:t>6</w:t>
      </w:r>
      <w:r>
        <w:rPr>
          <w:bCs/>
          <w:color w:val="000000"/>
          <w:sz w:val="20"/>
          <w:szCs w:val="20"/>
          <w:u w:val="single"/>
        </w:rPr>
        <w:t>-</w:t>
      </w:r>
      <w:r>
        <w:rPr>
          <w:rFonts w:hint="eastAsia"/>
          <w:bCs/>
          <w:color w:val="000000"/>
          <w:sz w:val="20"/>
          <w:szCs w:val="20"/>
          <w:u w:val="single"/>
          <w:lang w:eastAsia="zh-CN"/>
        </w:rPr>
        <w:t xml:space="preserve">e </w:t>
      </w:r>
      <w:r>
        <w:rPr>
          <w:bCs/>
          <w:color w:val="000000"/>
          <w:sz w:val="20"/>
          <w:szCs w:val="20"/>
          <w:u w:val="single"/>
        </w:rPr>
        <w:t xml:space="preserve"> agreements</w:t>
      </w:r>
    </w:p>
    <w:p w14:paraId="0AC809D0" w14:textId="77777777" w:rsidR="00A376CD" w:rsidRPr="00474B1D" w:rsidRDefault="00A376CD" w:rsidP="00474B1D">
      <w:pPr>
        <w:pStyle w:val="aff0"/>
        <w:spacing w:after="120"/>
        <w:ind w:left="0"/>
        <w:rPr>
          <w:bCs/>
          <w:i/>
          <w:color w:val="000000" w:themeColor="text1"/>
          <w:sz w:val="20"/>
          <w:szCs w:val="20"/>
          <w:u w:val="single"/>
        </w:rPr>
      </w:pPr>
    </w:p>
    <w:p w14:paraId="372D399E" w14:textId="77777777" w:rsidR="0060758E" w:rsidRDefault="00CE45FE" w:rsidP="00F2605A">
      <w:pPr>
        <w:pStyle w:val="aff0"/>
        <w:spacing w:after="120"/>
        <w:ind w:left="0"/>
        <w:rPr>
          <w:bCs/>
          <w:i/>
          <w:color w:val="000000" w:themeColor="text1"/>
          <w:sz w:val="20"/>
          <w:szCs w:val="20"/>
          <w:u w:val="single"/>
          <w:lang w:eastAsia="zh-CN"/>
        </w:rPr>
      </w:pPr>
      <w:r>
        <w:rPr>
          <w:rFonts w:hint="eastAsia"/>
          <w:bCs/>
          <w:i/>
          <w:color w:val="000000" w:themeColor="text1"/>
          <w:sz w:val="20"/>
          <w:szCs w:val="20"/>
          <w:u w:val="single"/>
          <w:lang w:eastAsia="zh-CN"/>
        </w:rPr>
        <w:t>MII</w:t>
      </w:r>
    </w:p>
    <w:p w14:paraId="5D08400F" w14:textId="77777777" w:rsidR="00CE45FE" w:rsidRPr="00095D25" w:rsidRDefault="00CE45FE" w:rsidP="00CE45FE">
      <w:pPr>
        <w:pStyle w:val="Agreement"/>
        <w:tabs>
          <w:tab w:val="clear" w:pos="1619"/>
          <w:tab w:val="num" w:pos="1620"/>
        </w:tabs>
        <w:ind w:left="1620"/>
      </w:pPr>
      <w:r w:rsidRPr="00102B12">
        <w:rPr>
          <w:highlight w:val="cyan"/>
        </w:rPr>
        <w:lastRenderedPageBreak/>
        <w:t>MBS Interest indication will be sent after security activation</w:t>
      </w:r>
      <w:r>
        <w:t xml:space="preserve"> (can still discuss whether additional optimization is needed for better BWP switching behaviour)</w:t>
      </w:r>
    </w:p>
    <w:p w14:paraId="208E5B3D" w14:textId="77777777" w:rsidR="00CE45FE" w:rsidRPr="00CE45FE" w:rsidRDefault="00CE45FE" w:rsidP="00F2605A">
      <w:pPr>
        <w:pStyle w:val="aff0"/>
        <w:spacing w:after="120"/>
        <w:ind w:left="0"/>
        <w:rPr>
          <w:bCs/>
          <w:i/>
          <w:color w:val="000000" w:themeColor="text1"/>
          <w:sz w:val="20"/>
          <w:szCs w:val="20"/>
          <w:u w:val="single"/>
          <w:lang w:eastAsia="zh-CN"/>
        </w:rPr>
      </w:pPr>
    </w:p>
    <w:p w14:paraId="104EFA32" w14:textId="77777777" w:rsidR="0060758E" w:rsidRDefault="00CE45FE">
      <w:pPr>
        <w:pStyle w:val="aff0"/>
        <w:spacing w:after="120"/>
        <w:ind w:left="0"/>
        <w:rPr>
          <w:bCs/>
          <w:i/>
          <w:color w:val="000000" w:themeColor="text1"/>
          <w:sz w:val="20"/>
          <w:szCs w:val="20"/>
          <w:u w:val="single"/>
          <w:lang w:eastAsia="zh-CN"/>
        </w:rPr>
      </w:pPr>
      <w:r w:rsidRPr="00CE45FE">
        <w:rPr>
          <w:bCs/>
          <w:i/>
          <w:color w:val="000000" w:themeColor="text1"/>
          <w:sz w:val="20"/>
          <w:szCs w:val="20"/>
          <w:u w:val="single"/>
        </w:rPr>
        <w:t>L2 Centric topics</w:t>
      </w:r>
    </w:p>
    <w:p w14:paraId="40E10B22" w14:textId="77777777" w:rsidR="006C430C" w:rsidRPr="00996A7D" w:rsidRDefault="006C430C" w:rsidP="006C430C">
      <w:pPr>
        <w:pStyle w:val="Agreement"/>
        <w:tabs>
          <w:tab w:val="clear" w:pos="1619"/>
          <w:tab w:val="num" w:pos="1620"/>
        </w:tabs>
        <w:ind w:left="1620"/>
        <w:rPr>
          <w:lang w:eastAsia="zh-CN"/>
        </w:rPr>
      </w:pPr>
      <w:r w:rsidRPr="00996A7D">
        <w:rPr>
          <w:lang w:eastAsia="zh-CN"/>
        </w:rPr>
        <w:t xml:space="preserve">A common PDCP entity is used for </w:t>
      </w:r>
      <w:r w:rsidRPr="00102B12">
        <w:rPr>
          <w:highlight w:val="cyan"/>
          <w:lang w:eastAsia="zh-CN"/>
        </w:rPr>
        <w:t>RRC based MRB bearer type change between PTM only MRB, PTP only MRB and split MRB</w:t>
      </w:r>
      <w:r w:rsidRPr="00996A7D">
        <w:rPr>
          <w:lang w:eastAsia="zh-CN"/>
        </w:rPr>
        <w:t>.</w:t>
      </w:r>
    </w:p>
    <w:p w14:paraId="1474EF52" w14:textId="77777777" w:rsidR="006C430C" w:rsidRPr="00996A7D" w:rsidRDefault="006C430C" w:rsidP="006C430C">
      <w:pPr>
        <w:pStyle w:val="Agreement"/>
        <w:tabs>
          <w:tab w:val="clear" w:pos="1619"/>
          <w:tab w:val="num" w:pos="1620"/>
        </w:tabs>
        <w:ind w:left="1620"/>
        <w:rPr>
          <w:lang w:eastAsia="zh-CN"/>
        </w:rPr>
      </w:pPr>
      <w:r w:rsidRPr="00102B12">
        <w:rPr>
          <w:highlight w:val="cyan"/>
        </w:rPr>
        <w:t>PDCP entity reestablishment is allowed for the MRB during handover or RRC based MRB bearer type change</w:t>
      </w:r>
      <w:r w:rsidRPr="00996A7D">
        <w:t>. When to configure PDCP entity re-establishment is a network implementation.</w:t>
      </w:r>
    </w:p>
    <w:p w14:paraId="650DD9B4" w14:textId="77777777" w:rsidR="006C430C" w:rsidRPr="00996A7D" w:rsidRDefault="006C430C" w:rsidP="006C430C">
      <w:pPr>
        <w:pStyle w:val="Agreement"/>
        <w:tabs>
          <w:tab w:val="clear" w:pos="1619"/>
          <w:tab w:val="num" w:pos="1620"/>
        </w:tabs>
        <w:ind w:left="1620"/>
        <w:rPr>
          <w:lang w:eastAsia="zh-CN"/>
        </w:rPr>
      </w:pPr>
      <w:r w:rsidRPr="00996A7D">
        <w:t xml:space="preserve">It is up to gNB implementation on how to perform PDCP data recovery </w:t>
      </w:r>
      <w:r>
        <w:t xml:space="preserve">(in the UP) </w:t>
      </w:r>
      <w:r w:rsidRPr="00996A7D">
        <w:t>for RRC based MRB bearer type change and there is expected that no extra standard effort.</w:t>
      </w:r>
    </w:p>
    <w:p w14:paraId="5F65C214" w14:textId="77777777" w:rsidR="006C430C" w:rsidRPr="00102B12" w:rsidRDefault="006C430C" w:rsidP="006C430C">
      <w:pPr>
        <w:pStyle w:val="Agreement"/>
        <w:tabs>
          <w:tab w:val="clear" w:pos="1619"/>
          <w:tab w:val="num" w:pos="1620"/>
        </w:tabs>
        <w:ind w:left="1620"/>
        <w:rPr>
          <w:highlight w:val="cyan"/>
        </w:rPr>
      </w:pPr>
      <w:r w:rsidRPr="00102B12">
        <w:rPr>
          <w:highlight w:val="cyan"/>
        </w:rPr>
        <w:t>In order to minimize the loss during MRB bearer type change, NW may configure UE to send a PDCP status report for the MRB bearer type change;</w:t>
      </w:r>
    </w:p>
    <w:p w14:paraId="5DD3647D" w14:textId="77777777" w:rsidR="006C430C" w:rsidRPr="00CA62A8" w:rsidRDefault="006C430C" w:rsidP="006C430C">
      <w:pPr>
        <w:pStyle w:val="Agreement"/>
        <w:numPr>
          <w:ilvl w:val="0"/>
          <w:numId w:val="0"/>
        </w:numPr>
        <w:ind w:left="1620"/>
      </w:pPr>
      <w:r w:rsidRPr="00102B12">
        <w:rPr>
          <w:highlight w:val="green"/>
        </w:rPr>
        <w:t xml:space="preserve">For MRB configured by upper layers to send a PDCP status report in the uplink (field </w:t>
      </w:r>
      <w:r w:rsidRPr="00102B12">
        <w:rPr>
          <w:i/>
          <w:iCs/>
          <w:highlight w:val="green"/>
        </w:rPr>
        <w:t>statusReportRequired</w:t>
      </w:r>
      <w:r w:rsidRPr="00102B12">
        <w:rPr>
          <w:highlight w:val="green"/>
        </w:rPr>
        <w:t xml:space="preserve"> in PDCP-Config IE in RRC), the receiving PDCP entity shall (based on the RRC reconfiguration message from the network) trigger a PDCP status report in case of MRB type change;</w:t>
      </w:r>
      <w:r w:rsidRPr="00CA62A8">
        <w:t xml:space="preserve"> </w:t>
      </w:r>
    </w:p>
    <w:p w14:paraId="11C2E67B" w14:textId="77777777" w:rsidR="006C430C" w:rsidRPr="00CA62A8" w:rsidRDefault="006C430C" w:rsidP="006C430C">
      <w:pPr>
        <w:pStyle w:val="Agreement"/>
        <w:numPr>
          <w:ilvl w:val="0"/>
          <w:numId w:val="0"/>
        </w:numPr>
        <w:ind w:left="1620"/>
      </w:pPr>
      <w:r w:rsidRPr="00102B12">
        <w:rPr>
          <w:highlight w:val="cyan"/>
        </w:rPr>
        <w:t xml:space="preserve">NW is required to configure a bidirectional PTP leg (e.g. either PTP-only MRB or split MRB) if </w:t>
      </w:r>
      <w:r w:rsidRPr="00102B12">
        <w:rPr>
          <w:i/>
          <w:iCs/>
          <w:highlight w:val="cyan"/>
        </w:rPr>
        <w:t>statusReportRequired</w:t>
      </w:r>
      <w:r w:rsidRPr="00102B12">
        <w:rPr>
          <w:highlight w:val="cyan"/>
        </w:rPr>
        <w:t xml:space="preserve"> is provided.</w:t>
      </w:r>
      <w:r w:rsidRPr="00CA62A8">
        <w:t xml:space="preserve"> It is up to network in which case </w:t>
      </w:r>
      <w:r w:rsidRPr="00CA62A8">
        <w:rPr>
          <w:i/>
          <w:iCs/>
        </w:rPr>
        <w:t>statusReportRequired</w:t>
      </w:r>
      <w:r w:rsidRPr="00CA62A8">
        <w:t xml:space="preserve"> is configured.</w:t>
      </w:r>
    </w:p>
    <w:p w14:paraId="7D10B2B4" w14:textId="77777777" w:rsidR="006C430C" w:rsidRPr="00102B12" w:rsidRDefault="006C430C" w:rsidP="006C430C">
      <w:pPr>
        <w:pStyle w:val="Agreement"/>
        <w:tabs>
          <w:tab w:val="clear" w:pos="1619"/>
          <w:tab w:val="num" w:pos="1620"/>
        </w:tabs>
        <w:ind w:left="1620"/>
        <w:rPr>
          <w:highlight w:val="green"/>
        </w:rPr>
      </w:pPr>
      <w:r w:rsidRPr="00102B12">
        <w:rPr>
          <w:highlight w:val="green"/>
        </w:rPr>
        <w:t xml:space="preserve">The SR can be configured only if PTP AM (with Uplink) is in the new configuration. </w:t>
      </w:r>
    </w:p>
    <w:p w14:paraId="04A4A22C" w14:textId="77777777" w:rsidR="006C430C" w:rsidRPr="00102B12" w:rsidRDefault="006C430C" w:rsidP="006C430C">
      <w:pPr>
        <w:pStyle w:val="Agreement"/>
        <w:tabs>
          <w:tab w:val="clear" w:pos="1619"/>
          <w:tab w:val="num" w:pos="1620"/>
        </w:tabs>
        <w:ind w:left="1620"/>
        <w:rPr>
          <w:highlight w:val="green"/>
          <w:lang w:eastAsia="zh-CN"/>
        </w:rPr>
      </w:pPr>
      <w:r w:rsidRPr="00102B12">
        <w:rPr>
          <w:highlight w:val="green"/>
        </w:rPr>
        <w:t>EHC is supported for MRB for cases when feedback path is available (UL RLC) and it is expected that no further optimizations are needed.</w:t>
      </w:r>
    </w:p>
    <w:p w14:paraId="3AEE3259" w14:textId="77777777" w:rsidR="006C430C" w:rsidRPr="00102B12" w:rsidRDefault="006C430C" w:rsidP="006C430C">
      <w:pPr>
        <w:pStyle w:val="Agreement"/>
        <w:tabs>
          <w:tab w:val="clear" w:pos="1619"/>
          <w:tab w:val="num" w:pos="1620"/>
        </w:tabs>
        <w:ind w:left="1620"/>
        <w:rPr>
          <w:bCs/>
          <w:highlight w:val="green"/>
          <w:u w:val="single"/>
          <w:lang w:eastAsia="zh-CN"/>
        </w:rPr>
      </w:pPr>
      <w:r w:rsidRPr="00102B12">
        <w:rPr>
          <w:highlight w:val="green"/>
        </w:rPr>
        <w:t xml:space="preserve">for multicast MRB, the initial value of the SN part of </w:t>
      </w:r>
      <w:r w:rsidRPr="00102B12">
        <w:rPr>
          <w:highlight w:val="green"/>
          <w:lang w:eastAsia="zh-CN"/>
        </w:rPr>
        <w:t>RX_NEXT</w:t>
      </w:r>
      <w:r w:rsidRPr="00102B12">
        <w:rPr>
          <w:highlight w:val="green"/>
        </w:rPr>
        <w:t xml:space="preserve"> is (x +1) modulo (2</w:t>
      </w:r>
      <w:r w:rsidRPr="00102B12">
        <w:rPr>
          <w:highlight w:val="green"/>
          <w:vertAlign w:val="superscript"/>
        </w:rPr>
        <w:t>[</w:t>
      </w:r>
      <w:r w:rsidRPr="00102B12">
        <w:rPr>
          <w:i/>
          <w:highlight w:val="green"/>
          <w:vertAlign w:val="superscript"/>
        </w:rPr>
        <w:t>PDCP-SN-Size</w:t>
      </w:r>
      <w:r w:rsidRPr="00102B12">
        <w:rPr>
          <w:highlight w:val="green"/>
          <w:vertAlign w:val="superscript"/>
        </w:rPr>
        <w:t>]</w:t>
      </w:r>
      <w:r w:rsidRPr="00102B12">
        <w:rPr>
          <w:highlight w:val="green"/>
        </w:rPr>
        <w:t>), where x is the SN of the first received PDCP Data PDU.</w:t>
      </w:r>
    </w:p>
    <w:p w14:paraId="5F0E5B4B" w14:textId="77777777" w:rsidR="006C430C" w:rsidRPr="00102B12" w:rsidRDefault="006C430C" w:rsidP="006C430C">
      <w:pPr>
        <w:pStyle w:val="Agreement"/>
        <w:tabs>
          <w:tab w:val="clear" w:pos="1619"/>
          <w:tab w:val="num" w:pos="1620"/>
        </w:tabs>
        <w:ind w:left="1620"/>
        <w:rPr>
          <w:highlight w:val="green"/>
          <w:lang w:eastAsia="zh-CN"/>
        </w:rPr>
      </w:pPr>
      <w:r w:rsidRPr="00102B12">
        <w:rPr>
          <w:highlight w:val="green"/>
        </w:rPr>
        <w:t>the initial value of RX_DELIV is set to a value before RX_NEXT, e.g. the initial value</w:t>
      </w:r>
      <w:r w:rsidRPr="00102B12">
        <w:rPr>
          <w:highlight w:val="green"/>
          <w:lang w:eastAsia="zh-CN"/>
        </w:rPr>
        <w:t xml:space="preserve"> of the SN part of </w:t>
      </w:r>
      <w:r w:rsidRPr="00102B12">
        <w:rPr>
          <w:highlight w:val="green"/>
        </w:rPr>
        <w:t xml:space="preserve">RX_DELIV is (x – 0.5 </w:t>
      </w:r>
      <w:r w:rsidRPr="00102B12">
        <w:rPr>
          <w:highlight w:val="green"/>
          <w:lang w:eastAsia="ko-KR"/>
        </w:rPr>
        <w:t>×</w:t>
      </w:r>
      <w:r w:rsidRPr="00102B12">
        <w:rPr>
          <w:highlight w:val="green"/>
        </w:rPr>
        <w:t xml:space="preserve"> 2</w:t>
      </w:r>
      <w:r w:rsidRPr="00102B12">
        <w:rPr>
          <w:highlight w:val="green"/>
          <w:vertAlign w:val="superscript"/>
        </w:rPr>
        <w:t>[</w:t>
      </w:r>
      <w:r w:rsidRPr="00102B12">
        <w:rPr>
          <w:i/>
          <w:highlight w:val="green"/>
          <w:vertAlign w:val="superscript"/>
        </w:rPr>
        <w:t>PDCP-SN-Size</w:t>
      </w:r>
      <w:r w:rsidRPr="00102B12">
        <w:rPr>
          <w:highlight w:val="green"/>
          <w:vertAlign w:val="superscript"/>
        </w:rPr>
        <w:t>–</w:t>
      </w:r>
      <w:r w:rsidRPr="00102B12">
        <w:rPr>
          <w:highlight w:val="green"/>
          <w:vertAlign w:val="superscript"/>
          <w:lang w:eastAsia="zh-CN"/>
        </w:rPr>
        <w:t>1</w:t>
      </w:r>
      <w:r w:rsidRPr="00102B12">
        <w:rPr>
          <w:highlight w:val="green"/>
          <w:vertAlign w:val="superscript"/>
        </w:rPr>
        <w:t>]</w:t>
      </w:r>
      <w:r w:rsidRPr="00102B12">
        <w:rPr>
          <w:highlight w:val="green"/>
        </w:rPr>
        <w:t>) modulo (2</w:t>
      </w:r>
      <w:r w:rsidRPr="00102B12">
        <w:rPr>
          <w:highlight w:val="green"/>
          <w:vertAlign w:val="superscript"/>
        </w:rPr>
        <w:t>[</w:t>
      </w:r>
      <w:r w:rsidRPr="00102B12">
        <w:rPr>
          <w:i/>
          <w:highlight w:val="green"/>
          <w:vertAlign w:val="superscript"/>
        </w:rPr>
        <w:t>PDCP-SN-Size</w:t>
      </w:r>
      <w:r w:rsidRPr="00102B12">
        <w:rPr>
          <w:highlight w:val="green"/>
          <w:vertAlign w:val="superscript"/>
        </w:rPr>
        <w:t>]</w:t>
      </w:r>
      <w:r w:rsidRPr="00102B12">
        <w:rPr>
          <w:highlight w:val="green"/>
        </w:rPr>
        <w:t>), where x is the SN of the first received PDCP Data PDU.</w:t>
      </w:r>
    </w:p>
    <w:p w14:paraId="44D139B7" w14:textId="77777777" w:rsidR="006C430C" w:rsidRPr="00102B12" w:rsidRDefault="006C430C" w:rsidP="006C430C">
      <w:pPr>
        <w:pStyle w:val="Agreement"/>
        <w:tabs>
          <w:tab w:val="clear" w:pos="1619"/>
          <w:tab w:val="num" w:pos="1620"/>
        </w:tabs>
        <w:ind w:left="1620"/>
        <w:rPr>
          <w:highlight w:val="green"/>
        </w:rPr>
      </w:pPr>
      <w:r w:rsidRPr="00102B12">
        <w:rPr>
          <w:bCs/>
          <w:highlight w:val="green"/>
          <w:lang w:eastAsia="zh-CN"/>
        </w:rPr>
        <w:t>If HFN is needed (FFS), t</w:t>
      </w:r>
      <w:r w:rsidRPr="00102B12">
        <w:rPr>
          <w:highlight w:val="green"/>
        </w:rPr>
        <w:t>he initial value of HFN (maybe + related PDCP SN to avoid ambiguity of HFN FFS) is indicated by the gNB by RRC (e.g. during RRC based MRB bearer type change).</w:t>
      </w:r>
    </w:p>
    <w:p w14:paraId="29A009C8" w14:textId="77777777" w:rsidR="006C430C" w:rsidRPr="00102B12" w:rsidRDefault="006C430C" w:rsidP="006C430C">
      <w:pPr>
        <w:pStyle w:val="Agreement"/>
        <w:tabs>
          <w:tab w:val="clear" w:pos="1619"/>
          <w:tab w:val="num" w:pos="1620"/>
        </w:tabs>
        <w:ind w:left="1620"/>
        <w:rPr>
          <w:highlight w:val="green"/>
        </w:rPr>
      </w:pPr>
      <w:r w:rsidRPr="00102B12">
        <w:rPr>
          <w:highlight w:val="green"/>
        </w:rPr>
        <w:t xml:space="preserve">for multicast MRB, the initial value of the SN part of </w:t>
      </w:r>
      <w:r w:rsidRPr="00102B12">
        <w:rPr>
          <w:highlight w:val="green"/>
          <w:lang w:eastAsia="zh-CN"/>
        </w:rPr>
        <w:t>RX_NEXT</w:t>
      </w:r>
      <w:r w:rsidRPr="00102B12">
        <w:rPr>
          <w:highlight w:val="green"/>
        </w:rPr>
        <w:t xml:space="preserve"> is (x +1) modulo (2</w:t>
      </w:r>
      <w:r w:rsidRPr="00102B12">
        <w:rPr>
          <w:highlight w:val="green"/>
          <w:vertAlign w:val="superscript"/>
        </w:rPr>
        <w:t>[</w:t>
      </w:r>
      <w:r w:rsidRPr="00102B12">
        <w:rPr>
          <w:i/>
          <w:highlight w:val="green"/>
          <w:vertAlign w:val="superscript"/>
        </w:rPr>
        <w:t>PDCP-SN-Size</w:t>
      </w:r>
      <w:r w:rsidRPr="00102B12">
        <w:rPr>
          <w:highlight w:val="green"/>
          <w:vertAlign w:val="superscript"/>
        </w:rPr>
        <w:t>]</w:t>
      </w:r>
      <w:r w:rsidRPr="00102B12">
        <w:rPr>
          <w:highlight w:val="green"/>
        </w:rPr>
        <w:t>), where x is the SN of the first received PDCP Data PDU.</w:t>
      </w:r>
    </w:p>
    <w:p w14:paraId="7BA4117F" w14:textId="77777777" w:rsidR="006C430C" w:rsidRPr="00102B12" w:rsidRDefault="006C430C" w:rsidP="006C430C">
      <w:pPr>
        <w:pStyle w:val="Agreement"/>
        <w:tabs>
          <w:tab w:val="clear" w:pos="1619"/>
          <w:tab w:val="num" w:pos="1620"/>
        </w:tabs>
        <w:ind w:left="1620"/>
        <w:rPr>
          <w:highlight w:val="green"/>
          <w:lang w:eastAsia="zh-CN"/>
        </w:rPr>
      </w:pPr>
      <w:r w:rsidRPr="00102B12">
        <w:rPr>
          <w:highlight w:val="green"/>
        </w:rPr>
        <w:t>for multicast PTM, the RX_Next_Highest is initially set to the SN of the first received UMD PDU containing an SN</w:t>
      </w:r>
    </w:p>
    <w:p w14:paraId="60403F27" w14:textId="77777777" w:rsidR="006C430C" w:rsidRPr="00102B12" w:rsidRDefault="006C430C" w:rsidP="006C430C">
      <w:pPr>
        <w:pStyle w:val="Agreement"/>
        <w:tabs>
          <w:tab w:val="clear" w:pos="1619"/>
          <w:tab w:val="num" w:pos="1620"/>
        </w:tabs>
        <w:ind w:left="1620"/>
        <w:rPr>
          <w:highlight w:val="green"/>
          <w:lang w:eastAsia="zh-CN"/>
        </w:rPr>
      </w:pPr>
      <w:r w:rsidRPr="00102B12">
        <w:rPr>
          <w:highlight w:val="green"/>
          <w:lang w:eastAsia="zh-CN"/>
        </w:rPr>
        <w:t>for multicast PTM, the initial value of RX_Next_Reassembly is set to a value before the RX_Next_Highest.</w:t>
      </w:r>
    </w:p>
    <w:p w14:paraId="1BC3AB7D" w14:textId="77777777" w:rsidR="006C430C" w:rsidRPr="00102B12" w:rsidRDefault="006C430C" w:rsidP="006C430C">
      <w:pPr>
        <w:pStyle w:val="Agreement"/>
        <w:tabs>
          <w:tab w:val="clear" w:pos="1619"/>
          <w:tab w:val="num" w:pos="1620"/>
        </w:tabs>
        <w:ind w:left="1620"/>
        <w:rPr>
          <w:bCs/>
          <w:highlight w:val="green"/>
          <w:lang w:eastAsia="zh-CN"/>
        </w:rPr>
      </w:pPr>
      <w:r w:rsidRPr="00102B12">
        <w:rPr>
          <w:highlight w:val="green"/>
        </w:rPr>
        <w:t>The RLC entity release and/or establishment procedures are performed during RRC based MRB bearer type change for PTM only &lt;-&gt; PTP only.</w:t>
      </w:r>
    </w:p>
    <w:p w14:paraId="3C96989A" w14:textId="77777777" w:rsidR="006C430C" w:rsidRPr="00102B12" w:rsidRDefault="006C430C" w:rsidP="006C430C">
      <w:pPr>
        <w:pStyle w:val="Agreement"/>
        <w:tabs>
          <w:tab w:val="clear" w:pos="1619"/>
          <w:tab w:val="num" w:pos="1620"/>
        </w:tabs>
        <w:ind w:left="1620"/>
        <w:rPr>
          <w:bCs/>
          <w:highlight w:val="green"/>
          <w:lang w:eastAsia="zh-CN"/>
        </w:rPr>
      </w:pPr>
      <w:r w:rsidRPr="00102B12">
        <w:rPr>
          <w:highlight w:val="green"/>
        </w:rPr>
        <w:t>bidirectional UM RLC configuration is supported for PTP transmission and it is up to NW implementation to configure bidirectional UM RLC or DL only UM RLC for PTP transmission.</w:t>
      </w:r>
    </w:p>
    <w:p w14:paraId="78691CA4" w14:textId="77777777" w:rsidR="006C430C" w:rsidRPr="00102B12" w:rsidRDefault="006C430C" w:rsidP="006C430C">
      <w:pPr>
        <w:pStyle w:val="Agreement"/>
        <w:tabs>
          <w:tab w:val="clear" w:pos="1619"/>
          <w:tab w:val="num" w:pos="1620"/>
        </w:tabs>
        <w:ind w:left="1620"/>
        <w:rPr>
          <w:highlight w:val="green"/>
          <w:lang w:eastAsia="zh-CN"/>
        </w:rPr>
      </w:pPr>
      <w:r w:rsidRPr="00102B12">
        <w:rPr>
          <w:highlight w:val="green"/>
          <w:lang w:eastAsia="zh-CN"/>
        </w:rPr>
        <w:t xml:space="preserve">Common LCID space is used for Multicast MRB (in Connected mode). </w:t>
      </w:r>
    </w:p>
    <w:p w14:paraId="737CB177" w14:textId="77777777" w:rsidR="006C430C" w:rsidRDefault="006C430C" w:rsidP="006C430C">
      <w:pPr>
        <w:pStyle w:val="Agreement"/>
        <w:tabs>
          <w:tab w:val="clear" w:pos="1619"/>
          <w:tab w:val="num" w:pos="1620"/>
        </w:tabs>
        <w:ind w:left="1620"/>
      </w:pPr>
      <w:r w:rsidRPr="00996A7D">
        <w:t>one-to-many mapping between G-RNTI and MBS sessions is supported and it is assumed that this does not introduce additional specification work.</w:t>
      </w:r>
    </w:p>
    <w:p w14:paraId="11B12608" w14:textId="77777777" w:rsidR="007C57AF" w:rsidRPr="005F4F8D" w:rsidRDefault="007C57AF" w:rsidP="007C57AF">
      <w:pPr>
        <w:pStyle w:val="EmailDiscussion2"/>
        <w:rPr>
          <w:lang w:val="en-US"/>
        </w:rPr>
      </w:pPr>
    </w:p>
    <w:p w14:paraId="540CC7DD" w14:textId="77777777" w:rsidR="007C57AF" w:rsidRPr="00102B12" w:rsidRDefault="007C57AF" w:rsidP="007C57AF">
      <w:pPr>
        <w:pStyle w:val="Agreement"/>
        <w:tabs>
          <w:tab w:val="clear" w:pos="1619"/>
          <w:tab w:val="num" w:pos="1620"/>
        </w:tabs>
        <w:ind w:left="1620"/>
        <w:rPr>
          <w:highlight w:val="green"/>
        </w:rPr>
      </w:pPr>
      <w:r w:rsidRPr="00102B12">
        <w:rPr>
          <w:highlight w:val="green"/>
        </w:rPr>
        <w:lastRenderedPageBreak/>
        <w:t>[050] for broadcast MRB, the sn-FieldLength (for RLC) and pdcp-SN-SizeDL parameters are predefined with configuration optionally provided.</w:t>
      </w:r>
    </w:p>
    <w:p w14:paraId="095C43A7" w14:textId="77777777" w:rsidR="007C57AF" w:rsidRPr="00102B12" w:rsidRDefault="007C57AF" w:rsidP="007C57AF">
      <w:pPr>
        <w:pStyle w:val="Agreement"/>
        <w:tabs>
          <w:tab w:val="clear" w:pos="1619"/>
          <w:tab w:val="num" w:pos="1620"/>
        </w:tabs>
        <w:ind w:left="1620"/>
        <w:rPr>
          <w:highlight w:val="green"/>
        </w:rPr>
      </w:pPr>
      <w:r w:rsidRPr="00102B12">
        <w:rPr>
          <w:highlight w:val="green"/>
        </w:rPr>
        <w:t>[050] for broadcast MRB, the t-Reassembly (in RLC configuration) are predefined with configuration optionally provided. FFS on t-Reordering (in PDCP configuration, pending to RAN1’s discussion on blind retransmission).</w:t>
      </w:r>
    </w:p>
    <w:p w14:paraId="339C1365" w14:textId="77777777" w:rsidR="007C57AF" w:rsidRPr="00102B12" w:rsidRDefault="007C57AF" w:rsidP="007C57AF">
      <w:pPr>
        <w:pStyle w:val="Agreement"/>
        <w:tabs>
          <w:tab w:val="clear" w:pos="1619"/>
          <w:tab w:val="num" w:pos="1620"/>
        </w:tabs>
        <w:ind w:left="1620"/>
        <w:rPr>
          <w:highlight w:val="green"/>
        </w:rPr>
      </w:pPr>
      <w:r w:rsidRPr="00102B12">
        <w:rPr>
          <w:highlight w:val="green"/>
        </w:rPr>
        <w:t>[050] for broadcast MRB, when enabled by the network, RoHC parameters are predefined with configuration optionally provided.</w:t>
      </w:r>
    </w:p>
    <w:p w14:paraId="05A0C63D" w14:textId="77777777" w:rsidR="007C57AF" w:rsidRPr="00102B12" w:rsidRDefault="007C57AF" w:rsidP="007C57AF">
      <w:pPr>
        <w:pStyle w:val="Agreement"/>
        <w:tabs>
          <w:tab w:val="clear" w:pos="1619"/>
          <w:tab w:val="num" w:pos="1620"/>
        </w:tabs>
        <w:ind w:left="1620"/>
        <w:rPr>
          <w:highlight w:val="green"/>
        </w:rPr>
      </w:pPr>
      <w:r>
        <w:t xml:space="preserve">[050] it is up to network implementation on </w:t>
      </w:r>
      <w:r w:rsidRPr="00102B12">
        <w:rPr>
          <w:highlight w:val="green"/>
        </w:rPr>
        <w:t>how to configure DL RTT and Re-transmission timer of multicast DRX in case of multicast HARQ ACK/NACK feedback using UE specific PUCCH resources. FFS for case of disabled HARQ FB.</w:t>
      </w:r>
    </w:p>
    <w:p w14:paraId="03E1BCA6" w14:textId="77777777" w:rsidR="007C57AF" w:rsidRDefault="007C57AF" w:rsidP="007C57AF">
      <w:pPr>
        <w:pStyle w:val="Agreement"/>
        <w:tabs>
          <w:tab w:val="clear" w:pos="1619"/>
          <w:tab w:val="num" w:pos="1620"/>
        </w:tabs>
        <w:ind w:left="1620"/>
      </w:pPr>
      <w:r w:rsidRPr="00102B12">
        <w:rPr>
          <w:highlight w:val="green"/>
        </w:rPr>
        <w:t>[050] For group common PTM Multicast HARQ PUCCH resources (NACK only feedback), the same group of UEs have aligned HRAQ RTT and DL Re-Tx timer configuration. HARQ RTT timer counting starts from end of common PUCCH resource based NACK transmission (i.e. same as Unicast DRX behaviour).</w:t>
      </w:r>
      <w:r>
        <w:t xml:space="preserve"> FFS for case of disabled HARQ FB.</w:t>
      </w:r>
    </w:p>
    <w:p w14:paraId="060EDF69" w14:textId="77777777" w:rsidR="007C57AF" w:rsidRPr="0085329E" w:rsidRDefault="007C57AF" w:rsidP="007C57AF">
      <w:pPr>
        <w:pStyle w:val="Agreement"/>
        <w:tabs>
          <w:tab w:val="clear" w:pos="1619"/>
          <w:tab w:val="num" w:pos="1620"/>
        </w:tabs>
        <w:ind w:left="1620"/>
        <w:rPr>
          <w:lang w:val="en-US"/>
        </w:rPr>
      </w:pPr>
      <w:r w:rsidRPr="0085329E">
        <w:rPr>
          <w:lang w:val="en-US"/>
        </w:rPr>
        <w:t>[050] FFS whether short DRX cycle is supported for multicast DRX.</w:t>
      </w:r>
    </w:p>
    <w:p w14:paraId="039D6DFB" w14:textId="77777777" w:rsidR="007C57AF" w:rsidRPr="0085329E" w:rsidRDefault="007C57AF" w:rsidP="007C57AF">
      <w:pPr>
        <w:pStyle w:val="Agreement"/>
        <w:tabs>
          <w:tab w:val="clear" w:pos="1619"/>
          <w:tab w:val="num" w:pos="1620"/>
        </w:tabs>
        <w:ind w:left="1620"/>
        <w:rPr>
          <w:lang w:val="en-US"/>
        </w:rPr>
      </w:pPr>
      <w:r w:rsidRPr="0085329E">
        <w:rPr>
          <w:lang w:val="en-US"/>
        </w:rPr>
        <w:t>[050] FFS how UE monitors UE specific PDCCH/C-RNTI for possible PTP transmission for PTM HARQ retransmission in active time of multicast DRX, the following alternatives are on the table (one to be selected):</w:t>
      </w:r>
    </w:p>
    <w:p w14:paraId="4990D774" w14:textId="77777777" w:rsidR="007C57AF" w:rsidRPr="0085329E" w:rsidRDefault="007C57AF" w:rsidP="007C57AF">
      <w:pPr>
        <w:pStyle w:val="Agreement"/>
        <w:numPr>
          <w:ilvl w:val="0"/>
          <w:numId w:val="0"/>
        </w:numPr>
        <w:ind w:left="1620"/>
        <w:rPr>
          <w:lang w:val="en-US"/>
        </w:rPr>
      </w:pPr>
      <w:r w:rsidRPr="0085329E">
        <w:rPr>
          <w:lang w:val="en-US"/>
        </w:rPr>
        <w:t>Option 2: the UE monitors UE specific PDCCH/C-RNTI only when drx-RetransmissionTimerDLPTM is running</w:t>
      </w:r>
      <w:r>
        <w:rPr>
          <w:lang w:val="en-US"/>
        </w:rPr>
        <w:t xml:space="preserve"> </w:t>
      </w:r>
      <w:r w:rsidRPr="00047116">
        <w:rPr>
          <w:lang w:val="en-US"/>
        </w:rPr>
        <w:t>and PTP retransmission is expected</w:t>
      </w:r>
      <w:r w:rsidRPr="0085329E">
        <w:rPr>
          <w:lang w:val="en-US"/>
        </w:rPr>
        <w:t xml:space="preserve">. </w:t>
      </w:r>
    </w:p>
    <w:p w14:paraId="54A6497E" w14:textId="77777777" w:rsidR="007C57AF" w:rsidRPr="0085329E" w:rsidRDefault="007C57AF" w:rsidP="007C57AF">
      <w:pPr>
        <w:pStyle w:val="Agreement"/>
        <w:numPr>
          <w:ilvl w:val="0"/>
          <w:numId w:val="0"/>
        </w:numPr>
        <w:ind w:left="1620"/>
        <w:rPr>
          <w:lang w:val="en-US"/>
        </w:rPr>
      </w:pPr>
      <w:r w:rsidRPr="0085329E">
        <w:rPr>
          <w:lang w:val="en-US"/>
        </w:rPr>
        <w:t xml:space="preserve">Option 3: the UE monitors UE specific PDCCH/C-RNTI only during unicast DRX’s active time. Unicast DRX’s RTT timer can be started when PTP retransmission is expected. </w:t>
      </w:r>
    </w:p>
    <w:p w14:paraId="0A5E4423" w14:textId="77777777" w:rsidR="007C57AF" w:rsidRPr="0085329E" w:rsidRDefault="007C57AF" w:rsidP="007C57AF">
      <w:pPr>
        <w:pStyle w:val="Agreement"/>
        <w:tabs>
          <w:tab w:val="clear" w:pos="1619"/>
          <w:tab w:val="num" w:pos="1620"/>
        </w:tabs>
        <w:ind w:left="1620"/>
        <w:rPr>
          <w:lang w:val="en-US"/>
        </w:rPr>
      </w:pPr>
      <w:r w:rsidRPr="0085329E">
        <w:rPr>
          <w:lang w:val="en-US"/>
        </w:rPr>
        <w:t>[050] FFS For DRX command MAC CE for multicast DRX, the following alternatives are on the table (one to be selected):</w:t>
      </w:r>
    </w:p>
    <w:p w14:paraId="5D68B2A1" w14:textId="77777777" w:rsidR="007C57AF" w:rsidRPr="0085329E" w:rsidRDefault="007C57AF" w:rsidP="007C57AF">
      <w:pPr>
        <w:pStyle w:val="Agreement"/>
        <w:numPr>
          <w:ilvl w:val="0"/>
          <w:numId w:val="0"/>
        </w:numPr>
        <w:ind w:left="1620"/>
        <w:rPr>
          <w:lang w:val="en-US"/>
        </w:rPr>
      </w:pPr>
      <w:r w:rsidRPr="0085329E">
        <w:rPr>
          <w:lang w:val="en-US"/>
        </w:rPr>
        <w:t xml:space="preserve">Option 2b: </w:t>
      </w:r>
      <w:r>
        <w:rPr>
          <w:lang w:val="en-US"/>
        </w:rPr>
        <w:t xml:space="preserve">use a </w:t>
      </w:r>
      <w:r w:rsidRPr="0085329E">
        <w:rPr>
          <w:lang w:val="en-US"/>
        </w:rPr>
        <w:t>DRX command MAC CE per multicast DRX operation (i.e. per G-RNTI basis)</w:t>
      </w:r>
    </w:p>
    <w:p w14:paraId="1499A202" w14:textId="77777777" w:rsidR="007C57AF" w:rsidRDefault="007C57AF" w:rsidP="007C57AF">
      <w:pPr>
        <w:pStyle w:val="Agreement"/>
        <w:numPr>
          <w:ilvl w:val="0"/>
          <w:numId w:val="0"/>
        </w:numPr>
        <w:ind w:left="1620"/>
        <w:rPr>
          <w:lang w:val="en-US"/>
        </w:rPr>
      </w:pPr>
      <w:r w:rsidRPr="0085329E">
        <w:rPr>
          <w:lang w:val="en-US"/>
        </w:rPr>
        <w:t>Option 3: neither legacy DRX command MAC CE nor new DRX command MAC CE is used for multicast DRX, i.e. no DRX command MAC CE for multicast DRX.</w:t>
      </w:r>
    </w:p>
    <w:p w14:paraId="64E8E032" w14:textId="77777777" w:rsidR="006C430C" w:rsidRDefault="00AE6A98">
      <w:pPr>
        <w:pStyle w:val="aff0"/>
        <w:spacing w:after="120"/>
        <w:ind w:left="0"/>
        <w:rPr>
          <w:bCs/>
          <w:i/>
          <w:color w:val="000000" w:themeColor="text1"/>
          <w:sz w:val="20"/>
          <w:szCs w:val="20"/>
          <w:u w:val="single"/>
          <w:lang w:val="en-US" w:eastAsia="zh-CN"/>
        </w:rPr>
      </w:pPr>
      <w:r w:rsidRPr="00AE6A98">
        <w:rPr>
          <w:bCs/>
          <w:i/>
          <w:color w:val="000000" w:themeColor="text1"/>
          <w:sz w:val="20"/>
          <w:szCs w:val="20"/>
          <w:u w:val="single"/>
          <w:lang w:val="en-US" w:eastAsia="zh-CN"/>
        </w:rPr>
        <w:t>L3 Centric topics</w:t>
      </w:r>
    </w:p>
    <w:p w14:paraId="54EDC437" w14:textId="77777777" w:rsidR="00AE6A98" w:rsidRDefault="00AE6A98" w:rsidP="00AE6A98">
      <w:pPr>
        <w:pStyle w:val="Doc-text2"/>
      </w:pPr>
    </w:p>
    <w:p w14:paraId="408D5AF5" w14:textId="77777777" w:rsidR="00AE6A98" w:rsidRPr="00102B12" w:rsidRDefault="00AE6A98" w:rsidP="00AE6A98">
      <w:pPr>
        <w:pStyle w:val="Agreement"/>
        <w:tabs>
          <w:tab w:val="clear" w:pos="1619"/>
          <w:tab w:val="num" w:pos="1620"/>
        </w:tabs>
        <w:ind w:left="1620"/>
        <w:rPr>
          <w:highlight w:val="cyan"/>
          <w:lang w:eastAsia="ko-KR"/>
        </w:rPr>
      </w:pPr>
      <w:r w:rsidRPr="00102B12">
        <w:rPr>
          <w:highlight w:val="cyan"/>
          <w:lang w:eastAsia="ko-KR"/>
        </w:rPr>
        <w:t xml:space="preserve">As a baseline, the network </w:t>
      </w:r>
      <w:r w:rsidRPr="00102B12">
        <w:rPr>
          <w:i/>
          <w:highlight w:val="cyan"/>
          <w:lang w:eastAsia="ko-KR"/>
        </w:rPr>
        <w:t>may</w:t>
      </w:r>
      <w:r w:rsidRPr="00102B12">
        <w:rPr>
          <w:highlight w:val="cyan"/>
          <w:lang w:eastAsia="ko-KR"/>
        </w:rPr>
        <w:t xml:space="preserve"> broadcast in MCCH a list of neighbour cells providing the same broadcast MBS service(s) as provided in the current cell, same as in LTE SC-PTM</w:t>
      </w:r>
    </w:p>
    <w:p w14:paraId="09E72ED7" w14:textId="77777777" w:rsidR="00AE6A98" w:rsidRPr="00102B12" w:rsidRDefault="00AE6A98" w:rsidP="00AE6A98">
      <w:pPr>
        <w:pStyle w:val="Agreement"/>
        <w:tabs>
          <w:tab w:val="clear" w:pos="1619"/>
          <w:tab w:val="num" w:pos="1620"/>
        </w:tabs>
        <w:ind w:left="1620"/>
        <w:rPr>
          <w:highlight w:val="cyan"/>
          <w:lang w:eastAsia="ko-KR"/>
        </w:rPr>
      </w:pPr>
      <w:r w:rsidRPr="00102B12">
        <w:rPr>
          <w:highlight w:val="cyan"/>
          <w:lang w:eastAsia="ko-KR"/>
        </w:rPr>
        <w:t>MCCH changes due to neighbouring cell information modification will be notified using the normal MCCH modification notification.</w:t>
      </w:r>
    </w:p>
    <w:p w14:paraId="04FCACAD" w14:textId="77777777" w:rsidR="00AE6A98" w:rsidRPr="00102B12" w:rsidRDefault="00AE6A98" w:rsidP="00AE6A98">
      <w:pPr>
        <w:pStyle w:val="Agreement"/>
        <w:tabs>
          <w:tab w:val="clear" w:pos="1619"/>
          <w:tab w:val="num" w:pos="1620"/>
        </w:tabs>
        <w:ind w:left="1620"/>
        <w:rPr>
          <w:highlight w:val="cyan"/>
          <w:lang w:eastAsia="ko-KR"/>
        </w:rPr>
      </w:pPr>
      <w:r w:rsidRPr="00102B12">
        <w:rPr>
          <w:highlight w:val="cyan"/>
          <w:lang w:eastAsia="ko-KR"/>
        </w:rPr>
        <w:t>The RNTI scheduling MCCH is called “MCCH-RNTI”.</w:t>
      </w:r>
    </w:p>
    <w:p w14:paraId="6C790FA8" w14:textId="77777777" w:rsidR="00AE6A98" w:rsidRPr="00102B12" w:rsidRDefault="00AE6A98" w:rsidP="00AE6A98">
      <w:pPr>
        <w:pStyle w:val="Agreement"/>
        <w:tabs>
          <w:tab w:val="clear" w:pos="1619"/>
          <w:tab w:val="num" w:pos="1620"/>
        </w:tabs>
        <w:ind w:left="1620"/>
        <w:rPr>
          <w:highlight w:val="green"/>
          <w:lang w:eastAsia="ko-KR"/>
        </w:rPr>
      </w:pPr>
      <w:r w:rsidRPr="00102B12">
        <w:rPr>
          <w:highlight w:val="green"/>
          <w:lang w:eastAsia="ko-KR"/>
        </w:rPr>
        <w:t>The values of mcch-RepetitionPeriodAndOffset, mcch-WindowStartSlot, mcch-WindowDuration, mcch-ModificationPeriodm, as captured in the RRC running CR in R2-2108970, are confirmed.</w:t>
      </w:r>
    </w:p>
    <w:p w14:paraId="7B5AA3AD" w14:textId="77777777" w:rsidR="00AE6A98" w:rsidRDefault="00AE6A98" w:rsidP="00AE6A98">
      <w:pPr>
        <w:pStyle w:val="Agreement"/>
        <w:tabs>
          <w:tab w:val="clear" w:pos="1619"/>
          <w:tab w:val="num" w:pos="1620"/>
        </w:tabs>
        <w:ind w:left="1620"/>
        <w:rPr>
          <w:lang w:eastAsia="ko-KR"/>
        </w:rPr>
      </w:pPr>
      <w:r w:rsidRPr="00102B12">
        <w:rPr>
          <w:highlight w:val="green"/>
          <w:lang w:eastAsia="ko-KR"/>
        </w:rPr>
        <w:t>SIBx and SIBy can be availa</w:t>
      </w:r>
      <w:r>
        <w:rPr>
          <w:lang w:eastAsia="ko-KR"/>
        </w:rPr>
        <w:t>ble on-demand, same as other SIBs (no additional specification impact)</w:t>
      </w:r>
    </w:p>
    <w:p w14:paraId="5F462998" w14:textId="77777777" w:rsidR="00AE6A98" w:rsidRDefault="00AE6A98">
      <w:pPr>
        <w:pStyle w:val="aff0"/>
        <w:spacing w:after="120"/>
        <w:ind w:left="0"/>
        <w:rPr>
          <w:bCs/>
          <w:i/>
          <w:color w:val="000000" w:themeColor="text1"/>
          <w:sz w:val="20"/>
          <w:szCs w:val="20"/>
          <w:u w:val="single"/>
          <w:lang w:eastAsia="zh-CN"/>
        </w:rPr>
      </w:pPr>
    </w:p>
    <w:p w14:paraId="21B68EE7" w14:textId="77777777" w:rsidR="00AE6A98" w:rsidRDefault="00AE6A98" w:rsidP="00AE6A98">
      <w:pPr>
        <w:pStyle w:val="Doc-text2"/>
      </w:pPr>
    </w:p>
    <w:p w14:paraId="7394EFDC" w14:textId="77777777" w:rsidR="00AE6A98" w:rsidRDefault="00AE6A98" w:rsidP="00AE6A98">
      <w:pPr>
        <w:pStyle w:val="Agreement"/>
        <w:tabs>
          <w:tab w:val="clear" w:pos="1619"/>
          <w:tab w:val="num" w:pos="1620"/>
        </w:tabs>
        <w:ind w:left="1620"/>
      </w:pPr>
      <w:r>
        <w:t>RAN2 assumes t</w:t>
      </w:r>
      <w:r w:rsidRPr="009A2BB8">
        <w:t xml:space="preserve">he UE should be allowed to prioritize a frequency in case this frequency is signaled in SIBy for the UEs service/session of interest (e.g. identified </w:t>
      </w:r>
      <w:r w:rsidRPr="009A2BB8">
        <w:lastRenderedPageBreak/>
        <w:t>by an additional ID such as SAI) regardless of whether this frequency is included in the USD for this service</w:t>
      </w:r>
      <w:r>
        <w:t>. This can be revisited once USD definition becomes clearer, if issue is identified</w:t>
      </w:r>
    </w:p>
    <w:p w14:paraId="33C2B0C0" w14:textId="77777777" w:rsidR="00AE6A98" w:rsidRPr="00102B12" w:rsidRDefault="00AE6A98" w:rsidP="00AE6A98">
      <w:pPr>
        <w:pStyle w:val="Agreement"/>
        <w:tabs>
          <w:tab w:val="clear" w:pos="1619"/>
          <w:tab w:val="num" w:pos="1620"/>
        </w:tabs>
        <w:ind w:left="1620"/>
        <w:rPr>
          <w:highlight w:val="green"/>
        </w:rPr>
      </w:pPr>
      <w:r w:rsidRPr="00102B12">
        <w:rPr>
          <w:highlight w:val="green"/>
        </w:rPr>
        <w:t>Confirm that the UE may initiate MII procedure upon successful connection establishment, upon entering or leaving the broadcast service area, upon MBS broadcast session start or stop, upon change of interest, upon change of priority between MBS broadcast reception and unicast reception, upon change to a PCell broadcasting SIBx1. FFS other triggers. FFS network control.</w:t>
      </w:r>
    </w:p>
    <w:p w14:paraId="4F0389E5" w14:textId="77777777" w:rsidR="00AE6A98" w:rsidRPr="00610B4B" w:rsidRDefault="00AE6A98" w:rsidP="00AE6A98">
      <w:pPr>
        <w:pStyle w:val="Agreement"/>
        <w:tabs>
          <w:tab w:val="clear" w:pos="1619"/>
          <w:tab w:val="num" w:pos="1620"/>
        </w:tabs>
        <w:ind w:left="1620"/>
      </w:pPr>
      <w:r w:rsidRPr="00610B4B">
        <w:t>Introduce definitions of broadcast MRB and multicast MRB in the specifications.</w:t>
      </w:r>
    </w:p>
    <w:p w14:paraId="55CDEF5B" w14:textId="77777777" w:rsidR="00AE6A98" w:rsidRPr="00102B12" w:rsidRDefault="00AE6A98" w:rsidP="00AE6A98">
      <w:pPr>
        <w:pStyle w:val="Agreement"/>
        <w:tabs>
          <w:tab w:val="clear" w:pos="1619"/>
          <w:tab w:val="num" w:pos="1620"/>
        </w:tabs>
        <w:ind w:left="1620"/>
        <w:rPr>
          <w:highlight w:val="green"/>
        </w:rPr>
      </w:pPr>
      <w:r w:rsidRPr="00102B12">
        <w:rPr>
          <w:highlight w:val="green"/>
        </w:rPr>
        <w:t>An extensible IE is not introduced instead of TMGI within PagingGroupList</w:t>
      </w:r>
    </w:p>
    <w:p w14:paraId="586455BE" w14:textId="77777777" w:rsidR="00AE6A98" w:rsidRPr="00102B12" w:rsidRDefault="00AE6A98" w:rsidP="00AE6A98">
      <w:pPr>
        <w:pStyle w:val="Agreement"/>
        <w:tabs>
          <w:tab w:val="clear" w:pos="1619"/>
          <w:tab w:val="num" w:pos="1620"/>
        </w:tabs>
        <w:ind w:left="1620"/>
        <w:rPr>
          <w:highlight w:val="green"/>
        </w:rPr>
      </w:pPr>
      <w:r w:rsidRPr="00102B12">
        <w:rPr>
          <w:highlight w:val="green"/>
        </w:rPr>
        <w:t>When the conditions for frequency prioritization are no longer met, the UE should stop prioritizing the frequency of this cell (e.g. when the cell reselected by the UE due to frequency prioritization for MBS stops providing SIBx etc.). FFS whether there is additional TS impact.</w:t>
      </w:r>
    </w:p>
    <w:p w14:paraId="1C3A3224" w14:textId="77777777" w:rsidR="00AE6A98" w:rsidRPr="00135DDD" w:rsidRDefault="00AE6A98" w:rsidP="00AE6A98">
      <w:pPr>
        <w:pStyle w:val="Agreement"/>
        <w:tabs>
          <w:tab w:val="clear" w:pos="1619"/>
          <w:tab w:val="num" w:pos="1620"/>
        </w:tabs>
        <w:ind w:left="1620"/>
      </w:pPr>
      <w:r>
        <w:t xml:space="preserve">RAN2 will not specify a mechanism for </w:t>
      </w:r>
      <w:r w:rsidRPr="00547854">
        <w:t>the UE in RRC IDLE/INACTIVE which joined a multicast session to prioritize a certain frequency for group paging monitoring</w:t>
      </w:r>
      <w:r>
        <w:t>.</w:t>
      </w:r>
    </w:p>
    <w:p w14:paraId="7FA259EE" w14:textId="77777777" w:rsidR="00AE6A98" w:rsidRPr="00E42D01" w:rsidRDefault="00AE6A98" w:rsidP="00AE6A98">
      <w:pPr>
        <w:pStyle w:val="Agreement"/>
        <w:tabs>
          <w:tab w:val="clear" w:pos="1619"/>
          <w:tab w:val="num" w:pos="1620"/>
        </w:tabs>
        <w:ind w:left="1620"/>
        <w:rPr>
          <w:highlight w:val="green"/>
        </w:rPr>
      </w:pPr>
      <w:r w:rsidRPr="00E42D01">
        <w:rPr>
          <w:highlight w:val="green"/>
        </w:rPr>
        <w:t>During MII, the UE should only report the set of MBS frequencies of interest the UE is capable to simultaneously receive, i.e. the UE supports at least one band combination allowing it to receive the indicated set of frequencies.</w:t>
      </w:r>
    </w:p>
    <w:p w14:paraId="1260EAE9" w14:textId="77777777" w:rsidR="00AE6A98" w:rsidRPr="00102B12" w:rsidRDefault="00AE6A98" w:rsidP="00AE6A98">
      <w:pPr>
        <w:pStyle w:val="Agreement"/>
        <w:tabs>
          <w:tab w:val="clear" w:pos="1619"/>
          <w:tab w:val="num" w:pos="1620"/>
        </w:tabs>
        <w:ind w:left="1620"/>
        <w:rPr>
          <w:highlight w:val="green"/>
        </w:rPr>
      </w:pPr>
      <w:r w:rsidRPr="00102B12">
        <w:rPr>
          <w:highlight w:val="green"/>
        </w:rPr>
        <w:t>When evaluating which frequencies it can receive simultaneously for reporting in MII, the UE does not take into account the serving frequencies that are currently configured i.e. it only considers MBS frequencies it is interested to receive regardless of whether these can be received together with the current serving cells or not.</w:t>
      </w:r>
    </w:p>
    <w:p w14:paraId="2B20B268" w14:textId="77777777" w:rsidR="00AE6A98" w:rsidRPr="00102B12" w:rsidRDefault="00AE6A98" w:rsidP="00AE6A98">
      <w:pPr>
        <w:pStyle w:val="Agreement"/>
        <w:tabs>
          <w:tab w:val="clear" w:pos="1619"/>
          <w:tab w:val="num" w:pos="1620"/>
        </w:tabs>
        <w:ind w:left="1620"/>
        <w:rPr>
          <w:highlight w:val="cyan"/>
        </w:rPr>
      </w:pPr>
      <w:r w:rsidRPr="00102B12">
        <w:rPr>
          <w:highlight w:val="cyan"/>
        </w:rPr>
        <w:t>Confirm that the same PTM DRX configuration parameters can be applied to multiple G-RNTIs.</w:t>
      </w:r>
    </w:p>
    <w:p w14:paraId="2068F761" w14:textId="77777777" w:rsidR="00AE6A98" w:rsidRPr="00102B12" w:rsidRDefault="00AE6A98" w:rsidP="00AE6A98">
      <w:pPr>
        <w:pStyle w:val="Agreement"/>
        <w:tabs>
          <w:tab w:val="clear" w:pos="1619"/>
          <w:tab w:val="num" w:pos="1620"/>
        </w:tabs>
        <w:ind w:left="1620"/>
        <w:rPr>
          <w:highlight w:val="cyan"/>
        </w:rPr>
      </w:pPr>
      <w:r w:rsidRPr="00102B12">
        <w:rPr>
          <w:highlight w:val="cyan"/>
          <w:lang w:eastAsia="zh-CN"/>
        </w:rPr>
        <w:t>Allow RRC signalling to configure the same DRX configuration instance to multiple G-RNTIs.</w:t>
      </w:r>
    </w:p>
    <w:p w14:paraId="75E71588" w14:textId="77777777" w:rsidR="00AE6A98" w:rsidRPr="00102B12" w:rsidRDefault="00AE6A98" w:rsidP="00AE6A98">
      <w:pPr>
        <w:pStyle w:val="Agreement"/>
        <w:tabs>
          <w:tab w:val="clear" w:pos="1619"/>
          <w:tab w:val="num" w:pos="1620"/>
        </w:tabs>
        <w:ind w:left="1620"/>
        <w:rPr>
          <w:highlight w:val="green"/>
        </w:rPr>
      </w:pPr>
      <w:r w:rsidRPr="00761AEB">
        <w:t>I</w:t>
      </w:r>
      <w:r w:rsidRPr="00102B12">
        <w:rPr>
          <w:highlight w:val="green"/>
        </w:rPr>
        <w:t>n case mtch-schedulingInfo is absent for a G-RNTI (i.e. no PTM DRX), the UE should monitor for PDCCH scrambled with G-RNTI in any slot according to the search space configured for MTCH.</w:t>
      </w:r>
    </w:p>
    <w:p w14:paraId="3D3205AE" w14:textId="77777777" w:rsidR="00AE6A98" w:rsidRPr="009E369A" w:rsidRDefault="00AE6A98" w:rsidP="00AE6A98">
      <w:pPr>
        <w:pStyle w:val="Agreement"/>
        <w:tabs>
          <w:tab w:val="clear" w:pos="1619"/>
          <w:tab w:val="num" w:pos="1620"/>
        </w:tabs>
        <w:ind w:left="1620"/>
      </w:pPr>
      <w:r w:rsidRPr="00563F33">
        <w:t>From RAN2 point of view, the UE may receive MBS broadcast service from SCell</w:t>
      </w:r>
      <w:r>
        <w:t xml:space="preserve"> in intra-PLMN case</w:t>
      </w:r>
      <w:r w:rsidRPr="00563F33">
        <w:t xml:space="preserve"> and </w:t>
      </w:r>
      <w:r>
        <w:t xml:space="preserve">if supported </w:t>
      </w:r>
      <w:r w:rsidRPr="00563F33">
        <w:t xml:space="preserve">this </w:t>
      </w:r>
      <w:r>
        <w:t>may</w:t>
      </w:r>
      <w:r w:rsidRPr="00563F33">
        <w:t xml:space="preserve"> be a separate UE capability. Send an LS to RAN1 to ask </w:t>
      </w:r>
      <w:r>
        <w:t>to check</w:t>
      </w:r>
      <w:r w:rsidRPr="00563F33">
        <w:t xml:space="preserve"> the feasibility of MBS broadcast reception on SCell. </w:t>
      </w:r>
    </w:p>
    <w:p w14:paraId="4310C70B" w14:textId="77777777" w:rsidR="00AE6A98" w:rsidRDefault="00AE6A98" w:rsidP="00AE6A98">
      <w:pPr>
        <w:pStyle w:val="Agreement"/>
        <w:tabs>
          <w:tab w:val="clear" w:pos="1619"/>
          <w:tab w:val="num" w:pos="1620"/>
        </w:tabs>
        <w:ind w:left="1620"/>
      </w:pPr>
      <w:r>
        <w:t>If supported by the UE implementation, t</w:t>
      </w:r>
      <w:r w:rsidRPr="00C138E0">
        <w:t xml:space="preserve">he idle/inactive UE may receive MBS broadcast service from non-serving cell </w:t>
      </w:r>
      <w:r>
        <w:t>(no</w:t>
      </w:r>
      <w:r w:rsidRPr="00C138E0">
        <w:t xml:space="preserve"> network impact</w:t>
      </w:r>
      <w:r>
        <w:t>)</w:t>
      </w:r>
      <w:r w:rsidRPr="00C138E0">
        <w:t>.</w:t>
      </w:r>
      <w:r>
        <w:t xml:space="preserve"> </w:t>
      </w:r>
    </w:p>
    <w:p w14:paraId="75B0BADF" w14:textId="77777777" w:rsidR="00AE6A98" w:rsidRDefault="00AE6A98" w:rsidP="00AE6A98">
      <w:pPr>
        <w:pStyle w:val="Agreement"/>
        <w:tabs>
          <w:tab w:val="clear" w:pos="1619"/>
          <w:tab w:val="num" w:pos="1620"/>
        </w:tabs>
        <w:ind w:left="1620"/>
      </w:pPr>
      <w:r>
        <w:t>From RAN2 point of view, t</w:t>
      </w:r>
      <w:r w:rsidRPr="00563F33">
        <w:t xml:space="preserve">he connected UE may </w:t>
      </w:r>
      <w:r>
        <w:t xml:space="preserve">if supported </w:t>
      </w:r>
      <w:r w:rsidRPr="00563F33">
        <w:t>receive MBS broadcast service from non-serving cell</w:t>
      </w:r>
      <w:r>
        <w:t xml:space="preserve"> in intra-PLMN case</w:t>
      </w:r>
      <w:r w:rsidRPr="00563F33">
        <w:t xml:space="preserve">, under the condition this does not have any impact to operation on serving cell(s). This </w:t>
      </w:r>
      <w:r>
        <w:t>may</w:t>
      </w:r>
      <w:r w:rsidRPr="00563F33">
        <w:t xml:space="preserve"> be a separate UE capability. </w:t>
      </w:r>
      <w:r>
        <w:t xml:space="preserve">Send an LS to </w:t>
      </w:r>
      <w:r w:rsidRPr="00563F33">
        <w:t xml:space="preserve">RAN1 </w:t>
      </w:r>
      <w:r>
        <w:t>to ask to check the feasibility</w:t>
      </w:r>
      <w:r w:rsidRPr="00563F33">
        <w:t>.</w:t>
      </w:r>
    </w:p>
    <w:p w14:paraId="17FE00F7" w14:textId="77777777" w:rsidR="00F5434B" w:rsidRDefault="00F5434B" w:rsidP="00F5434B">
      <w:pPr>
        <w:pStyle w:val="Doc-text2"/>
      </w:pPr>
    </w:p>
    <w:p w14:paraId="0677B244" w14:textId="77777777" w:rsidR="00F5434B" w:rsidRDefault="00F5434B" w:rsidP="00F5434B">
      <w:pPr>
        <w:pStyle w:val="aff0"/>
        <w:spacing w:after="120"/>
        <w:ind w:left="0"/>
        <w:rPr>
          <w:bCs/>
          <w:color w:val="000000" w:themeColor="text1"/>
          <w:sz w:val="20"/>
          <w:szCs w:val="20"/>
          <w:u w:val="single"/>
          <w:lang w:eastAsia="zh-CN"/>
        </w:rPr>
      </w:pPr>
      <w:r>
        <w:rPr>
          <w:rFonts w:hint="eastAsia"/>
          <w:bCs/>
          <w:color w:val="000000" w:themeColor="text1"/>
          <w:sz w:val="20"/>
          <w:szCs w:val="20"/>
          <w:u w:val="single"/>
          <w:lang w:eastAsia="zh-CN"/>
        </w:rPr>
        <w:t xml:space="preserve">RAN2#116-bis-e </w:t>
      </w:r>
    </w:p>
    <w:p w14:paraId="38FE8676" w14:textId="77777777" w:rsidR="00F5434B" w:rsidRDefault="00F5434B" w:rsidP="00F5434B">
      <w:pPr>
        <w:pStyle w:val="aff0"/>
        <w:spacing w:after="120"/>
        <w:ind w:left="0"/>
        <w:rPr>
          <w:bCs/>
          <w:color w:val="000000" w:themeColor="text1"/>
          <w:sz w:val="20"/>
          <w:szCs w:val="20"/>
          <w:u w:val="single"/>
          <w:lang w:eastAsia="zh-CN"/>
        </w:rPr>
      </w:pPr>
    </w:p>
    <w:p w14:paraId="177939B5" w14:textId="77777777" w:rsidR="00F5434B" w:rsidRDefault="00F5434B" w:rsidP="00F5434B">
      <w:pPr>
        <w:pStyle w:val="aff0"/>
        <w:spacing w:after="120"/>
        <w:ind w:left="0"/>
        <w:rPr>
          <w:bCs/>
          <w:color w:val="000000" w:themeColor="text1"/>
          <w:sz w:val="20"/>
          <w:szCs w:val="20"/>
          <w:u w:val="single"/>
          <w:lang w:eastAsia="zh-CN"/>
        </w:rPr>
      </w:pPr>
    </w:p>
    <w:p w14:paraId="20A78A41" w14:textId="77777777" w:rsidR="00F5434B" w:rsidRPr="004F5A74" w:rsidRDefault="00F5434B" w:rsidP="00F5434B">
      <w:pPr>
        <w:pStyle w:val="aff0"/>
        <w:spacing w:after="120"/>
        <w:ind w:left="0"/>
        <w:rPr>
          <w:bCs/>
          <w:i/>
          <w:color w:val="000000" w:themeColor="text1"/>
          <w:sz w:val="20"/>
          <w:szCs w:val="20"/>
          <w:u w:val="single"/>
          <w:lang w:val="en-US" w:eastAsia="zh-CN"/>
        </w:rPr>
      </w:pPr>
      <w:r w:rsidRPr="004F5A74">
        <w:rPr>
          <w:bCs/>
          <w:i/>
          <w:color w:val="000000" w:themeColor="text1"/>
          <w:sz w:val="20"/>
          <w:szCs w:val="20"/>
          <w:u w:val="single"/>
          <w:lang w:val="en-US" w:eastAsia="zh-CN"/>
        </w:rPr>
        <w:t>Multicast Handover</w:t>
      </w:r>
    </w:p>
    <w:p w14:paraId="566FAD9D" w14:textId="77777777" w:rsidR="00F5434B" w:rsidRDefault="00F5434B" w:rsidP="00F5434B">
      <w:pPr>
        <w:pStyle w:val="aff0"/>
        <w:spacing w:after="120"/>
        <w:ind w:left="0"/>
        <w:rPr>
          <w:bCs/>
          <w:color w:val="000000" w:themeColor="text1"/>
          <w:sz w:val="20"/>
          <w:szCs w:val="20"/>
          <w:u w:val="single"/>
          <w:lang w:eastAsia="zh-CN"/>
        </w:rPr>
      </w:pPr>
    </w:p>
    <w:p w14:paraId="15643D40" w14:textId="77777777" w:rsidR="00F5434B" w:rsidRPr="00CB5297" w:rsidRDefault="00F5434B" w:rsidP="00F5434B">
      <w:pPr>
        <w:pStyle w:val="Agreement"/>
        <w:tabs>
          <w:tab w:val="num" w:pos="1619"/>
        </w:tabs>
        <w:rPr>
          <w:rFonts w:eastAsia="宋体"/>
          <w:iCs/>
          <w:spacing w:val="2"/>
          <w:lang w:eastAsia="zh-CN"/>
        </w:rPr>
      </w:pPr>
      <w:r w:rsidRPr="00CB5297">
        <w:rPr>
          <w:rFonts w:eastAsia="宋体"/>
          <w:iCs/>
          <w:spacing w:val="2"/>
          <w:lang w:eastAsia="zh-CN"/>
        </w:rPr>
        <w:t xml:space="preserve">RAN2 assumes </w:t>
      </w:r>
      <w:r w:rsidRPr="00CB5297">
        <w:t>both source and target cells supporting PTP RLC AM as baseline for supporting Multicast loss-less HO with data forwarding between MBS supporting cells</w:t>
      </w:r>
    </w:p>
    <w:p w14:paraId="418E723A" w14:textId="77777777" w:rsidR="00F5434B" w:rsidRPr="004F5A74" w:rsidRDefault="00F5434B" w:rsidP="00F5434B">
      <w:pPr>
        <w:pStyle w:val="Agreement"/>
        <w:tabs>
          <w:tab w:val="num" w:pos="1619"/>
        </w:tabs>
        <w:rPr>
          <w:highlight w:val="cyan"/>
          <w:lang w:eastAsia="zh-CN"/>
        </w:rPr>
      </w:pPr>
      <w:r w:rsidRPr="004F5A74">
        <w:rPr>
          <w:highlight w:val="cyan"/>
          <w:lang w:eastAsia="zh-CN"/>
        </w:rPr>
        <w:lastRenderedPageBreak/>
        <w:t>RAN2 agrees to support delta configuration in order to support Multicast loss-less HO with data forwarding between MBS supporting nodes.</w:t>
      </w:r>
    </w:p>
    <w:p w14:paraId="10C0FAD5" w14:textId="77777777" w:rsidR="00F5434B" w:rsidRPr="004F5A74" w:rsidRDefault="00F5434B" w:rsidP="00F5434B">
      <w:pPr>
        <w:pStyle w:val="Agreement"/>
        <w:tabs>
          <w:tab w:val="num" w:pos="1619"/>
        </w:tabs>
        <w:rPr>
          <w:sz w:val="21"/>
          <w:szCs w:val="21"/>
          <w:highlight w:val="cyan"/>
          <w:lang w:val="en-US" w:eastAsia="zh-CN"/>
        </w:rPr>
      </w:pPr>
      <w:r w:rsidRPr="004F5A74">
        <w:rPr>
          <w:highlight w:val="cyan"/>
        </w:rPr>
        <w:t>RAN2 agrees that for HO from MBS-supporting node to non-MBS supporting node full configuration can be avoided by  providing only DRB configuration with no MRB configuration from source to target node.</w:t>
      </w:r>
    </w:p>
    <w:p w14:paraId="56637619" w14:textId="77777777" w:rsidR="00F5434B" w:rsidRPr="004F5A74" w:rsidRDefault="00F5434B" w:rsidP="00F5434B">
      <w:pPr>
        <w:pStyle w:val="Agreement"/>
        <w:tabs>
          <w:tab w:val="num" w:pos="1619"/>
        </w:tabs>
        <w:rPr>
          <w:highlight w:val="cyan"/>
        </w:rPr>
      </w:pPr>
      <w:r w:rsidRPr="004F5A74">
        <w:rPr>
          <w:rFonts w:eastAsia="宋体"/>
          <w:highlight w:val="cyan"/>
          <w:lang w:eastAsia="zh-CN"/>
        </w:rPr>
        <w:t xml:space="preserve">RAN2 agrees using 2 step procedure for </w:t>
      </w:r>
      <w:r w:rsidRPr="004F5A74">
        <w:rPr>
          <w:highlight w:val="cyan"/>
        </w:rPr>
        <w:t xml:space="preserve">supporting loss-less HO from source cell not supporting MBS to target cell supporting MBS. </w:t>
      </w:r>
    </w:p>
    <w:p w14:paraId="40B68A2E" w14:textId="77777777" w:rsidR="00F5434B" w:rsidRPr="004F5A74" w:rsidRDefault="00F5434B" w:rsidP="00F5434B">
      <w:pPr>
        <w:pStyle w:val="Agreement"/>
        <w:numPr>
          <w:ilvl w:val="0"/>
          <w:numId w:val="0"/>
        </w:numPr>
        <w:ind w:left="1619"/>
        <w:rPr>
          <w:highlight w:val="cyan"/>
        </w:rPr>
      </w:pPr>
      <w:r w:rsidRPr="004F5A74">
        <w:rPr>
          <w:highlight w:val="cyan"/>
        </w:rPr>
        <w:t xml:space="preserve">Step 1: perform legacy DRB based loss-less HO (with delta configuration) , </w:t>
      </w:r>
    </w:p>
    <w:p w14:paraId="35DFCC2C" w14:textId="77777777" w:rsidR="00F5434B" w:rsidRPr="005C40E6" w:rsidRDefault="00F5434B" w:rsidP="00F5434B">
      <w:pPr>
        <w:pStyle w:val="Agreement"/>
        <w:numPr>
          <w:ilvl w:val="0"/>
          <w:numId w:val="0"/>
        </w:numPr>
        <w:ind w:left="1619"/>
        <w:rPr>
          <w:rFonts w:eastAsia="Calibri"/>
        </w:rPr>
      </w:pPr>
      <w:r w:rsidRPr="004F5A74">
        <w:rPr>
          <w:highlight w:val="cyan"/>
        </w:rPr>
        <w:t>Step 2: after HO, target cell will reconfigure UE from DRB to MRB via RRC Reconfiguration procedure.</w:t>
      </w:r>
      <w:r w:rsidRPr="00CB5297">
        <w:t xml:space="preserve"> </w:t>
      </w:r>
    </w:p>
    <w:p w14:paraId="65A87612" w14:textId="77777777" w:rsidR="00F5434B" w:rsidRPr="00CB5297" w:rsidRDefault="00F5434B" w:rsidP="00F5434B">
      <w:pPr>
        <w:pStyle w:val="Agreement"/>
        <w:tabs>
          <w:tab w:val="num" w:pos="1619"/>
        </w:tabs>
        <w:rPr>
          <w:lang w:eastAsia="zh-CN"/>
        </w:rPr>
      </w:pPr>
      <w:r w:rsidRPr="00CB5297">
        <w:rPr>
          <w:lang w:eastAsia="zh-CN"/>
        </w:rPr>
        <w:t xml:space="preserve">RAN2 </w:t>
      </w:r>
      <w:r>
        <w:rPr>
          <w:lang w:eastAsia="zh-CN"/>
        </w:rPr>
        <w:t xml:space="preserve">will not do additional work to </w:t>
      </w:r>
      <w:r w:rsidRPr="00CB5297">
        <w:rPr>
          <w:lang w:eastAsia="zh-CN"/>
        </w:rPr>
        <w:t xml:space="preserve">support CHO for </w:t>
      </w:r>
      <w:r>
        <w:rPr>
          <w:lang w:eastAsia="zh-CN"/>
        </w:rPr>
        <w:t>UEs for which MRB is configured</w:t>
      </w:r>
      <w:r w:rsidRPr="00CB5297">
        <w:rPr>
          <w:lang w:eastAsia="zh-CN"/>
        </w:rPr>
        <w:t xml:space="preserve"> in R17. </w:t>
      </w:r>
    </w:p>
    <w:p w14:paraId="0AC67253" w14:textId="77777777" w:rsidR="00F5434B" w:rsidRPr="00E90D98" w:rsidRDefault="00F5434B" w:rsidP="00F5434B">
      <w:pPr>
        <w:pStyle w:val="Agreement"/>
        <w:tabs>
          <w:tab w:val="num" w:pos="1619"/>
        </w:tabs>
      </w:pPr>
      <w:r w:rsidRPr="00CB5297">
        <w:rPr>
          <w:rFonts w:eastAsia="宋体"/>
          <w:lang w:eastAsia="zh-CN"/>
        </w:rPr>
        <w:t>RAN2 agr</w:t>
      </w:r>
      <w:r>
        <w:rPr>
          <w:rFonts w:eastAsia="宋体"/>
          <w:lang w:eastAsia="zh-CN"/>
        </w:rPr>
        <w:t>e</w:t>
      </w:r>
      <w:r w:rsidRPr="00CB5297">
        <w:rPr>
          <w:rFonts w:eastAsia="宋体"/>
          <w:lang w:eastAsia="zh-CN"/>
        </w:rPr>
        <w:t xml:space="preserve">ess that </w:t>
      </w:r>
      <w:r w:rsidRPr="00CB5297">
        <w:t xml:space="preserve">DAPS HO is not supported for MRB and is configured as non-DAPS </w:t>
      </w:r>
      <w:r w:rsidRPr="00E90D98">
        <w:t>bearer for R17 MBS UEs.</w:t>
      </w:r>
    </w:p>
    <w:p w14:paraId="7A1C8F33" w14:textId="77777777" w:rsidR="00F5434B" w:rsidRPr="00461526" w:rsidRDefault="00F5434B" w:rsidP="00F5434B">
      <w:pPr>
        <w:pStyle w:val="Agreement"/>
        <w:tabs>
          <w:tab w:val="num" w:pos="1619"/>
        </w:tabs>
        <w:rPr>
          <w:lang w:eastAsia="zh-CN"/>
        </w:rPr>
      </w:pPr>
      <w:r w:rsidRPr="00E90D98">
        <w:rPr>
          <w:lang w:eastAsia="zh-CN"/>
        </w:rPr>
        <w:t xml:space="preserve">FFS whether same </w:t>
      </w:r>
      <w:r>
        <w:rPr>
          <w:lang w:eastAsia="zh-CN"/>
        </w:rPr>
        <w:t xml:space="preserve">mechanisms as for PTP RLC-AM loss-less </w:t>
      </w:r>
      <w:r w:rsidRPr="00CB5297">
        <w:rPr>
          <w:lang w:eastAsia="zh-CN"/>
        </w:rPr>
        <w:t xml:space="preserve">HO </w:t>
      </w:r>
      <w:r>
        <w:rPr>
          <w:lang w:eastAsia="zh-CN"/>
        </w:rPr>
        <w:t xml:space="preserve">can be applicable </w:t>
      </w:r>
      <w:r w:rsidRPr="00CB5297">
        <w:rPr>
          <w:lang w:eastAsia="zh-CN"/>
        </w:rPr>
        <w:t>in case of source cell with PTM only configuration and target cell supporting PT</w:t>
      </w:r>
      <w:r>
        <w:rPr>
          <w:lang w:eastAsia="zh-CN"/>
        </w:rPr>
        <w:t>P</w:t>
      </w:r>
      <w:r w:rsidRPr="00CB5297">
        <w:rPr>
          <w:lang w:eastAsia="zh-CN"/>
        </w:rPr>
        <w:t xml:space="preserve"> only or PTM + PTP configurations.</w:t>
      </w:r>
      <w:r>
        <w:rPr>
          <w:lang w:eastAsia="zh-CN"/>
        </w:rPr>
        <w:t xml:space="preserve"> (FFS may come for free). </w:t>
      </w:r>
    </w:p>
    <w:p w14:paraId="34AE8872" w14:textId="77777777" w:rsidR="00F5434B" w:rsidRPr="00CB5297" w:rsidRDefault="00F5434B" w:rsidP="00F5434B">
      <w:pPr>
        <w:pStyle w:val="Agreement"/>
        <w:tabs>
          <w:tab w:val="num" w:pos="1619"/>
        </w:tabs>
        <w:rPr>
          <w:lang w:eastAsia="zh-CN"/>
        </w:rPr>
      </w:pPr>
      <w:r w:rsidRPr="00CB5297">
        <w:rPr>
          <w:lang w:eastAsia="zh-CN"/>
        </w:rPr>
        <w:t xml:space="preserve">RAN2 </w:t>
      </w:r>
      <w:r>
        <w:rPr>
          <w:lang w:eastAsia="zh-CN"/>
        </w:rPr>
        <w:t xml:space="preserve">assumes </w:t>
      </w:r>
      <w:r w:rsidRPr="00CB5297">
        <w:rPr>
          <w:lang w:eastAsia="zh-CN"/>
        </w:rPr>
        <w:t>for MRB to DRB switch to avoid full configuration during loss-less HO from MBS supporting node to Non-MBS supporting node and inform RAN3 accordingly.</w:t>
      </w:r>
    </w:p>
    <w:p w14:paraId="26B54D11" w14:textId="77777777" w:rsidR="00F5434B" w:rsidRPr="00CB5297" w:rsidRDefault="00F5434B" w:rsidP="00F5434B">
      <w:pPr>
        <w:pStyle w:val="Agreement"/>
        <w:numPr>
          <w:ilvl w:val="0"/>
          <w:numId w:val="0"/>
        </w:numPr>
        <w:ind w:left="1619"/>
      </w:pPr>
      <w:r w:rsidRPr="00CB5297">
        <w:t xml:space="preserve">Solution 1 </w:t>
      </w:r>
      <w:r>
        <w:t>is assumed feasible (from procedure point of view)</w:t>
      </w:r>
      <w:r w:rsidRPr="00CB5297">
        <w:t xml:space="preserve">: While the UE is still in source cell, source cell can reconfigure UE from MRB to DRB just before HO is initiated. </w:t>
      </w:r>
    </w:p>
    <w:p w14:paraId="145A3BE0" w14:textId="77777777" w:rsidR="00F5434B" w:rsidRPr="00CB5297" w:rsidRDefault="00F5434B" w:rsidP="00F5434B">
      <w:pPr>
        <w:pStyle w:val="Agreement"/>
        <w:numPr>
          <w:ilvl w:val="0"/>
          <w:numId w:val="0"/>
        </w:numPr>
        <w:ind w:left="1619"/>
      </w:pPr>
      <w:r w:rsidRPr="00CB5297">
        <w:t>Solution 2</w:t>
      </w:r>
      <w:r>
        <w:t>, FFS whether the reconfiguration can be done on the fly</w:t>
      </w:r>
      <w:r w:rsidRPr="00CB5297">
        <w:t xml:space="preserve">: Perform the switch from MRB to DRB during handover to support loss-less HO without full configuration. </w:t>
      </w:r>
    </w:p>
    <w:p w14:paraId="64B7CAC7" w14:textId="77777777" w:rsidR="00F5434B" w:rsidRPr="00CB5297" w:rsidRDefault="00F5434B" w:rsidP="00F5434B">
      <w:pPr>
        <w:pStyle w:val="Agreement"/>
        <w:tabs>
          <w:tab w:val="num" w:pos="1619"/>
        </w:tabs>
        <w:rPr>
          <w:lang w:val="en-US" w:eastAsia="zh-CN"/>
        </w:rPr>
      </w:pPr>
      <w:r>
        <w:rPr>
          <w:lang w:val="en-US" w:eastAsia="zh-CN"/>
        </w:rPr>
        <w:t xml:space="preserve">FFS </w:t>
      </w:r>
      <w:r w:rsidRPr="00CB5297">
        <w:rPr>
          <w:lang w:val="en-US" w:eastAsia="zh-CN"/>
        </w:rPr>
        <w:t>whether to support optimization for either solution 1 or solution 2 or No optimization support to avoid full configuration during Multicast loss-less HO from MBS node to Non-MBS supporting node.</w:t>
      </w:r>
    </w:p>
    <w:p w14:paraId="79EB1C4A" w14:textId="77777777" w:rsidR="00F5434B" w:rsidRPr="004F5A74" w:rsidRDefault="00F5434B" w:rsidP="00F5434B">
      <w:pPr>
        <w:pStyle w:val="aff0"/>
        <w:spacing w:after="120"/>
        <w:ind w:left="0"/>
        <w:rPr>
          <w:bCs/>
          <w:i/>
          <w:color w:val="000000" w:themeColor="text1"/>
          <w:sz w:val="20"/>
          <w:szCs w:val="20"/>
          <w:u w:val="single"/>
          <w:lang w:val="en-US" w:eastAsia="zh-CN"/>
        </w:rPr>
      </w:pPr>
      <w:r w:rsidRPr="004F5A74">
        <w:rPr>
          <w:bCs/>
          <w:i/>
          <w:color w:val="000000" w:themeColor="text1"/>
          <w:sz w:val="20"/>
          <w:szCs w:val="20"/>
          <w:u w:val="single"/>
          <w:lang w:val="en-US" w:eastAsia="zh-CN"/>
        </w:rPr>
        <w:t xml:space="preserve">Multicast start </w:t>
      </w:r>
    </w:p>
    <w:p w14:paraId="4BA94795" w14:textId="77777777" w:rsidR="00F5434B" w:rsidRDefault="00F5434B" w:rsidP="00F5434B">
      <w:pPr>
        <w:pStyle w:val="aff0"/>
        <w:spacing w:after="120"/>
        <w:ind w:left="0"/>
        <w:rPr>
          <w:bCs/>
          <w:color w:val="000000" w:themeColor="text1"/>
          <w:sz w:val="20"/>
          <w:szCs w:val="20"/>
          <w:u w:val="single"/>
          <w:lang w:val="en-US" w:eastAsia="zh-CN"/>
        </w:rPr>
      </w:pPr>
    </w:p>
    <w:p w14:paraId="382BECFB" w14:textId="77777777" w:rsidR="00F5434B" w:rsidRDefault="00F5434B" w:rsidP="00F5434B">
      <w:pPr>
        <w:pStyle w:val="Comments"/>
      </w:pPr>
    </w:p>
    <w:p w14:paraId="082F2876" w14:textId="77777777" w:rsidR="00F5434B" w:rsidRPr="004F5A74" w:rsidRDefault="00F5434B" w:rsidP="00F5434B">
      <w:pPr>
        <w:pStyle w:val="Agreement"/>
        <w:tabs>
          <w:tab w:val="num" w:pos="1619"/>
        </w:tabs>
        <w:rPr>
          <w:highlight w:val="green"/>
        </w:rPr>
      </w:pPr>
      <w:r w:rsidRPr="004F5A74">
        <w:rPr>
          <w:highlight w:val="green"/>
        </w:rPr>
        <w:t>When the group paging is received in RRC_IDLE, RRC forwards the multicast session ID to upper layer. (already captured in running CR)</w:t>
      </w:r>
    </w:p>
    <w:p w14:paraId="142FF117" w14:textId="77777777" w:rsidR="00F5434B" w:rsidRPr="004F5A74" w:rsidRDefault="00F5434B" w:rsidP="00F5434B">
      <w:pPr>
        <w:pStyle w:val="Agreement"/>
        <w:tabs>
          <w:tab w:val="num" w:pos="1619"/>
        </w:tabs>
        <w:rPr>
          <w:highlight w:val="green"/>
        </w:rPr>
      </w:pPr>
      <w:r w:rsidRPr="004F5A74">
        <w:rPr>
          <w:highlight w:val="green"/>
        </w:rPr>
        <w:t>When RRC connection establishment is triggered by group paging, R2 expects that NAS sets the establishment cause to ‘mt-Access’. I.e., no MBS specific establishment cause. FFS for UEs with special access IDs whether other current establishment cause should be used.</w:t>
      </w:r>
    </w:p>
    <w:p w14:paraId="0E40B801" w14:textId="77777777" w:rsidR="00F5434B" w:rsidRPr="004F5A74" w:rsidRDefault="00F5434B" w:rsidP="00F5434B">
      <w:pPr>
        <w:pStyle w:val="Agreement"/>
        <w:tabs>
          <w:tab w:val="num" w:pos="1619"/>
        </w:tabs>
        <w:rPr>
          <w:highlight w:val="green"/>
        </w:rPr>
      </w:pPr>
      <w:r w:rsidRPr="004F5A74">
        <w:rPr>
          <w:highlight w:val="green"/>
        </w:rPr>
        <w:t xml:space="preserve">When RRC connection resume is triggered by the group paging, RRC sets the resume casue to ‘mt-Access’. I.e., no MBS specific resume cause. FFS for UEs with special access IDs whether other current resume cause should be used. </w:t>
      </w:r>
    </w:p>
    <w:p w14:paraId="63DFBE20" w14:textId="77777777" w:rsidR="00F5434B" w:rsidRDefault="00F5434B" w:rsidP="00F5434B">
      <w:pPr>
        <w:pStyle w:val="Agreement"/>
        <w:tabs>
          <w:tab w:val="num" w:pos="1619"/>
        </w:tabs>
      </w:pPr>
      <w:r>
        <w:t>Do not add further functionality to avoid that legacy UE monitors the group-only paging message.</w:t>
      </w:r>
    </w:p>
    <w:p w14:paraId="198DC192" w14:textId="77777777" w:rsidR="00F5434B" w:rsidRPr="004F5A74" w:rsidRDefault="00F5434B" w:rsidP="00F5434B">
      <w:pPr>
        <w:pStyle w:val="Agreement"/>
        <w:tabs>
          <w:tab w:val="num" w:pos="1619"/>
        </w:tabs>
        <w:rPr>
          <w:highlight w:val="green"/>
        </w:rPr>
      </w:pPr>
      <w:r w:rsidRPr="004F5A74">
        <w:rPr>
          <w:highlight w:val="green"/>
        </w:rPr>
        <w:t>When UE in RRC_IDLE simultaneously receives the group paging and CN paging, RRC forwards both the unicast paging information (UE identity and accessType, if present) and the multicast paging information (i.e. TMGI) to upper layers. (It doesn’t require any change of the current running CR.)</w:t>
      </w:r>
    </w:p>
    <w:p w14:paraId="6E47BFC0" w14:textId="77777777" w:rsidR="00F5434B" w:rsidRPr="004F5A74" w:rsidRDefault="00F5434B" w:rsidP="00F5434B">
      <w:pPr>
        <w:pStyle w:val="Agreement"/>
        <w:tabs>
          <w:tab w:val="num" w:pos="1619"/>
        </w:tabs>
        <w:rPr>
          <w:highlight w:val="green"/>
        </w:rPr>
      </w:pPr>
      <w:r w:rsidRPr="004F5A74">
        <w:rPr>
          <w:highlight w:val="green"/>
        </w:rPr>
        <w:lastRenderedPageBreak/>
        <w:t>When UE in RRC_INACTIVE simultaneously receives the group paging and CN paging, RRC forwards both the unicast paging information (UE identity and accessType, if present) and the multicast paging information (i.e. TMGI) to upper layers, and transits to RRC_IDLE.</w:t>
      </w:r>
    </w:p>
    <w:p w14:paraId="51940E0D" w14:textId="77777777" w:rsidR="00F5434B" w:rsidRPr="004F5A74" w:rsidRDefault="00F5434B" w:rsidP="00F5434B">
      <w:pPr>
        <w:pStyle w:val="Agreement"/>
        <w:tabs>
          <w:tab w:val="num" w:pos="1619"/>
        </w:tabs>
        <w:rPr>
          <w:highlight w:val="green"/>
        </w:rPr>
      </w:pPr>
      <w:r w:rsidRPr="004F5A74">
        <w:rPr>
          <w:highlight w:val="green"/>
        </w:rPr>
        <w:t>Specify that the UEs that expect group notification ignores PEI (and just monitor paging as usual)</w:t>
      </w:r>
    </w:p>
    <w:p w14:paraId="37EBF8BE" w14:textId="77777777" w:rsidR="00F5434B" w:rsidRDefault="00F5434B" w:rsidP="00F5434B">
      <w:pPr>
        <w:pStyle w:val="Comments"/>
      </w:pPr>
    </w:p>
    <w:p w14:paraId="72B259B3" w14:textId="77777777" w:rsidR="00F5434B" w:rsidRPr="001F32EC" w:rsidRDefault="00F5434B" w:rsidP="00F5434B">
      <w:pPr>
        <w:pStyle w:val="aff0"/>
        <w:spacing w:after="120"/>
        <w:ind w:left="0"/>
        <w:rPr>
          <w:bCs/>
          <w:i/>
          <w:color w:val="000000" w:themeColor="text1"/>
          <w:sz w:val="20"/>
          <w:szCs w:val="20"/>
          <w:u w:val="single"/>
          <w:lang w:val="en-US" w:eastAsia="zh-CN"/>
        </w:rPr>
      </w:pPr>
      <w:r w:rsidRPr="001F32EC">
        <w:rPr>
          <w:bCs/>
          <w:i/>
          <w:color w:val="000000" w:themeColor="text1"/>
          <w:sz w:val="20"/>
          <w:szCs w:val="20"/>
          <w:u w:val="single"/>
          <w:lang w:val="en-US" w:eastAsia="zh-CN"/>
        </w:rPr>
        <w:t>Broadcast MBS interest Indication</w:t>
      </w:r>
    </w:p>
    <w:p w14:paraId="3F282F93" w14:textId="77777777" w:rsidR="00F5434B" w:rsidRPr="004F5A74" w:rsidRDefault="00F5434B" w:rsidP="00F5434B">
      <w:pPr>
        <w:pStyle w:val="Agreement"/>
        <w:tabs>
          <w:tab w:val="num" w:pos="1619"/>
        </w:tabs>
        <w:rPr>
          <w:highlight w:val="cyan"/>
        </w:rPr>
      </w:pPr>
      <w:r w:rsidRPr="004F5A74">
        <w:rPr>
          <w:highlight w:val="cyan"/>
        </w:rPr>
        <w:t>A new RRC message would be defined for MII reporting.</w:t>
      </w:r>
    </w:p>
    <w:p w14:paraId="03B5E483" w14:textId="77777777" w:rsidR="00F5434B" w:rsidRPr="004F5A74" w:rsidRDefault="00F5434B" w:rsidP="00F5434B">
      <w:pPr>
        <w:pStyle w:val="Agreement"/>
        <w:tabs>
          <w:tab w:val="num" w:pos="1619"/>
        </w:tabs>
        <w:rPr>
          <w:highlight w:val="cyan"/>
        </w:rPr>
      </w:pPr>
      <w:r w:rsidRPr="004F5A74">
        <w:rPr>
          <w:highlight w:val="cyan"/>
          <w:lang w:eastAsia="zh-CN"/>
        </w:rPr>
        <w:t>MII reporting is enabled/disabled just by the presence of SIBx1 implicitly</w:t>
      </w:r>
    </w:p>
    <w:p w14:paraId="740C1B5A" w14:textId="77777777" w:rsidR="00F5434B" w:rsidRPr="00AB60CD" w:rsidRDefault="00F5434B" w:rsidP="00F5434B">
      <w:pPr>
        <w:pStyle w:val="Agreement"/>
        <w:tabs>
          <w:tab w:val="num" w:pos="1619"/>
        </w:tabs>
        <w:rPr>
          <w:lang w:eastAsia="zh-CN"/>
        </w:rPr>
      </w:pPr>
      <w:r w:rsidRPr="004F5A74">
        <w:rPr>
          <w:highlight w:val="cyan"/>
          <w:lang w:eastAsia="zh-CN"/>
        </w:rPr>
        <w:t>UE including mbs-Services in MII in case SIBx is scheduled by the UE’s PCell is the baseline,</w:t>
      </w:r>
      <w:r w:rsidRPr="00EF12E8">
        <w:rPr>
          <w:lang w:eastAsia="zh-CN"/>
        </w:rPr>
        <w:t xml:space="preserve"> and it could be further re</w:t>
      </w:r>
      <w:r>
        <w:rPr>
          <w:rFonts w:hint="eastAsia"/>
          <w:lang w:eastAsia="zh-CN"/>
        </w:rPr>
        <w:t>visited</w:t>
      </w:r>
      <w:r w:rsidRPr="00EF12E8">
        <w:rPr>
          <w:lang w:eastAsia="zh-CN"/>
        </w:rPr>
        <w:t xml:space="preserve"> </w:t>
      </w:r>
      <w:r>
        <w:rPr>
          <w:rFonts w:hint="eastAsia"/>
          <w:lang w:eastAsia="zh-CN"/>
        </w:rPr>
        <w:t>during</w:t>
      </w:r>
      <w:r w:rsidRPr="00EF12E8">
        <w:rPr>
          <w:lang w:eastAsia="zh-CN"/>
        </w:rPr>
        <w:t xml:space="preserve"> SCell/non-serving cell MBS reception discussion.</w:t>
      </w:r>
    </w:p>
    <w:p w14:paraId="0F823A84" w14:textId="77777777" w:rsidR="00F5434B" w:rsidRPr="004F5A74" w:rsidRDefault="00F5434B" w:rsidP="00F5434B">
      <w:pPr>
        <w:pStyle w:val="Agreement"/>
        <w:tabs>
          <w:tab w:val="num" w:pos="1619"/>
        </w:tabs>
        <w:rPr>
          <w:highlight w:val="cyan"/>
        </w:rPr>
      </w:pPr>
      <w:r w:rsidRPr="004F5A74">
        <w:rPr>
          <w:highlight w:val="cyan"/>
        </w:rPr>
        <w:t>MBS Interest Indication information is exchanged between source gNB and target gNB at handover (FFS SCG change if applicable).</w:t>
      </w:r>
    </w:p>
    <w:p w14:paraId="120BA64F" w14:textId="77777777" w:rsidR="00F5434B" w:rsidRPr="00DD54E4" w:rsidRDefault="00F5434B" w:rsidP="00F5434B">
      <w:pPr>
        <w:pStyle w:val="Agreement"/>
        <w:tabs>
          <w:tab w:val="num" w:pos="1619"/>
        </w:tabs>
        <w:rPr>
          <w:highlight w:val="cyan"/>
        </w:rPr>
      </w:pPr>
      <w:r w:rsidRPr="00DD54E4">
        <w:rPr>
          <w:highlight w:val="cyan"/>
        </w:rPr>
        <w:t>RRC state transition for MII reporting is not supported.</w:t>
      </w:r>
    </w:p>
    <w:p w14:paraId="63F7DBB2" w14:textId="77777777" w:rsidR="00F5434B" w:rsidRPr="00DD54E4" w:rsidRDefault="00F5434B" w:rsidP="00F5434B">
      <w:pPr>
        <w:pStyle w:val="Agreement"/>
        <w:tabs>
          <w:tab w:val="num" w:pos="1619"/>
        </w:tabs>
        <w:rPr>
          <w:highlight w:val="cyan"/>
          <w:lang w:eastAsia="zh-CN"/>
        </w:rPr>
      </w:pPr>
      <w:r w:rsidRPr="00DD54E4">
        <w:rPr>
          <w:highlight w:val="cyan"/>
          <w:lang w:eastAsia="zh-CN"/>
        </w:rPr>
        <w:t>MII is not applied to multicast.</w:t>
      </w:r>
    </w:p>
    <w:p w14:paraId="36B421F1" w14:textId="77777777" w:rsidR="00F5434B" w:rsidRDefault="00F5434B" w:rsidP="00F5434B">
      <w:pPr>
        <w:pStyle w:val="Agreement"/>
        <w:tabs>
          <w:tab w:val="num" w:pos="1619"/>
        </w:tabs>
      </w:pPr>
      <w:r w:rsidRPr="00FA44AE">
        <w:rPr>
          <w:lang w:eastAsia="zh-CN"/>
        </w:rPr>
        <w:t>No specification enhancement will be pursued for any early identification enhancement of MII before dedicated BWP configuration in Rel-17.</w:t>
      </w:r>
    </w:p>
    <w:p w14:paraId="3786F211" w14:textId="77777777" w:rsidR="00F5434B" w:rsidRDefault="00F5434B" w:rsidP="00F5434B">
      <w:pPr>
        <w:pStyle w:val="Agreement"/>
        <w:numPr>
          <w:ilvl w:val="0"/>
          <w:numId w:val="0"/>
        </w:numPr>
        <w:rPr>
          <w:rFonts w:eastAsiaTheme="minorEastAsia"/>
          <w:lang w:eastAsia="zh-CN"/>
        </w:rPr>
      </w:pPr>
    </w:p>
    <w:p w14:paraId="4F015602" w14:textId="77777777" w:rsidR="00F5434B" w:rsidRPr="001F32EC" w:rsidRDefault="00F5434B" w:rsidP="00F5434B">
      <w:pPr>
        <w:pStyle w:val="aff0"/>
        <w:spacing w:after="120"/>
        <w:ind w:left="0"/>
        <w:rPr>
          <w:bCs/>
          <w:i/>
          <w:color w:val="000000" w:themeColor="text1"/>
          <w:sz w:val="20"/>
          <w:szCs w:val="20"/>
          <w:u w:val="single"/>
          <w:lang w:val="en-US" w:eastAsia="zh-CN"/>
        </w:rPr>
      </w:pPr>
      <w:r w:rsidRPr="001F32EC">
        <w:rPr>
          <w:bCs/>
          <w:i/>
          <w:color w:val="000000" w:themeColor="text1"/>
          <w:sz w:val="20"/>
          <w:szCs w:val="20"/>
          <w:u w:val="single"/>
          <w:lang w:val="en-US" w:eastAsia="zh-CN"/>
        </w:rPr>
        <w:t>Broadcast Cell reselection Prioritization</w:t>
      </w:r>
    </w:p>
    <w:p w14:paraId="014D70C8" w14:textId="77777777" w:rsidR="00F5434B" w:rsidRDefault="00F5434B" w:rsidP="00F5434B">
      <w:pPr>
        <w:pStyle w:val="EmailDiscussion2"/>
      </w:pPr>
    </w:p>
    <w:p w14:paraId="12EC6B45" w14:textId="77777777" w:rsidR="00F5434B" w:rsidRDefault="00F5434B" w:rsidP="00F5434B">
      <w:pPr>
        <w:pStyle w:val="Agreement"/>
        <w:tabs>
          <w:tab w:val="num" w:pos="1619"/>
        </w:tabs>
      </w:pPr>
      <w:r>
        <w:t>There is no additional TS impact on stopping frequency prioritization.</w:t>
      </w:r>
    </w:p>
    <w:p w14:paraId="12DBFBE7" w14:textId="77777777" w:rsidR="00F5434B" w:rsidRPr="00DD54E4" w:rsidRDefault="00F5434B" w:rsidP="00F5434B">
      <w:pPr>
        <w:pStyle w:val="Agreement"/>
        <w:tabs>
          <w:tab w:val="num" w:pos="1619"/>
        </w:tabs>
        <w:rPr>
          <w:highlight w:val="cyan"/>
        </w:rPr>
      </w:pPr>
      <w:r w:rsidRPr="00DD54E4">
        <w:rPr>
          <w:highlight w:val="cyan"/>
        </w:rPr>
        <w:t>UE can prioritize the frequency indicated in USD when SIBy is provided in the cell but does not provide the frequency mapping for the concerned service.</w:t>
      </w:r>
    </w:p>
    <w:p w14:paraId="1C5B96FD" w14:textId="77777777" w:rsidR="00F5434B" w:rsidRPr="00DD54E4" w:rsidRDefault="00F5434B" w:rsidP="00F5434B">
      <w:pPr>
        <w:pStyle w:val="Agreement"/>
        <w:tabs>
          <w:tab w:val="num" w:pos="1619"/>
        </w:tabs>
        <w:rPr>
          <w:highlight w:val="cyan"/>
        </w:rPr>
      </w:pPr>
      <w:r w:rsidRPr="00DD54E4">
        <w:rPr>
          <w:highlight w:val="cyan"/>
        </w:rPr>
        <w:t>It is up to UE implementation how to use information in USD (e.g. with other explicit knowledge) to determine whether to (or how to) do the frequency prioritization for specific frequency/frequencies in USD.</w:t>
      </w:r>
    </w:p>
    <w:p w14:paraId="00BC1D60" w14:textId="77777777" w:rsidR="00F5434B" w:rsidRDefault="00F5434B" w:rsidP="00F5434B">
      <w:pPr>
        <w:pStyle w:val="Agreement"/>
        <w:tabs>
          <w:tab w:val="num" w:pos="1619"/>
        </w:tabs>
      </w:pPr>
      <w:r>
        <w:t xml:space="preserve">UE is not required to verify that the reselection candidate cell is providing SIBx ahead of cell reselection, this overrides earlier decisions. </w:t>
      </w:r>
    </w:p>
    <w:p w14:paraId="4BBFA336" w14:textId="77777777" w:rsidR="00F5434B" w:rsidRPr="00DD54E4" w:rsidRDefault="00F5434B" w:rsidP="00F5434B">
      <w:pPr>
        <w:pStyle w:val="Agreement"/>
        <w:tabs>
          <w:tab w:val="num" w:pos="1619"/>
        </w:tabs>
        <w:rPr>
          <w:highlight w:val="cyan"/>
        </w:rPr>
      </w:pPr>
      <w:r w:rsidRPr="00DD54E4">
        <w:rPr>
          <w:highlight w:val="cyan"/>
        </w:rPr>
        <w:t>Confirm that if UE reselects based on MBS freq prioritization and the target cell doesn’t contain SIBx then the UE doesn’t consider this freq for prioritization</w:t>
      </w:r>
    </w:p>
    <w:p w14:paraId="11E51AB6" w14:textId="77777777" w:rsidR="00F5434B" w:rsidRPr="001F32EC" w:rsidRDefault="00F5434B" w:rsidP="00F5434B">
      <w:pPr>
        <w:pStyle w:val="aff0"/>
        <w:spacing w:after="120"/>
        <w:ind w:left="0"/>
        <w:rPr>
          <w:bCs/>
          <w:i/>
          <w:color w:val="000000" w:themeColor="text1"/>
          <w:sz w:val="20"/>
          <w:szCs w:val="20"/>
          <w:u w:val="single"/>
          <w:lang w:val="en-US" w:eastAsia="zh-CN"/>
        </w:rPr>
      </w:pPr>
      <w:r w:rsidRPr="001F32EC">
        <w:rPr>
          <w:bCs/>
          <w:i/>
          <w:color w:val="000000" w:themeColor="text1"/>
          <w:sz w:val="20"/>
          <w:szCs w:val="20"/>
          <w:u w:val="single"/>
          <w:lang w:val="en-US" w:eastAsia="zh-CN"/>
        </w:rPr>
        <w:t xml:space="preserve">MCCH </w:t>
      </w:r>
    </w:p>
    <w:p w14:paraId="1D3E7569" w14:textId="77777777" w:rsidR="00F5434B" w:rsidRDefault="00F5434B" w:rsidP="00F5434B">
      <w:pPr>
        <w:pStyle w:val="Doc-title"/>
      </w:pPr>
    </w:p>
    <w:p w14:paraId="002B06F4" w14:textId="77777777" w:rsidR="00F5434B" w:rsidRPr="00DD54E4" w:rsidRDefault="00F5434B" w:rsidP="00F5434B">
      <w:pPr>
        <w:pStyle w:val="Agreement"/>
        <w:tabs>
          <w:tab w:val="num" w:pos="1619"/>
        </w:tabs>
        <w:rPr>
          <w:highlight w:val="green"/>
        </w:rPr>
      </w:pPr>
      <w:r w:rsidRPr="00DD54E4">
        <w:rPr>
          <w:highlight w:val="green"/>
        </w:rPr>
        <w:t>MCCH change notification consists of two bits as follows:</w:t>
      </w:r>
    </w:p>
    <w:p w14:paraId="0DB66EE6" w14:textId="77777777" w:rsidR="00F5434B" w:rsidRPr="00DD54E4" w:rsidRDefault="00F5434B" w:rsidP="00F5434B">
      <w:pPr>
        <w:pStyle w:val="Agreement"/>
        <w:numPr>
          <w:ilvl w:val="0"/>
          <w:numId w:val="0"/>
        </w:numPr>
        <w:ind w:left="1619"/>
        <w:rPr>
          <w:highlight w:val="green"/>
        </w:rPr>
      </w:pPr>
      <w:r w:rsidRPr="00DD54E4">
        <w:rPr>
          <w:highlight w:val="green"/>
        </w:rPr>
        <w:t>- 1st bit: indicate the MCCH change is due to the session start.</w:t>
      </w:r>
    </w:p>
    <w:p w14:paraId="2AC92022" w14:textId="77777777" w:rsidR="00F5434B" w:rsidRPr="00DD54E4" w:rsidRDefault="00F5434B" w:rsidP="00F5434B">
      <w:pPr>
        <w:pStyle w:val="Agreement"/>
        <w:numPr>
          <w:ilvl w:val="0"/>
          <w:numId w:val="0"/>
        </w:numPr>
        <w:ind w:left="1619"/>
        <w:rPr>
          <w:highlight w:val="green"/>
        </w:rPr>
      </w:pPr>
      <w:r w:rsidRPr="00DD54E4">
        <w:rPr>
          <w:highlight w:val="green"/>
        </w:rPr>
        <w:t>- 2nd bit: indicate the MCCH change is due to the modification of ongoing session, session stop, or the nieghbor cell list update.</w:t>
      </w:r>
    </w:p>
    <w:p w14:paraId="00E29180" w14:textId="77777777" w:rsidR="00F5434B" w:rsidRPr="00DD54E4" w:rsidRDefault="00F5434B" w:rsidP="00F5434B">
      <w:pPr>
        <w:pStyle w:val="Agreement"/>
        <w:tabs>
          <w:tab w:val="num" w:pos="1619"/>
        </w:tabs>
        <w:rPr>
          <w:highlight w:val="green"/>
        </w:rPr>
      </w:pPr>
      <w:r w:rsidRPr="00DD54E4">
        <w:rPr>
          <w:highlight w:val="green"/>
        </w:rPr>
        <w:t>UE interested to receive or receiving a broadcast session via MRB initiates the MCCH information acquisition procedure upon entering the cell supporting a new SIB including MCCH configuration, or upon receiving the MCCH change notification (it doesn’t require any change of the current running CR.)</w:t>
      </w:r>
    </w:p>
    <w:p w14:paraId="0EF49CB1" w14:textId="77777777" w:rsidR="00F5434B" w:rsidRPr="00DD54E4" w:rsidRDefault="00F5434B" w:rsidP="00F5434B">
      <w:pPr>
        <w:pStyle w:val="Agreement"/>
        <w:tabs>
          <w:tab w:val="num" w:pos="1619"/>
        </w:tabs>
        <w:rPr>
          <w:highlight w:val="green"/>
        </w:rPr>
      </w:pPr>
      <w:r w:rsidRPr="00DD54E4">
        <w:rPr>
          <w:highlight w:val="green"/>
        </w:rPr>
        <w:t>If MCCH information acquisition is triggered by the first bit in the MCCH change notification, UE starts acquiring the MCCH message from the slot in which the MCCH change notification was received. (it doesn’t require any change of the current running CR.)</w:t>
      </w:r>
    </w:p>
    <w:p w14:paraId="592BE6D3" w14:textId="77777777" w:rsidR="00F5434B" w:rsidRPr="00DD54E4" w:rsidRDefault="00F5434B" w:rsidP="00F5434B">
      <w:pPr>
        <w:pStyle w:val="Agreement"/>
        <w:tabs>
          <w:tab w:val="num" w:pos="1619"/>
        </w:tabs>
        <w:rPr>
          <w:highlight w:val="green"/>
        </w:rPr>
      </w:pPr>
      <w:r w:rsidRPr="00DD54E4">
        <w:rPr>
          <w:highlight w:val="green"/>
        </w:rPr>
        <w:lastRenderedPageBreak/>
        <w:t>If UE enters a cell supporting the new MBS SIB including MCCH configuration, UE acquires the MCCH message at the next repetition period. (it doesn’t require any change of the current running CR.)</w:t>
      </w:r>
    </w:p>
    <w:p w14:paraId="04431EA9" w14:textId="77777777" w:rsidR="00F5434B" w:rsidRDefault="00F5434B" w:rsidP="00F5434B">
      <w:pPr>
        <w:pStyle w:val="Agreement"/>
        <w:tabs>
          <w:tab w:val="num" w:pos="1619"/>
        </w:tabs>
      </w:pPr>
      <w:r w:rsidRPr="00DD54E4">
        <w:rPr>
          <w:highlight w:val="cyan"/>
        </w:rPr>
        <w:t>Do not support area specific MCCH in R17.</w:t>
      </w:r>
    </w:p>
    <w:p w14:paraId="1DFBE7B4" w14:textId="77777777" w:rsidR="00F5434B" w:rsidRDefault="00F5434B" w:rsidP="00F5434B">
      <w:pPr>
        <w:pStyle w:val="Agreement"/>
        <w:tabs>
          <w:tab w:val="num" w:pos="1619"/>
        </w:tabs>
      </w:pPr>
      <w:r>
        <w:t>No agreement to introduce the additional bit in MCCH, which indicates that the neighbour cell and serving cell support the same PTM configuration for all broadcast sessions supported by both cells.</w:t>
      </w:r>
    </w:p>
    <w:p w14:paraId="63F4A19B" w14:textId="77777777" w:rsidR="00F5434B" w:rsidRDefault="00F5434B" w:rsidP="00F5434B">
      <w:pPr>
        <w:pStyle w:val="Agreement"/>
        <w:tabs>
          <w:tab w:val="num" w:pos="1619"/>
        </w:tabs>
      </w:pPr>
      <w:r>
        <w:t>Do not support any specific handling for change of SIBx/scheduling of SIBx.</w:t>
      </w:r>
    </w:p>
    <w:p w14:paraId="3AE8A082" w14:textId="77777777" w:rsidR="00F5434B" w:rsidRDefault="00F5434B" w:rsidP="00F5434B">
      <w:pPr>
        <w:pStyle w:val="Agreement"/>
        <w:tabs>
          <w:tab w:val="num" w:pos="1619"/>
        </w:tabs>
      </w:pPr>
      <w:r>
        <w:t xml:space="preserve">Keep the assumption in the TS that </w:t>
      </w:r>
      <w:r w:rsidRPr="00D01DF2">
        <w:t>UE starts acquiring the MCCH message from the slot in which the MCCH change notification was received</w:t>
      </w:r>
      <w:r>
        <w:t xml:space="preserve"> (can revisit if we find it doesn’t work)</w:t>
      </w:r>
      <w:r w:rsidRPr="00D01DF2">
        <w:t>.</w:t>
      </w:r>
    </w:p>
    <w:p w14:paraId="096275F8" w14:textId="77777777" w:rsidR="00F5434B" w:rsidRPr="001F32EC" w:rsidRDefault="00F5434B" w:rsidP="00F5434B">
      <w:pPr>
        <w:pStyle w:val="aff0"/>
        <w:spacing w:after="120"/>
        <w:ind w:left="0"/>
        <w:rPr>
          <w:bCs/>
          <w:i/>
          <w:color w:val="000000" w:themeColor="text1"/>
          <w:sz w:val="20"/>
          <w:szCs w:val="20"/>
          <w:u w:val="single"/>
          <w:lang w:val="en-US" w:eastAsia="zh-CN"/>
        </w:rPr>
      </w:pPr>
      <w:r w:rsidRPr="001F32EC">
        <w:rPr>
          <w:bCs/>
          <w:i/>
          <w:color w:val="000000" w:themeColor="text1"/>
          <w:sz w:val="20"/>
          <w:szCs w:val="20"/>
          <w:u w:val="single"/>
          <w:lang w:val="en-US" w:eastAsia="zh-CN"/>
        </w:rPr>
        <w:t>RRC Miscellaneous</w:t>
      </w:r>
    </w:p>
    <w:p w14:paraId="21545D4C" w14:textId="77777777" w:rsidR="00F5434B" w:rsidRDefault="00F5434B" w:rsidP="00F5434B">
      <w:pPr>
        <w:pStyle w:val="Doc-title"/>
      </w:pPr>
    </w:p>
    <w:p w14:paraId="3C8BFAE9" w14:textId="77777777" w:rsidR="00F5434B" w:rsidRPr="00DD54E4" w:rsidRDefault="00F5434B" w:rsidP="00F5434B">
      <w:pPr>
        <w:pStyle w:val="Agreement"/>
        <w:tabs>
          <w:tab w:val="num" w:pos="1619"/>
        </w:tabs>
        <w:rPr>
          <w:highlight w:val="green"/>
        </w:rPr>
      </w:pPr>
      <w:r w:rsidRPr="00DD54E4">
        <w:rPr>
          <w:highlight w:val="green"/>
        </w:rPr>
        <w:t>[024] MCCH/MTCH search space configuration is included as part of PDCCH-ConfigCommon. (Can inform RAN1 about this)</w:t>
      </w:r>
    </w:p>
    <w:p w14:paraId="61258F5D" w14:textId="77777777" w:rsidR="00F5434B" w:rsidRPr="00DD54E4" w:rsidRDefault="00F5434B" w:rsidP="00F5434B">
      <w:pPr>
        <w:pStyle w:val="Agreement"/>
        <w:tabs>
          <w:tab w:val="num" w:pos="1619"/>
        </w:tabs>
        <w:rPr>
          <w:highlight w:val="green"/>
        </w:rPr>
      </w:pPr>
      <w:r w:rsidRPr="00DD54E4">
        <w:rPr>
          <w:highlight w:val="green"/>
        </w:rPr>
        <w:t>[024] Confirm with RAN1 that the following parameters should be included in PDSCH configuration for broadcast:</w:t>
      </w:r>
    </w:p>
    <w:p w14:paraId="78F9D100" w14:textId="77777777" w:rsidR="00F5434B" w:rsidRPr="00DD54E4" w:rsidRDefault="00F5434B" w:rsidP="00F5434B">
      <w:pPr>
        <w:pStyle w:val="Agreement"/>
        <w:numPr>
          <w:ilvl w:val="0"/>
          <w:numId w:val="0"/>
        </w:numPr>
        <w:ind w:left="1619"/>
        <w:rPr>
          <w:highlight w:val="green"/>
        </w:rPr>
      </w:pPr>
      <w:r w:rsidRPr="00DD54E4">
        <w:rPr>
          <w:highlight w:val="green"/>
        </w:rPr>
        <w:t>- dataScramblingIdentityPDSCH</w:t>
      </w:r>
    </w:p>
    <w:p w14:paraId="22D3F49F" w14:textId="77777777" w:rsidR="00F5434B" w:rsidRPr="00DD54E4" w:rsidRDefault="00F5434B" w:rsidP="00F5434B">
      <w:pPr>
        <w:pStyle w:val="Agreement"/>
        <w:numPr>
          <w:ilvl w:val="0"/>
          <w:numId w:val="0"/>
        </w:numPr>
        <w:ind w:left="1619"/>
        <w:rPr>
          <w:highlight w:val="green"/>
        </w:rPr>
      </w:pPr>
      <w:r w:rsidRPr="00DD54E4">
        <w:rPr>
          <w:highlight w:val="green"/>
        </w:rPr>
        <w:t>- pdsch-TimeDomainAllocationList</w:t>
      </w:r>
    </w:p>
    <w:p w14:paraId="385C48E9" w14:textId="77777777" w:rsidR="00F5434B" w:rsidRPr="00DD54E4" w:rsidRDefault="00F5434B" w:rsidP="00F5434B">
      <w:pPr>
        <w:pStyle w:val="Agreement"/>
        <w:numPr>
          <w:ilvl w:val="0"/>
          <w:numId w:val="0"/>
        </w:numPr>
        <w:ind w:left="1619"/>
        <w:rPr>
          <w:highlight w:val="green"/>
        </w:rPr>
      </w:pPr>
      <w:r w:rsidRPr="00DD54E4">
        <w:rPr>
          <w:highlight w:val="green"/>
        </w:rPr>
        <w:t>- rateMatchPatternToAddModList</w:t>
      </w:r>
    </w:p>
    <w:p w14:paraId="4765E19E" w14:textId="77777777" w:rsidR="00F5434B" w:rsidRPr="00DD54E4" w:rsidRDefault="00F5434B" w:rsidP="00F5434B">
      <w:pPr>
        <w:pStyle w:val="Agreement"/>
        <w:numPr>
          <w:ilvl w:val="0"/>
          <w:numId w:val="0"/>
        </w:numPr>
        <w:ind w:left="1619"/>
        <w:rPr>
          <w:highlight w:val="green"/>
        </w:rPr>
      </w:pPr>
      <w:r w:rsidRPr="00DD54E4">
        <w:rPr>
          <w:highlight w:val="green"/>
        </w:rPr>
        <w:t>- mcs-Table</w:t>
      </w:r>
    </w:p>
    <w:p w14:paraId="2A8D5579" w14:textId="77777777" w:rsidR="00F5434B" w:rsidRPr="00DD54E4" w:rsidRDefault="00F5434B" w:rsidP="00F5434B">
      <w:pPr>
        <w:pStyle w:val="Agreement"/>
        <w:numPr>
          <w:ilvl w:val="0"/>
          <w:numId w:val="0"/>
        </w:numPr>
        <w:ind w:left="1619"/>
        <w:rPr>
          <w:highlight w:val="green"/>
        </w:rPr>
      </w:pPr>
      <w:r w:rsidRPr="00DD54E4">
        <w:rPr>
          <w:highlight w:val="green"/>
        </w:rPr>
        <w:t>- xOverhead</w:t>
      </w:r>
    </w:p>
    <w:p w14:paraId="0B14CC17" w14:textId="77777777" w:rsidR="00F5434B" w:rsidRPr="00DD54E4" w:rsidRDefault="00F5434B" w:rsidP="00F5434B">
      <w:pPr>
        <w:pStyle w:val="Agreement"/>
        <w:tabs>
          <w:tab w:val="num" w:pos="1619"/>
        </w:tabs>
        <w:rPr>
          <w:highlight w:val="green"/>
          <w:lang w:eastAsia="zh-CN"/>
        </w:rPr>
      </w:pPr>
      <w:r w:rsidRPr="00DD54E4">
        <w:rPr>
          <w:highlight w:val="green"/>
        </w:rPr>
        <w:t xml:space="preserve">[024] </w:t>
      </w:r>
      <w:r w:rsidRPr="00DD54E4">
        <w:rPr>
          <w:highlight w:val="green"/>
          <w:lang w:eastAsia="zh-CN"/>
        </w:rPr>
        <w:t>Confirm with RAN1 that only one CFR is configured for MBS broadcast reception.</w:t>
      </w:r>
    </w:p>
    <w:p w14:paraId="37E64C9F" w14:textId="77777777" w:rsidR="00F5434B" w:rsidRPr="00A50514" w:rsidRDefault="00F5434B" w:rsidP="00F5434B">
      <w:pPr>
        <w:pStyle w:val="Agreement"/>
        <w:tabs>
          <w:tab w:val="num" w:pos="1619"/>
        </w:tabs>
      </w:pPr>
      <w:r>
        <w:t xml:space="preserve">[024] </w:t>
      </w:r>
      <w:r w:rsidRPr="00A50514">
        <w:t>FFS whether to use the following principles for MTCH window definition:</w:t>
      </w:r>
    </w:p>
    <w:p w14:paraId="1916476E" w14:textId="77777777" w:rsidR="00F5434B" w:rsidRDefault="00F5434B" w:rsidP="00F5434B">
      <w:pPr>
        <w:pStyle w:val="Agreement"/>
        <w:numPr>
          <w:ilvl w:val="0"/>
          <w:numId w:val="0"/>
        </w:numPr>
        <w:ind w:left="1619"/>
      </w:pPr>
      <w:r>
        <w:t xml:space="preserve">a) </w:t>
      </w:r>
      <w:r w:rsidRPr="00A50514">
        <w:t>For G-RNTIs configured with DRX, DRX periodicity and offset are reused for MTCH scheduling window monitoring periodicity and starting of the periodicity, respectively (i.e. explicit MTCH wi</w:t>
      </w:r>
      <w:r>
        <w:t>ndow configuration is not used)</w:t>
      </w:r>
      <w:r w:rsidRPr="00A50514">
        <w:t>.</w:t>
      </w:r>
    </w:p>
    <w:p w14:paraId="06BF0E5F" w14:textId="77777777" w:rsidR="00F5434B" w:rsidRPr="00A50514" w:rsidRDefault="00F5434B" w:rsidP="00F5434B">
      <w:pPr>
        <w:pStyle w:val="Agreement"/>
        <w:numPr>
          <w:ilvl w:val="0"/>
          <w:numId w:val="0"/>
        </w:numPr>
        <w:ind w:left="1619"/>
      </w:pPr>
      <w:r>
        <w:t xml:space="preserve">b) </w:t>
      </w:r>
      <w:r w:rsidRPr="00A50514">
        <w:t>Explicit MTCH scheduling window periodicity and starting of the periodicity can be optionally configured and is applicable commonly to all G-RNTIs for which DRX is not configured.</w:t>
      </w:r>
    </w:p>
    <w:p w14:paraId="6A9709F5" w14:textId="77777777" w:rsidR="00F5434B" w:rsidRPr="00DD54E4" w:rsidRDefault="00F5434B" w:rsidP="00F5434B">
      <w:pPr>
        <w:pStyle w:val="Agreement"/>
        <w:tabs>
          <w:tab w:val="num" w:pos="1619"/>
        </w:tabs>
        <w:rPr>
          <w:highlight w:val="green"/>
        </w:rPr>
      </w:pPr>
      <w:r w:rsidRPr="00DD54E4">
        <w:rPr>
          <w:highlight w:val="green"/>
        </w:rPr>
        <w:t xml:space="preserve">[024] </w:t>
      </w:r>
      <w:r w:rsidRPr="00DD54E4">
        <w:rPr>
          <w:highlight w:val="green"/>
          <w:lang w:eastAsia="zh-CN"/>
        </w:rPr>
        <w:t>A parameter is added in RLC-BearerConfig to indicate that an RLC bearer is used for PTM reception.</w:t>
      </w:r>
    </w:p>
    <w:p w14:paraId="3F65E5BA" w14:textId="77777777" w:rsidR="00F5434B" w:rsidRDefault="00F5434B" w:rsidP="00F5434B">
      <w:pPr>
        <w:pStyle w:val="Agreement"/>
        <w:tabs>
          <w:tab w:val="num" w:pos="1619"/>
        </w:tabs>
      </w:pPr>
      <w:r>
        <w:t>[024] PDCP sublayer is not used for MCCH.</w:t>
      </w:r>
    </w:p>
    <w:p w14:paraId="432AF5B9" w14:textId="77777777" w:rsidR="00F5434B" w:rsidRPr="00DD54E4" w:rsidRDefault="00F5434B" w:rsidP="00F5434B">
      <w:pPr>
        <w:pStyle w:val="Agreement"/>
        <w:tabs>
          <w:tab w:val="num" w:pos="1619"/>
        </w:tabs>
        <w:rPr>
          <w:highlight w:val="green"/>
        </w:rPr>
      </w:pPr>
      <w:r w:rsidRPr="00DD54E4">
        <w:rPr>
          <w:highlight w:val="green"/>
        </w:rPr>
        <w:t xml:space="preserve">[024] </w:t>
      </w:r>
      <w:r w:rsidRPr="00DD54E4">
        <w:rPr>
          <w:highlight w:val="green"/>
          <w:lang w:eastAsia="zh-CN"/>
        </w:rPr>
        <w:t>F</w:t>
      </w:r>
      <w:r w:rsidRPr="00DD54E4">
        <w:rPr>
          <w:highlight w:val="green"/>
        </w:rPr>
        <w:t>or broadcast MTCH, the default value of t-Reordering in PDCP configuration should be set to 0 ms and the network may optionally configure another value, as in legacy signalling (for future compatibility).</w:t>
      </w:r>
    </w:p>
    <w:p w14:paraId="62219C49" w14:textId="77777777" w:rsidR="00F5434B" w:rsidRPr="00DD54E4" w:rsidRDefault="00F5434B" w:rsidP="00F5434B">
      <w:pPr>
        <w:pStyle w:val="Agreement"/>
        <w:tabs>
          <w:tab w:val="num" w:pos="1619"/>
        </w:tabs>
        <w:rPr>
          <w:highlight w:val="cyan"/>
        </w:rPr>
      </w:pPr>
      <w:r w:rsidRPr="00DD54E4">
        <w:rPr>
          <w:highlight w:val="cyan"/>
        </w:rPr>
        <w:t xml:space="preserve">[024] </w:t>
      </w:r>
      <w:r w:rsidRPr="00DD54E4">
        <w:rPr>
          <w:highlight w:val="cyan"/>
          <w:lang w:eastAsia="zh-CN"/>
        </w:rPr>
        <w:t>No modification of the UE actions upon going to RRC IDLE is introduced for the UE receiving MBS broadcast service at the time of state transition.</w:t>
      </w:r>
    </w:p>
    <w:p w14:paraId="3E7593CE" w14:textId="77777777" w:rsidR="00F5434B" w:rsidRDefault="00F5434B" w:rsidP="00F5434B">
      <w:pPr>
        <w:pStyle w:val="Agreement"/>
        <w:tabs>
          <w:tab w:val="num" w:pos="1619"/>
        </w:tabs>
      </w:pPr>
      <w:r>
        <w:t xml:space="preserve">[024] </w:t>
      </w:r>
      <w:r>
        <w:rPr>
          <w:lang w:eastAsia="zh-CN"/>
        </w:rPr>
        <w:t>Check with RAN1 on the UE requirements with respect to simultaneous reception (in the same slot) of MCCH and MTCH and simultaneous reception of multiple MTCHs.</w:t>
      </w:r>
    </w:p>
    <w:p w14:paraId="3FB42645" w14:textId="77777777" w:rsidR="00F5434B" w:rsidRDefault="00F5434B" w:rsidP="00F5434B">
      <w:pPr>
        <w:pStyle w:val="Agreement"/>
        <w:tabs>
          <w:tab w:val="num" w:pos="1619"/>
        </w:tabs>
        <w:rPr>
          <w:rFonts w:eastAsiaTheme="minorEastAsia"/>
          <w:lang w:eastAsia="zh-CN"/>
        </w:rPr>
      </w:pPr>
      <w:r>
        <w:t xml:space="preserve">[024] </w:t>
      </w:r>
      <w:r>
        <w:rPr>
          <w:lang w:eastAsia="zh-CN"/>
        </w:rPr>
        <w:t>Check with RAN1 on the UE capabilities for simultaneous reception (in the same slot) of MBS multicast/broadcast and unicast.</w:t>
      </w:r>
    </w:p>
    <w:p w14:paraId="7D2CF623" w14:textId="77777777" w:rsidR="00F5434B" w:rsidRPr="004F5A74" w:rsidRDefault="00F5434B" w:rsidP="00F5434B">
      <w:pPr>
        <w:pStyle w:val="Doc-text2"/>
        <w:rPr>
          <w:rFonts w:eastAsiaTheme="minorEastAsia"/>
          <w:lang w:eastAsia="zh-CN"/>
        </w:rPr>
      </w:pPr>
    </w:p>
    <w:p w14:paraId="40EB8B16" w14:textId="77777777" w:rsidR="00F5434B" w:rsidRPr="00DD54E4" w:rsidRDefault="00F5434B" w:rsidP="00F5434B">
      <w:pPr>
        <w:pStyle w:val="Agreement"/>
        <w:tabs>
          <w:tab w:val="num" w:pos="1619"/>
        </w:tabs>
        <w:rPr>
          <w:highlight w:val="cyan"/>
          <w:lang w:eastAsia="zh-CN"/>
        </w:rPr>
      </w:pPr>
      <w:r w:rsidRPr="00DD54E4">
        <w:rPr>
          <w:highlight w:val="cyan"/>
          <w:lang w:eastAsia="zh-CN"/>
        </w:rPr>
        <w:t>RAN2 confirms to support CFR Case E.</w:t>
      </w:r>
    </w:p>
    <w:p w14:paraId="274393E6" w14:textId="77777777" w:rsidR="00F5434B" w:rsidRDefault="00F5434B" w:rsidP="00F5434B">
      <w:pPr>
        <w:pStyle w:val="Agreement"/>
        <w:tabs>
          <w:tab w:val="num" w:pos="1619"/>
        </w:tabs>
      </w:pPr>
      <w:r w:rsidRPr="00DD54E4">
        <w:rPr>
          <w:highlight w:val="cyan"/>
        </w:rPr>
        <w:lastRenderedPageBreak/>
        <w:t xml:space="preserve">It is supported by configuring a CFR for MBS broadcast, </w:t>
      </w:r>
      <w:r w:rsidRPr="00DD54E4">
        <w:rPr>
          <w:rFonts w:eastAsia="Calibri"/>
          <w:highlight w:val="cyan"/>
        </w:rPr>
        <w:t>which fully contains th</w:t>
      </w:r>
      <w:r w:rsidRPr="00DD54E4">
        <w:rPr>
          <w:highlight w:val="cyan"/>
        </w:rPr>
        <w:t>e CORESET#0 in the frequency domain and has the same CP&amp;SCS as the initial BWP</w:t>
      </w:r>
      <w:r w:rsidRPr="00DD54E4">
        <w:rPr>
          <w:rFonts w:eastAsia="Calibri"/>
          <w:highlight w:val="cyan"/>
        </w:rPr>
        <w:t>.</w:t>
      </w:r>
      <w:r>
        <w:rPr>
          <w:rFonts w:eastAsia="Calibri"/>
        </w:rPr>
        <w:t xml:space="preserve"> </w:t>
      </w:r>
    </w:p>
    <w:p w14:paraId="668DAE47" w14:textId="77777777" w:rsidR="00F5434B" w:rsidRPr="004F5A74" w:rsidRDefault="00F5434B" w:rsidP="00F5434B">
      <w:pPr>
        <w:pStyle w:val="Doc-text2"/>
        <w:rPr>
          <w:rFonts w:eastAsiaTheme="minorEastAsia"/>
          <w:lang w:eastAsia="zh-CN"/>
        </w:rPr>
      </w:pPr>
    </w:p>
    <w:p w14:paraId="6463BDD2" w14:textId="77777777" w:rsidR="00F5434B" w:rsidRPr="001F32EC" w:rsidRDefault="00F5434B" w:rsidP="00F5434B">
      <w:pPr>
        <w:pStyle w:val="aff0"/>
        <w:spacing w:after="120"/>
        <w:ind w:left="0"/>
        <w:rPr>
          <w:bCs/>
          <w:i/>
          <w:color w:val="000000" w:themeColor="text1"/>
          <w:sz w:val="20"/>
          <w:szCs w:val="20"/>
          <w:u w:val="single"/>
          <w:lang w:val="en-US" w:eastAsia="zh-CN"/>
        </w:rPr>
      </w:pPr>
      <w:r w:rsidRPr="001F32EC">
        <w:rPr>
          <w:bCs/>
          <w:i/>
          <w:color w:val="000000" w:themeColor="text1"/>
          <w:sz w:val="20"/>
          <w:szCs w:val="20"/>
          <w:u w:val="single"/>
          <w:lang w:val="en-US" w:eastAsia="zh-CN"/>
        </w:rPr>
        <w:t xml:space="preserve">UE capabilities </w:t>
      </w:r>
    </w:p>
    <w:p w14:paraId="61760DEF" w14:textId="77777777" w:rsidR="00F5434B" w:rsidRPr="00C8256B" w:rsidRDefault="00F5434B" w:rsidP="00F5434B">
      <w:pPr>
        <w:pStyle w:val="Agreement"/>
        <w:tabs>
          <w:tab w:val="num" w:pos="1619"/>
        </w:tabs>
        <w:rPr>
          <w:rFonts w:ascii="Calibri" w:eastAsia="宋体" w:hAnsi="Calibri" w:cs="Calibri"/>
          <w:highlight w:val="green"/>
          <w:lang w:eastAsia="zh-CN"/>
        </w:rPr>
      </w:pPr>
      <w:r w:rsidRPr="00C8256B">
        <w:rPr>
          <w:highlight w:val="green"/>
          <w:lang w:eastAsia="zh-CN"/>
        </w:rPr>
        <w:t>[026] Separate UE capabilities for MBS multicast and broadcast is used.</w:t>
      </w:r>
    </w:p>
    <w:p w14:paraId="09017234" w14:textId="77777777" w:rsidR="00F5434B" w:rsidRPr="00C8256B" w:rsidRDefault="00F5434B" w:rsidP="00F5434B">
      <w:pPr>
        <w:pStyle w:val="Agreement"/>
        <w:tabs>
          <w:tab w:val="num" w:pos="1619"/>
        </w:tabs>
        <w:rPr>
          <w:rFonts w:ascii="Calibri" w:hAnsi="Calibri" w:cs="Calibri"/>
          <w:highlight w:val="green"/>
          <w:lang w:eastAsia="zh-CN"/>
        </w:rPr>
      </w:pPr>
      <w:r w:rsidRPr="00C8256B">
        <w:rPr>
          <w:highlight w:val="green"/>
          <w:lang w:eastAsia="zh-CN"/>
        </w:rPr>
        <w:t>[026] Define a UE capability for the number of simultaneous G-RNTIs / G-CS-RNTIs reception</w:t>
      </w:r>
      <w:r w:rsidRPr="00C8256B">
        <w:rPr>
          <w:rStyle w:val="apple-converted-space"/>
          <w:b w:val="0"/>
          <w:bCs/>
          <w:sz w:val="22"/>
          <w:szCs w:val="22"/>
          <w:highlight w:val="green"/>
          <w:lang w:eastAsia="zh-CN"/>
        </w:rPr>
        <w:t> </w:t>
      </w:r>
      <w:r w:rsidRPr="00C8256B">
        <w:rPr>
          <w:highlight w:val="green"/>
          <w:u w:val="single"/>
          <w:lang w:eastAsia="zh-CN"/>
        </w:rPr>
        <w:t>for multicast</w:t>
      </w:r>
      <w:r w:rsidRPr="00C8256B">
        <w:rPr>
          <w:highlight w:val="green"/>
          <w:lang w:eastAsia="zh-CN"/>
        </w:rPr>
        <w:t>. UE shall inform network of this capability.</w:t>
      </w:r>
    </w:p>
    <w:p w14:paraId="1786E958" w14:textId="77777777" w:rsidR="00F5434B" w:rsidRPr="00C8256B" w:rsidRDefault="00F5434B" w:rsidP="00F5434B">
      <w:pPr>
        <w:pStyle w:val="Agreement"/>
        <w:tabs>
          <w:tab w:val="num" w:pos="1619"/>
        </w:tabs>
        <w:rPr>
          <w:rFonts w:ascii="Calibri" w:hAnsi="Calibri" w:cs="Calibri"/>
          <w:highlight w:val="green"/>
          <w:lang w:eastAsia="zh-CN"/>
        </w:rPr>
      </w:pPr>
      <w:r w:rsidRPr="00C8256B">
        <w:rPr>
          <w:highlight w:val="green"/>
          <w:lang w:eastAsia="zh-CN"/>
        </w:rPr>
        <w:t>[026] A mandatory UE capability for split-bearer configurations of multicast is adopted without capability signalling.</w:t>
      </w:r>
    </w:p>
    <w:p w14:paraId="2DB28E24" w14:textId="77777777" w:rsidR="00F5434B" w:rsidRPr="00C8256B" w:rsidRDefault="00F5434B" w:rsidP="00F5434B">
      <w:pPr>
        <w:pStyle w:val="Agreement"/>
        <w:tabs>
          <w:tab w:val="num" w:pos="1619"/>
        </w:tabs>
        <w:rPr>
          <w:rFonts w:ascii="Calibri" w:hAnsi="Calibri" w:cs="Calibri"/>
          <w:highlight w:val="green"/>
          <w:lang w:eastAsia="zh-CN"/>
        </w:rPr>
      </w:pPr>
      <w:r w:rsidRPr="00C8256B">
        <w:rPr>
          <w:highlight w:val="green"/>
          <w:lang w:eastAsia="zh-CN"/>
        </w:rPr>
        <w:t>[026] Reuse the current defined max RB (i.e. 16 RB per UE). Additional note shall be added to TS 38.306 to clarify the max RB is a total number for MRBs and DRBs, and the total number of RBs for split-MRB is considered as two.</w:t>
      </w:r>
    </w:p>
    <w:p w14:paraId="3603C542" w14:textId="77777777" w:rsidR="00F5434B" w:rsidRPr="00C8256B" w:rsidRDefault="00F5434B" w:rsidP="00F5434B">
      <w:pPr>
        <w:pStyle w:val="Agreement"/>
        <w:tabs>
          <w:tab w:val="num" w:pos="1619"/>
        </w:tabs>
        <w:rPr>
          <w:rFonts w:ascii="Calibri" w:hAnsi="Calibri" w:cs="Calibri"/>
          <w:highlight w:val="green"/>
          <w:lang w:eastAsia="zh-CN"/>
        </w:rPr>
      </w:pPr>
      <w:r w:rsidRPr="00C8256B">
        <w:rPr>
          <w:highlight w:val="green"/>
          <w:lang w:eastAsia="zh-CN"/>
        </w:rPr>
        <w:t>[026] An optional UE capability of</w:t>
      </w:r>
      <w:r w:rsidRPr="00C8256B">
        <w:rPr>
          <w:rStyle w:val="apple-converted-space"/>
          <w:b w:val="0"/>
          <w:bCs/>
          <w:sz w:val="22"/>
          <w:szCs w:val="22"/>
          <w:highlight w:val="green"/>
          <w:lang w:eastAsia="zh-CN"/>
        </w:rPr>
        <w:t> </w:t>
      </w:r>
      <w:r w:rsidRPr="00C8256B">
        <w:rPr>
          <w:i/>
          <w:iCs/>
          <w:highlight w:val="green"/>
          <w:lang w:eastAsia="zh-CN"/>
        </w:rPr>
        <w:t>maxMRB-Add</w:t>
      </w:r>
      <w:r w:rsidRPr="00C8256B">
        <w:rPr>
          <w:rStyle w:val="apple-converted-space"/>
          <w:b w:val="0"/>
          <w:bCs/>
          <w:sz w:val="22"/>
          <w:szCs w:val="22"/>
          <w:highlight w:val="green"/>
          <w:lang w:eastAsia="zh-CN"/>
        </w:rPr>
        <w:t> </w:t>
      </w:r>
      <w:r w:rsidRPr="00C8256B">
        <w:rPr>
          <w:highlight w:val="green"/>
          <w:lang w:eastAsia="zh-CN"/>
        </w:rPr>
        <w:t>for additional MRBs support is adopted</w:t>
      </w:r>
      <w:r w:rsidRPr="00C8256B">
        <w:rPr>
          <w:rStyle w:val="apple-converted-space"/>
          <w:b w:val="0"/>
          <w:bCs/>
          <w:sz w:val="22"/>
          <w:szCs w:val="22"/>
          <w:highlight w:val="green"/>
          <w:lang w:eastAsia="zh-CN"/>
        </w:rPr>
        <w:t> </w:t>
      </w:r>
      <w:r w:rsidRPr="00C8256B">
        <w:rPr>
          <w:highlight w:val="green"/>
          <w:u w:val="single"/>
          <w:lang w:eastAsia="zh-CN"/>
        </w:rPr>
        <w:t>for multicast</w:t>
      </w:r>
      <w:r w:rsidRPr="00C8256B">
        <w:rPr>
          <w:highlight w:val="green"/>
          <w:lang w:eastAsia="zh-CN"/>
        </w:rPr>
        <w:t>.</w:t>
      </w:r>
    </w:p>
    <w:p w14:paraId="49B34812" w14:textId="77777777" w:rsidR="00F5434B" w:rsidRPr="00C8256B" w:rsidRDefault="00F5434B" w:rsidP="00F5434B">
      <w:pPr>
        <w:pStyle w:val="Agreement"/>
        <w:tabs>
          <w:tab w:val="num" w:pos="1619"/>
        </w:tabs>
        <w:rPr>
          <w:rFonts w:ascii="Calibri" w:hAnsi="Calibri" w:cs="Calibri"/>
          <w:sz w:val="22"/>
          <w:szCs w:val="22"/>
          <w:highlight w:val="green"/>
          <w:lang w:eastAsia="zh-CN"/>
        </w:rPr>
      </w:pPr>
      <w:r w:rsidRPr="00C8256B">
        <w:rPr>
          <w:highlight w:val="green"/>
          <w:lang w:eastAsia="zh-CN"/>
        </w:rPr>
        <w:t>[026] A set of mandatory MBS broadcast capabilities is adopted:</w:t>
      </w:r>
    </w:p>
    <w:p w14:paraId="7DE0C53C" w14:textId="77777777" w:rsidR="00F5434B" w:rsidRPr="00C8256B" w:rsidRDefault="00F5434B" w:rsidP="00F5434B">
      <w:pPr>
        <w:pStyle w:val="Agreement"/>
        <w:numPr>
          <w:ilvl w:val="0"/>
          <w:numId w:val="0"/>
        </w:numPr>
        <w:ind w:left="1619"/>
        <w:rPr>
          <w:rFonts w:ascii="Calibri" w:hAnsi="Calibri" w:cs="Calibri"/>
          <w:highlight w:val="green"/>
          <w:lang w:eastAsia="zh-CN"/>
        </w:rPr>
      </w:pPr>
      <w:r w:rsidRPr="00C8256B">
        <w:rPr>
          <w:rFonts w:ascii="Wingdings" w:hAnsi="Wingdings"/>
          <w:highlight w:val="green"/>
          <w:lang w:eastAsia="zh-CN"/>
        </w:rPr>
        <w:t></w:t>
      </w:r>
      <w:r w:rsidRPr="00C8256B">
        <w:rPr>
          <w:rFonts w:ascii="Times New Roman" w:hAnsi="Times New Roman"/>
          <w:sz w:val="14"/>
          <w:szCs w:val="14"/>
          <w:highlight w:val="green"/>
          <w:lang w:eastAsia="zh-CN"/>
        </w:rPr>
        <w:t> </w:t>
      </w:r>
      <w:r w:rsidRPr="00C8256B">
        <w:rPr>
          <w:rStyle w:val="apple-converted-space"/>
          <w:rFonts w:ascii="Times New Roman" w:hAnsi="Times New Roman"/>
          <w:sz w:val="14"/>
          <w:szCs w:val="14"/>
          <w:highlight w:val="green"/>
          <w:lang w:eastAsia="zh-CN"/>
        </w:rPr>
        <w:t> </w:t>
      </w:r>
      <w:r w:rsidRPr="00C8256B">
        <w:rPr>
          <w:highlight w:val="green"/>
          <w:lang w:eastAsia="zh-CN"/>
        </w:rPr>
        <w:t>PDCP short SN;</w:t>
      </w:r>
    </w:p>
    <w:p w14:paraId="32FB81D0" w14:textId="77777777" w:rsidR="00F5434B" w:rsidRPr="00C8256B" w:rsidRDefault="00F5434B" w:rsidP="00F5434B">
      <w:pPr>
        <w:pStyle w:val="Agreement"/>
        <w:numPr>
          <w:ilvl w:val="0"/>
          <w:numId w:val="0"/>
        </w:numPr>
        <w:ind w:left="1619"/>
        <w:rPr>
          <w:rFonts w:ascii="Calibri" w:hAnsi="Calibri" w:cs="Calibri"/>
          <w:highlight w:val="green"/>
          <w:lang w:eastAsia="zh-CN"/>
        </w:rPr>
      </w:pPr>
      <w:r w:rsidRPr="00C8256B">
        <w:rPr>
          <w:rFonts w:ascii="Wingdings" w:hAnsi="Wingdings"/>
          <w:highlight w:val="green"/>
          <w:lang w:eastAsia="zh-CN"/>
        </w:rPr>
        <w:t></w:t>
      </w:r>
      <w:r w:rsidRPr="00C8256B">
        <w:rPr>
          <w:rFonts w:ascii="Times New Roman" w:hAnsi="Times New Roman"/>
          <w:sz w:val="14"/>
          <w:szCs w:val="14"/>
          <w:highlight w:val="green"/>
          <w:lang w:eastAsia="zh-CN"/>
        </w:rPr>
        <w:t> </w:t>
      </w:r>
      <w:r w:rsidRPr="00C8256B">
        <w:rPr>
          <w:rStyle w:val="apple-converted-space"/>
          <w:rFonts w:ascii="Times New Roman" w:hAnsi="Times New Roman"/>
          <w:sz w:val="14"/>
          <w:szCs w:val="14"/>
          <w:highlight w:val="green"/>
          <w:lang w:eastAsia="zh-CN"/>
        </w:rPr>
        <w:t> </w:t>
      </w:r>
      <w:r w:rsidRPr="00C8256B">
        <w:rPr>
          <w:highlight w:val="green"/>
          <w:lang w:eastAsia="zh-CN"/>
        </w:rPr>
        <w:t>RLC UM with short SN</w:t>
      </w:r>
    </w:p>
    <w:p w14:paraId="75AFDB81" w14:textId="77777777" w:rsidR="00F5434B" w:rsidRPr="00C8256B" w:rsidRDefault="00F5434B" w:rsidP="00F5434B">
      <w:pPr>
        <w:pStyle w:val="Agreement"/>
        <w:numPr>
          <w:ilvl w:val="0"/>
          <w:numId w:val="0"/>
        </w:numPr>
        <w:ind w:left="1619"/>
        <w:rPr>
          <w:rFonts w:ascii="Calibri" w:hAnsi="Calibri" w:cs="Calibri"/>
          <w:highlight w:val="green"/>
          <w:lang w:eastAsia="zh-CN"/>
        </w:rPr>
      </w:pPr>
      <w:r w:rsidRPr="00C8256B">
        <w:rPr>
          <w:rFonts w:ascii="Wingdings" w:hAnsi="Wingdings"/>
          <w:highlight w:val="green"/>
          <w:lang w:eastAsia="zh-CN"/>
        </w:rPr>
        <w:t></w:t>
      </w:r>
      <w:r w:rsidRPr="00C8256B">
        <w:rPr>
          <w:rFonts w:ascii="Times New Roman" w:hAnsi="Times New Roman"/>
          <w:sz w:val="14"/>
          <w:szCs w:val="14"/>
          <w:highlight w:val="green"/>
          <w:lang w:eastAsia="zh-CN"/>
        </w:rPr>
        <w:t> </w:t>
      </w:r>
      <w:r w:rsidRPr="00C8256B">
        <w:rPr>
          <w:rStyle w:val="apple-converted-space"/>
          <w:rFonts w:ascii="Times New Roman" w:hAnsi="Times New Roman"/>
          <w:sz w:val="14"/>
          <w:szCs w:val="14"/>
          <w:highlight w:val="green"/>
          <w:lang w:eastAsia="zh-CN"/>
        </w:rPr>
        <w:t> </w:t>
      </w:r>
      <w:r w:rsidRPr="00C8256B">
        <w:rPr>
          <w:highlight w:val="green"/>
          <w:lang w:eastAsia="zh-CN"/>
        </w:rPr>
        <w:t>RLC UM with long SN</w:t>
      </w:r>
    </w:p>
    <w:p w14:paraId="7684E6FC" w14:textId="77777777" w:rsidR="00F5434B" w:rsidRPr="00C8256B" w:rsidRDefault="00F5434B" w:rsidP="00F5434B">
      <w:pPr>
        <w:pStyle w:val="Agreement"/>
        <w:numPr>
          <w:ilvl w:val="0"/>
          <w:numId w:val="0"/>
        </w:numPr>
        <w:ind w:left="1619"/>
        <w:rPr>
          <w:rFonts w:ascii="Calibri" w:hAnsi="Calibri" w:cs="Calibri"/>
          <w:highlight w:val="green"/>
          <w:lang w:eastAsia="zh-CN"/>
        </w:rPr>
      </w:pPr>
      <w:r w:rsidRPr="00C8256B">
        <w:rPr>
          <w:rFonts w:ascii="Wingdings" w:hAnsi="Wingdings"/>
          <w:highlight w:val="green"/>
          <w:lang w:eastAsia="zh-CN"/>
        </w:rPr>
        <w:t></w:t>
      </w:r>
      <w:r w:rsidRPr="00C8256B">
        <w:rPr>
          <w:rFonts w:ascii="Times New Roman" w:hAnsi="Times New Roman"/>
          <w:sz w:val="14"/>
          <w:szCs w:val="14"/>
          <w:highlight w:val="green"/>
          <w:lang w:eastAsia="zh-CN"/>
        </w:rPr>
        <w:t> </w:t>
      </w:r>
      <w:r w:rsidRPr="00C8256B">
        <w:rPr>
          <w:rStyle w:val="apple-converted-space"/>
          <w:rFonts w:ascii="Times New Roman" w:hAnsi="Times New Roman"/>
          <w:sz w:val="14"/>
          <w:szCs w:val="14"/>
          <w:highlight w:val="green"/>
          <w:lang w:eastAsia="zh-CN"/>
        </w:rPr>
        <w:t> </w:t>
      </w:r>
      <w:r w:rsidRPr="00C8256B">
        <w:rPr>
          <w:highlight w:val="green"/>
          <w:lang w:eastAsia="zh-CN"/>
        </w:rPr>
        <w:t>DRX with long DRX cycle</w:t>
      </w:r>
    </w:p>
    <w:p w14:paraId="639E4CF4" w14:textId="77777777" w:rsidR="00F5434B" w:rsidRPr="00C8256B" w:rsidRDefault="00F5434B" w:rsidP="00F5434B">
      <w:pPr>
        <w:pStyle w:val="Agreement"/>
        <w:tabs>
          <w:tab w:val="num" w:pos="1619"/>
        </w:tabs>
        <w:rPr>
          <w:rFonts w:ascii="Calibri" w:hAnsi="Calibri" w:cs="Calibri"/>
          <w:highlight w:val="green"/>
          <w:lang w:eastAsia="zh-CN"/>
        </w:rPr>
      </w:pPr>
      <w:r w:rsidRPr="00C8256B">
        <w:rPr>
          <w:highlight w:val="green"/>
          <w:lang w:eastAsia="zh-CN"/>
        </w:rPr>
        <w:t>[026] No separate UE capability is needed for the maximum number of RoHC/EHC contexts for multicast MRBs. The limitation are across all DRB/ multicast MRBs configured with RoHC/EHC for a UE.</w:t>
      </w:r>
    </w:p>
    <w:p w14:paraId="4AFB0CC6" w14:textId="77777777" w:rsidR="00F5434B" w:rsidRPr="00C8256B" w:rsidRDefault="00F5434B" w:rsidP="00F5434B">
      <w:pPr>
        <w:pStyle w:val="Agreement"/>
        <w:tabs>
          <w:tab w:val="num" w:pos="1619"/>
        </w:tabs>
        <w:rPr>
          <w:rFonts w:ascii="Calibri" w:hAnsi="Calibri" w:cs="Calibri"/>
          <w:sz w:val="22"/>
          <w:szCs w:val="22"/>
          <w:highlight w:val="green"/>
          <w:lang w:eastAsia="zh-CN"/>
        </w:rPr>
      </w:pPr>
      <w:r w:rsidRPr="00C8256B">
        <w:rPr>
          <w:highlight w:val="green"/>
          <w:lang w:eastAsia="zh-CN"/>
        </w:rPr>
        <w:t>[026] MBS DRX with long DRX cycle is mandatory for multicast capable UEs.</w:t>
      </w:r>
    </w:p>
    <w:p w14:paraId="1C25E37F" w14:textId="77777777" w:rsidR="00F5434B" w:rsidRPr="004F5A74" w:rsidRDefault="00F5434B" w:rsidP="00F5434B">
      <w:pPr>
        <w:pStyle w:val="aff0"/>
        <w:spacing w:after="120"/>
        <w:ind w:left="0"/>
        <w:rPr>
          <w:lang w:eastAsia="zh-CN"/>
        </w:rPr>
      </w:pPr>
    </w:p>
    <w:p w14:paraId="74953143" w14:textId="77777777" w:rsidR="00F5434B" w:rsidRPr="001F32EC" w:rsidRDefault="00F5434B" w:rsidP="00F5434B">
      <w:pPr>
        <w:pStyle w:val="aff0"/>
        <w:spacing w:after="120"/>
        <w:ind w:left="0"/>
        <w:rPr>
          <w:bCs/>
          <w:i/>
          <w:color w:val="000000" w:themeColor="text1"/>
          <w:sz w:val="20"/>
          <w:szCs w:val="20"/>
          <w:u w:val="single"/>
          <w:lang w:val="en-US" w:eastAsia="zh-CN"/>
        </w:rPr>
      </w:pPr>
      <w:r w:rsidRPr="001F32EC">
        <w:rPr>
          <w:bCs/>
          <w:i/>
          <w:color w:val="000000" w:themeColor="text1"/>
          <w:sz w:val="20"/>
          <w:szCs w:val="20"/>
          <w:u w:val="single"/>
          <w:lang w:val="en-US" w:eastAsia="zh-CN"/>
        </w:rPr>
        <w:t>PDCP/RLC initial variables</w:t>
      </w:r>
    </w:p>
    <w:p w14:paraId="1A8FC50A" w14:textId="77777777" w:rsidR="00F5434B" w:rsidRDefault="00F5434B" w:rsidP="00F5434B">
      <w:pPr>
        <w:pStyle w:val="EmailDiscussion2"/>
      </w:pPr>
    </w:p>
    <w:p w14:paraId="1886C11D" w14:textId="77777777" w:rsidR="00F5434B" w:rsidRDefault="00F5434B" w:rsidP="00F5434B">
      <w:pPr>
        <w:pStyle w:val="Agreement"/>
        <w:tabs>
          <w:tab w:val="num" w:pos="1619"/>
        </w:tabs>
        <w:rPr>
          <w:rFonts w:ascii="Times New Roman" w:eastAsiaTheme="minorEastAsia" w:hAnsi="Times New Roman"/>
        </w:rPr>
      </w:pPr>
      <w:r>
        <w:t xml:space="preserve">[027] HFN is needed for both multicast and broadcast. </w:t>
      </w:r>
    </w:p>
    <w:p w14:paraId="04AB3D05" w14:textId="77777777" w:rsidR="00F5434B" w:rsidRPr="00C8256B" w:rsidRDefault="00F5434B" w:rsidP="00F5434B">
      <w:pPr>
        <w:pStyle w:val="Agreement"/>
        <w:tabs>
          <w:tab w:val="num" w:pos="1619"/>
        </w:tabs>
        <w:rPr>
          <w:highlight w:val="green"/>
        </w:rPr>
      </w:pPr>
      <w:r w:rsidRPr="00C8256B">
        <w:rPr>
          <w:highlight w:val="green"/>
        </w:rPr>
        <w:t>[027] For multicast, the initial value of HFN is indicated by the gNB via RRC.</w:t>
      </w:r>
    </w:p>
    <w:p w14:paraId="3850A73C" w14:textId="77777777" w:rsidR="00F5434B" w:rsidRPr="00C8256B" w:rsidRDefault="00F5434B" w:rsidP="00F5434B">
      <w:pPr>
        <w:pStyle w:val="Agreement"/>
        <w:tabs>
          <w:tab w:val="num" w:pos="1619"/>
        </w:tabs>
        <w:rPr>
          <w:highlight w:val="green"/>
        </w:rPr>
      </w:pPr>
      <w:r w:rsidRPr="00C8256B">
        <w:rPr>
          <w:highlight w:val="green"/>
        </w:rPr>
        <w:t>[027] For broadcast, the initial value of HFN is selected by the UE.</w:t>
      </w:r>
    </w:p>
    <w:p w14:paraId="092C680A" w14:textId="77777777" w:rsidR="00F5434B" w:rsidRPr="00C8256B" w:rsidRDefault="00F5434B" w:rsidP="00F5434B">
      <w:pPr>
        <w:pStyle w:val="Agreement"/>
        <w:tabs>
          <w:tab w:val="num" w:pos="1619"/>
        </w:tabs>
        <w:rPr>
          <w:highlight w:val="green"/>
        </w:rPr>
      </w:pPr>
      <w:r w:rsidRPr="00C8256B">
        <w:rPr>
          <w:highlight w:val="green"/>
        </w:rPr>
        <w:t>[027] If the initial value of HFN is indicated by the gNB, a reference SN corresponding to the initial value of HFN can be indicated to the UE.</w:t>
      </w:r>
    </w:p>
    <w:p w14:paraId="07A006CD" w14:textId="77777777" w:rsidR="00F5434B" w:rsidRPr="00C8256B" w:rsidRDefault="00F5434B" w:rsidP="00F5434B">
      <w:pPr>
        <w:pStyle w:val="Agreement"/>
        <w:tabs>
          <w:tab w:val="num" w:pos="1619"/>
        </w:tabs>
        <w:rPr>
          <w:highlight w:val="green"/>
        </w:rPr>
      </w:pPr>
      <w:r w:rsidRPr="00C8256B">
        <w:rPr>
          <w:highlight w:val="green"/>
        </w:rPr>
        <w:t xml:space="preserve">[027] For both multicast and broadcast, the initial value of the SN part of RX_DELIV is (x – 0.5 </w:t>
      </w:r>
      <w:r w:rsidRPr="00C8256B">
        <w:rPr>
          <w:highlight w:val="green"/>
          <w:lang w:eastAsia="ko-KR"/>
        </w:rPr>
        <w:t>×</w:t>
      </w:r>
      <w:r w:rsidRPr="00C8256B">
        <w:rPr>
          <w:highlight w:val="green"/>
        </w:rPr>
        <w:t xml:space="preserve"> 2</w:t>
      </w:r>
      <w:r w:rsidRPr="00C8256B">
        <w:rPr>
          <w:highlight w:val="green"/>
          <w:vertAlign w:val="superscript"/>
        </w:rPr>
        <w:t>[</w:t>
      </w:r>
      <w:r w:rsidRPr="00C8256B">
        <w:rPr>
          <w:i/>
          <w:iCs/>
          <w:highlight w:val="green"/>
          <w:vertAlign w:val="superscript"/>
        </w:rPr>
        <w:t>PDCP-SN-Size</w:t>
      </w:r>
      <w:r w:rsidRPr="00C8256B">
        <w:rPr>
          <w:highlight w:val="green"/>
          <w:vertAlign w:val="superscript"/>
        </w:rPr>
        <w:t>–1]</w:t>
      </w:r>
      <w:r w:rsidRPr="00C8256B">
        <w:rPr>
          <w:highlight w:val="green"/>
        </w:rPr>
        <w:t>) modulo (2</w:t>
      </w:r>
      <w:r w:rsidRPr="00C8256B">
        <w:rPr>
          <w:highlight w:val="green"/>
          <w:vertAlign w:val="superscript"/>
        </w:rPr>
        <w:t>[</w:t>
      </w:r>
      <w:r w:rsidRPr="00C8256B">
        <w:rPr>
          <w:i/>
          <w:iCs/>
          <w:highlight w:val="green"/>
          <w:vertAlign w:val="superscript"/>
        </w:rPr>
        <w:t>PDCP-SN-Size</w:t>
      </w:r>
      <w:r w:rsidRPr="00C8256B">
        <w:rPr>
          <w:highlight w:val="green"/>
          <w:vertAlign w:val="superscript"/>
        </w:rPr>
        <w:t>]</w:t>
      </w:r>
      <w:r w:rsidRPr="00C8256B">
        <w:rPr>
          <w:highlight w:val="green"/>
        </w:rPr>
        <w:t>), where x is the SN of the first received PDCP Data PDU.</w:t>
      </w:r>
    </w:p>
    <w:p w14:paraId="21319EAC" w14:textId="77777777" w:rsidR="00F5434B" w:rsidRPr="00C8256B" w:rsidRDefault="00F5434B" w:rsidP="00F5434B">
      <w:pPr>
        <w:pStyle w:val="Agreement"/>
        <w:tabs>
          <w:tab w:val="num" w:pos="1619"/>
        </w:tabs>
        <w:rPr>
          <w:highlight w:val="green"/>
        </w:rPr>
      </w:pPr>
      <w:r w:rsidRPr="00C8256B">
        <w:rPr>
          <w:highlight w:val="green"/>
        </w:rPr>
        <w:t>[027] For both multicast and broadcast, it is up to UE implementation to set the initial value of RX_Next_Reassembly to a value before RX_Next_Highest.</w:t>
      </w:r>
    </w:p>
    <w:p w14:paraId="07A0E8CE" w14:textId="77777777" w:rsidR="00F5434B" w:rsidRPr="00C8256B" w:rsidRDefault="00F5434B" w:rsidP="00F5434B">
      <w:pPr>
        <w:pStyle w:val="Agreement"/>
        <w:tabs>
          <w:tab w:val="num" w:pos="1619"/>
        </w:tabs>
        <w:rPr>
          <w:highlight w:val="green"/>
        </w:rPr>
      </w:pPr>
      <w:r w:rsidRPr="00C8256B">
        <w:rPr>
          <w:highlight w:val="green"/>
        </w:rPr>
        <w:t xml:space="preserve">[027] For both multicast and broadcast, the initial value of RX_Next_Highest </w:t>
      </w:r>
      <w:r w:rsidRPr="00C8256B">
        <w:rPr>
          <w:strike/>
          <w:highlight w:val="green"/>
        </w:rPr>
        <w:t xml:space="preserve">for broadcast </w:t>
      </w:r>
      <w:r w:rsidRPr="00C8256B">
        <w:rPr>
          <w:highlight w:val="green"/>
          <w:u w:val="single"/>
        </w:rPr>
        <w:t>is</w:t>
      </w:r>
      <w:r w:rsidRPr="00C8256B">
        <w:rPr>
          <w:highlight w:val="green"/>
        </w:rPr>
        <w:t xml:space="preserve"> set to the SN of the first received UMD PDU containing an SN.</w:t>
      </w:r>
    </w:p>
    <w:p w14:paraId="430FE2C7" w14:textId="77777777" w:rsidR="00F5434B" w:rsidRPr="001F32EC" w:rsidRDefault="00F5434B" w:rsidP="00F5434B">
      <w:pPr>
        <w:pStyle w:val="aff0"/>
        <w:spacing w:after="120"/>
        <w:ind w:left="0"/>
        <w:rPr>
          <w:bCs/>
          <w:i/>
          <w:color w:val="000000" w:themeColor="text1"/>
          <w:sz w:val="20"/>
          <w:szCs w:val="20"/>
          <w:u w:val="single"/>
          <w:lang w:val="en-US" w:eastAsia="zh-CN"/>
        </w:rPr>
      </w:pPr>
      <w:r w:rsidRPr="001F32EC">
        <w:rPr>
          <w:bCs/>
          <w:i/>
          <w:color w:val="000000" w:themeColor="text1"/>
          <w:sz w:val="20"/>
          <w:szCs w:val="20"/>
          <w:u w:val="single"/>
          <w:lang w:val="en-US" w:eastAsia="zh-CN"/>
        </w:rPr>
        <w:t>MAC Open Issues</w:t>
      </w:r>
    </w:p>
    <w:p w14:paraId="537BD21F" w14:textId="77777777" w:rsidR="00F5434B" w:rsidRPr="00C8256B" w:rsidRDefault="00F5434B" w:rsidP="00F5434B">
      <w:pPr>
        <w:pStyle w:val="Agreement"/>
        <w:tabs>
          <w:tab w:val="num" w:pos="1619"/>
        </w:tabs>
        <w:rPr>
          <w:highlight w:val="green"/>
        </w:rPr>
      </w:pPr>
      <w:r w:rsidRPr="00C8256B">
        <w:rPr>
          <w:highlight w:val="green"/>
        </w:rPr>
        <w:t xml:space="preserve">If the downlink assignment is for C-RNTI, and if the previous downlink assignment indicated to the HARQ entity of the same HARQ process was eithe a downlink assignment received for the MAC entity's G-CS-RNTI or a configured downlink assignment for MBS, or </w:t>
      </w:r>
    </w:p>
    <w:p w14:paraId="5038C355" w14:textId="77777777" w:rsidR="00F5434B" w:rsidRPr="00C8256B" w:rsidRDefault="00F5434B" w:rsidP="00F5434B">
      <w:pPr>
        <w:pStyle w:val="Agreement"/>
        <w:numPr>
          <w:ilvl w:val="0"/>
          <w:numId w:val="0"/>
        </w:numPr>
        <w:ind w:left="1619"/>
        <w:rPr>
          <w:highlight w:val="green"/>
        </w:rPr>
      </w:pPr>
      <w:r w:rsidRPr="00C8256B">
        <w:rPr>
          <w:highlight w:val="green"/>
        </w:rPr>
        <w:t xml:space="preserve">if the downlink assignment is for G-RNTI, and if the previous downlink assignment indicated to the HARQ entity of the same HARQ process was either a downlink </w:t>
      </w:r>
      <w:r w:rsidRPr="00C8256B">
        <w:rPr>
          <w:highlight w:val="green"/>
        </w:rPr>
        <w:lastRenderedPageBreak/>
        <w:t xml:space="preserve">assignment received for the MAC entity's G-CS-RNTI or other G-RNTI or C-RNTI or a configured downlink assignment for MBS or unicast, </w:t>
      </w:r>
    </w:p>
    <w:p w14:paraId="2CAA6614" w14:textId="77777777" w:rsidR="00F5434B" w:rsidRPr="00C8256B" w:rsidRDefault="00F5434B" w:rsidP="00F5434B">
      <w:pPr>
        <w:pStyle w:val="Agreement"/>
        <w:numPr>
          <w:ilvl w:val="0"/>
          <w:numId w:val="0"/>
        </w:numPr>
        <w:ind w:left="1619"/>
        <w:rPr>
          <w:highlight w:val="green"/>
        </w:rPr>
      </w:pPr>
      <w:r w:rsidRPr="00C8256B">
        <w:rPr>
          <w:highlight w:val="green"/>
        </w:rPr>
        <w:t>Consider the NDI to have been toggled regardless of the value of the NDI.</w:t>
      </w:r>
    </w:p>
    <w:p w14:paraId="201ACAB6" w14:textId="77777777" w:rsidR="00F5434B" w:rsidRPr="00C8256B" w:rsidRDefault="00F5434B" w:rsidP="00F5434B">
      <w:pPr>
        <w:pStyle w:val="Doc-text2"/>
        <w:rPr>
          <w:highlight w:val="green"/>
        </w:rPr>
      </w:pPr>
    </w:p>
    <w:p w14:paraId="3EDF597F" w14:textId="77777777" w:rsidR="00F5434B" w:rsidRPr="00C8256B" w:rsidRDefault="00F5434B" w:rsidP="00F5434B">
      <w:pPr>
        <w:pStyle w:val="Agreement"/>
        <w:tabs>
          <w:tab w:val="num" w:pos="1619"/>
        </w:tabs>
        <w:rPr>
          <w:highlight w:val="green"/>
        </w:rPr>
      </w:pPr>
      <w:r w:rsidRPr="00C8256B">
        <w:rPr>
          <w:highlight w:val="green"/>
        </w:rPr>
        <w:t>One-to-many mapping between G-CS-RNTI and MBS sessions is supported and it is assumed that this does not introduce additional specification work.</w:t>
      </w:r>
    </w:p>
    <w:p w14:paraId="19792B84" w14:textId="77777777" w:rsidR="00F5434B" w:rsidRPr="00C8256B" w:rsidRDefault="00F5434B" w:rsidP="00F5434B">
      <w:pPr>
        <w:pStyle w:val="Agreement"/>
        <w:tabs>
          <w:tab w:val="num" w:pos="1619"/>
        </w:tabs>
        <w:rPr>
          <w:highlight w:val="green"/>
        </w:rPr>
      </w:pPr>
      <w:r w:rsidRPr="00C8256B">
        <w:rPr>
          <w:highlight w:val="green"/>
        </w:rPr>
        <w:t>Capature CS-RNTI usage in table for MBS in section 7.1 in MBS MAC running CR, i.e. for PTP for PTM retransmission via CS-RNTI  and MBS SPS deactivationvia CS-RNTI when MBS SPS is configured.</w:t>
      </w:r>
    </w:p>
    <w:p w14:paraId="58871A47" w14:textId="77777777" w:rsidR="00F5434B" w:rsidRPr="00C8256B" w:rsidRDefault="00F5434B" w:rsidP="00F5434B">
      <w:pPr>
        <w:pStyle w:val="Agreement"/>
        <w:tabs>
          <w:tab w:val="num" w:pos="1619"/>
        </w:tabs>
        <w:rPr>
          <w:highlight w:val="green"/>
        </w:rPr>
      </w:pPr>
      <w:r w:rsidRPr="00C8256B">
        <w:rPr>
          <w:highlight w:val="green"/>
        </w:rPr>
        <w:t>If MBS SPS is configured and CS-RNTI is not configured, the retransmission of SPS via PTP is not supported and MBS SPS deactivation via CS-RNTI is not supported.</w:t>
      </w:r>
    </w:p>
    <w:p w14:paraId="5207FFE4" w14:textId="77777777" w:rsidR="00F5434B" w:rsidRPr="00C8256B" w:rsidRDefault="00F5434B" w:rsidP="00F5434B">
      <w:pPr>
        <w:pStyle w:val="Agreement"/>
        <w:tabs>
          <w:tab w:val="num" w:pos="1619"/>
        </w:tabs>
        <w:rPr>
          <w:highlight w:val="green"/>
        </w:rPr>
      </w:pPr>
      <w:r w:rsidRPr="00C8256B">
        <w:rPr>
          <w:highlight w:val="green"/>
        </w:rPr>
        <w:t>The sps-ConfigIndex should unique in UE no matter the SPS is for unicast or multicast.</w:t>
      </w:r>
    </w:p>
    <w:p w14:paraId="17F0AF76" w14:textId="77777777" w:rsidR="00F5434B" w:rsidRPr="00C8256B" w:rsidRDefault="00F5434B" w:rsidP="00F5434B">
      <w:pPr>
        <w:pStyle w:val="Doc-text2"/>
        <w:rPr>
          <w:highlight w:val="green"/>
        </w:rPr>
      </w:pPr>
    </w:p>
    <w:p w14:paraId="07880F59" w14:textId="77777777" w:rsidR="00F5434B" w:rsidRPr="00C8256B" w:rsidRDefault="00F5434B" w:rsidP="00F5434B">
      <w:pPr>
        <w:pStyle w:val="Agreement"/>
        <w:tabs>
          <w:tab w:val="num" w:pos="1619"/>
        </w:tabs>
        <w:rPr>
          <w:highlight w:val="green"/>
        </w:rPr>
      </w:pPr>
      <w:r w:rsidRPr="00C8256B">
        <w:rPr>
          <w:highlight w:val="green"/>
        </w:rPr>
        <w:t>RAN2 assume no RAN2 spec impact when more than one NACK-only based feedback are available for transmission in the same PUCCH slot and UE will transform NACK-only into ACK/NACK HARQ bits.</w:t>
      </w:r>
    </w:p>
    <w:p w14:paraId="09C175C5" w14:textId="77777777" w:rsidR="00F5434B" w:rsidRPr="00C8256B" w:rsidRDefault="00F5434B" w:rsidP="00F5434B">
      <w:pPr>
        <w:pStyle w:val="Agreement"/>
        <w:tabs>
          <w:tab w:val="num" w:pos="1619"/>
        </w:tabs>
        <w:rPr>
          <w:highlight w:val="green"/>
        </w:rPr>
      </w:pPr>
      <w:r w:rsidRPr="00C8256B">
        <w:rPr>
          <w:highlight w:val="green"/>
        </w:rPr>
        <w:t>Remove the editor note about active time for MBS DRX</w:t>
      </w:r>
    </w:p>
    <w:p w14:paraId="5DCFAF07" w14:textId="77777777" w:rsidR="00F5434B" w:rsidRPr="00C8256B" w:rsidRDefault="00F5434B" w:rsidP="00F5434B">
      <w:pPr>
        <w:pStyle w:val="Agreement"/>
        <w:tabs>
          <w:tab w:val="num" w:pos="1619"/>
        </w:tabs>
        <w:rPr>
          <w:highlight w:val="green"/>
        </w:rPr>
      </w:pPr>
      <w:r w:rsidRPr="00C8256B">
        <w:rPr>
          <w:highlight w:val="green"/>
        </w:rPr>
        <w:t>In PTP for PTM retransmission, the UE monitors UE specific PDCCH/C-RNTI only during unicast DRX’s active time. Unicast DRX’s RTT timer can be started when PTP retransmission is expected.</w:t>
      </w:r>
    </w:p>
    <w:p w14:paraId="037A7CAF" w14:textId="77777777" w:rsidR="00F5434B" w:rsidRDefault="00F5434B" w:rsidP="00F5434B">
      <w:pPr>
        <w:pStyle w:val="Doc-text2"/>
        <w:ind w:left="0" w:firstLine="0"/>
      </w:pPr>
    </w:p>
    <w:p w14:paraId="0D0DF096" w14:textId="77777777" w:rsidR="00F5434B" w:rsidRPr="00C8256B" w:rsidRDefault="00F5434B" w:rsidP="00F5434B">
      <w:pPr>
        <w:pStyle w:val="Agreement"/>
        <w:tabs>
          <w:tab w:val="num" w:pos="1619"/>
        </w:tabs>
        <w:rPr>
          <w:highlight w:val="green"/>
        </w:rPr>
      </w:pPr>
      <w:r w:rsidRPr="00C8256B">
        <w:rPr>
          <w:highlight w:val="green"/>
        </w:rPr>
        <w:t>RAN2 confirm RAN1 agreement “the multicast MBS reception will impact BWP switching inactivity timer, but the broadcast MBS reception will not” and capture it in MAC CR.</w:t>
      </w:r>
    </w:p>
    <w:p w14:paraId="6AD36802" w14:textId="77777777" w:rsidR="00F5434B" w:rsidRPr="00C8256B" w:rsidRDefault="00F5434B" w:rsidP="00F5434B">
      <w:pPr>
        <w:pStyle w:val="Agreement"/>
        <w:tabs>
          <w:tab w:val="num" w:pos="1619"/>
        </w:tabs>
        <w:rPr>
          <w:highlight w:val="green"/>
        </w:rPr>
      </w:pPr>
      <w:r w:rsidRPr="00C8256B">
        <w:rPr>
          <w:highlight w:val="green"/>
        </w:rPr>
        <w:t>It is up to network implementation not configure the default BWP not contain the initial BWP if UE is receiving broadcast.</w:t>
      </w:r>
    </w:p>
    <w:p w14:paraId="4B49F370" w14:textId="77777777" w:rsidR="00F5434B" w:rsidRPr="00C8256B" w:rsidRDefault="00F5434B" w:rsidP="00F5434B">
      <w:pPr>
        <w:pStyle w:val="Agreement"/>
        <w:tabs>
          <w:tab w:val="num" w:pos="1619"/>
        </w:tabs>
        <w:rPr>
          <w:highlight w:val="green"/>
        </w:rPr>
      </w:pPr>
      <w:r w:rsidRPr="00C8256B">
        <w:rPr>
          <w:highlight w:val="green"/>
        </w:rPr>
        <w:t>Multicast MBS can be supported in MCG side in NE-DC and NR-DC scenarios, i.e., MN terminated MCG bearer kind of MRB.</w:t>
      </w:r>
    </w:p>
    <w:p w14:paraId="6F0CD9F0" w14:textId="77777777" w:rsidR="00F5434B" w:rsidRPr="00C8256B" w:rsidRDefault="00F5434B" w:rsidP="00F5434B">
      <w:pPr>
        <w:pStyle w:val="Agreement"/>
        <w:tabs>
          <w:tab w:val="num" w:pos="1619"/>
        </w:tabs>
        <w:rPr>
          <w:highlight w:val="green"/>
        </w:rPr>
      </w:pPr>
      <w:r w:rsidRPr="00C8256B">
        <w:rPr>
          <w:highlight w:val="green"/>
        </w:rPr>
        <w:t>Remove the editor notes for LCID in broadcast in MAC running CR.</w:t>
      </w:r>
    </w:p>
    <w:p w14:paraId="5B11CC9D" w14:textId="77777777" w:rsidR="00F5434B" w:rsidRPr="00C8256B" w:rsidRDefault="00F5434B" w:rsidP="00F5434B">
      <w:pPr>
        <w:pStyle w:val="Agreement"/>
        <w:tabs>
          <w:tab w:val="num" w:pos="1619"/>
        </w:tabs>
        <w:rPr>
          <w:highlight w:val="green"/>
        </w:rPr>
      </w:pPr>
      <w:r w:rsidRPr="00C8256B">
        <w:rPr>
          <w:highlight w:val="green"/>
        </w:rPr>
        <w:t>Network may not ensure that all MBS sessions associated one G-RNTI are interested by UE, the proposed spec change is captured in MBS MAC running CR.</w:t>
      </w:r>
    </w:p>
    <w:p w14:paraId="54E389C3" w14:textId="77777777" w:rsidR="00F5434B" w:rsidRDefault="00F5434B" w:rsidP="00F5434B">
      <w:pPr>
        <w:pStyle w:val="Doc-text2"/>
        <w:rPr>
          <w:rFonts w:eastAsiaTheme="minorEastAsia"/>
          <w:lang w:eastAsia="zh-CN"/>
        </w:rPr>
      </w:pPr>
    </w:p>
    <w:p w14:paraId="3828D8CE" w14:textId="77777777" w:rsidR="00F5434B" w:rsidRDefault="00F5434B" w:rsidP="00F5434B">
      <w:pPr>
        <w:pStyle w:val="Doc-text2"/>
        <w:rPr>
          <w:rFonts w:eastAsiaTheme="minorEastAsia"/>
          <w:lang w:eastAsia="zh-CN"/>
        </w:rPr>
      </w:pPr>
    </w:p>
    <w:p w14:paraId="12121DF2" w14:textId="77777777" w:rsidR="00F5434B" w:rsidRPr="001F32EC" w:rsidRDefault="00F5434B" w:rsidP="00F5434B">
      <w:pPr>
        <w:pStyle w:val="aff0"/>
        <w:spacing w:after="120"/>
        <w:ind w:left="0"/>
        <w:rPr>
          <w:bCs/>
          <w:i/>
          <w:color w:val="000000" w:themeColor="text1"/>
          <w:sz w:val="20"/>
          <w:szCs w:val="20"/>
          <w:u w:val="single"/>
          <w:lang w:val="en-US" w:eastAsia="zh-CN"/>
        </w:rPr>
      </w:pPr>
      <w:r w:rsidRPr="001F32EC">
        <w:rPr>
          <w:bCs/>
          <w:i/>
          <w:color w:val="000000" w:themeColor="text1"/>
          <w:sz w:val="20"/>
          <w:szCs w:val="20"/>
          <w:u w:val="single"/>
          <w:lang w:val="en-US" w:eastAsia="zh-CN"/>
        </w:rPr>
        <w:t>LS out</w:t>
      </w:r>
    </w:p>
    <w:p w14:paraId="5C138ED9" w14:textId="77777777" w:rsidR="00F5434B" w:rsidRDefault="00F5434B" w:rsidP="00F5434B">
      <w:pPr>
        <w:pStyle w:val="Agreement"/>
        <w:tabs>
          <w:tab w:val="num" w:pos="1619"/>
        </w:tabs>
      </w:pPr>
      <w:r>
        <w:t>Send LS to RAN1 to confirm the below understanding based on RAN1 agreements from RAN1#106 and 106bis. The content of the LS is the following:</w:t>
      </w:r>
    </w:p>
    <w:p w14:paraId="755C150A" w14:textId="77777777" w:rsidR="00F5434B" w:rsidRDefault="00F5434B" w:rsidP="00F5434B">
      <w:pPr>
        <w:pStyle w:val="Agreement"/>
        <w:numPr>
          <w:ilvl w:val="0"/>
          <w:numId w:val="0"/>
        </w:numPr>
        <w:ind w:left="1619"/>
      </w:pPr>
      <w:r>
        <w:t>Based on RAN1 agreements above, RAN2 made following understanding and confused whether multiple to one mapping between G-CS-RNTI and SPS is supported or not.</w:t>
      </w:r>
    </w:p>
    <w:p w14:paraId="68A00449" w14:textId="77777777" w:rsidR="00F5434B" w:rsidRDefault="00F5434B" w:rsidP="00F5434B">
      <w:pPr>
        <w:pStyle w:val="Agreement"/>
        <w:numPr>
          <w:ilvl w:val="0"/>
          <w:numId w:val="0"/>
        </w:numPr>
        <w:ind w:left="1619"/>
      </w:pPr>
      <w:r>
        <w:t>RAN2’s understanding: There will be multiple MBS SPS-config and there will also be multiple G-CS-RNTI. However, the association between G-CS-RNTI and MBS SPS-config will not be specified in RRC signalling. The DCI scrambled with G-CS-RNTI will indicated which MBS SPS-config will be activated via HARQ process id in this DCI and sps-ConfigIndex in a SPS-Config-Multicast. Then this G-CS-RNTI will be associated with the MBS SPS-config.</w:t>
      </w:r>
    </w:p>
    <w:p w14:paraId="5DD154D6" w14:textId="77777777" w:rsidR="00F5434B" w:rsidRDefault="00F5434B" w:rsidP="00F5434B">
      <w:pPr>
        <w:pStyle w:val="Agreement"/>
        <w:numPr>
          <w:ilvl w:val="0"/>
          <w:numId w:val="0"/>
        </w:numPr>
        <w:ind w:left="1619"/>
      </w:pPr>
      <w:r>
        <w:t xml:space="preserve">RAN2 can understand that one to one mapping or one to multiple mapping between G-CS-RNTI and MBS SPS config are supported as legacy today. From RAN2 point of </w:t>
      </w:r>
      <w:r>
        <w:lastRenderedPageBreak/>
        <w:t>view, multiple to one mapping between G-CS-RNTI and MBS SPS config is not supported due to the complexity. RAN2 would like to confirm with RAN1 the following question.</w:t>
      </w:r>
    </w:p>
    <w:p w14:paraId="42B07A4C" w14:textId="77777777" w:rsidR="00F5434B" w:rsidRDefault="00F5434B" w:rsidP="00F5434B">
      <w:pPr>
        <w:pStyle w:val="Agreement"/>
        <w:numPr>
          <w:ilvl w:val="0"/>
          <w:numId w:val="0"/>
        </w:numPr>
        <w:ind w:left="1619"/>
      </w:pPr>
      <w:r>
        <w:t xml:space="preserve">Q1: Whether multiple to 1 mapping between G-CS-RNTI and SPS-configure are supported or not? </w:t>
      </w:r>
    </w:p>
    <w:p w14:paraId="07508650" w14:textId="77777777" w:rsidR="00BB1C44" w:rsidRDefault="00BB1C44">
      <w:pPr>
        <w:pStyle w:val="aff0"/>
        <w:spacing w:after="120"/>
        <w:ind w:left="0"/>
        <w:rPr>
          <w:bCs/>
          <w:i/>
          <w:color w:val="000000" w:themeColor="text1"/>
          <w:sz w:val="20"/>
          <w:szCs w:val="20"/>
          <w:u w:val="single"/>
          <w:lang w:eastAsia="zh-CN"/>
        </w:rPr>
      </w:pPr>
    </w:p>
    <w:p w14:paraId="373D503A" w14:textId="77777777" w:rsidR="00AE6A98" w:rsidRDefault="000553E7">
      <w:pPr>
        <w:pStyle w:val="aff0"/>
        <w:spacing w:after="120"/>
        <w:ind w:left="0"/>
        <w:rPr>
          <w:bCs/>
          <w:i/>
          <w:color w:val="000000" w:themeColor="text1"/>
          <w:sz w:val="20"/>
          <w:szCs w:val="20"/>
          <w:u w:val="single"/>
          <w:lang w:eastAsia="zh-CN"/>
        </w:rPr>
      </w:pPr>
      <w:r>
        <w:rPr>
          <w:rFonts w:hint="eastAsia"/>
          <w:bCs/>
          <w:i/>
          <w:color w:val="000000" w:themeColor="text1"/>
          <w:sz w:val="20"/>
          <w:szCs w:val="20"/>
          <w:u w:val="single"/>
          <w:lang w:eastAsia="zh-CN"/>
        </w:rPr>
        <w:t>RAN2-117</w:t>
      </w:r>
    </w:p>
    <w:p w14:paraId="463B9E81" w14:textId="77777777" w:rsidR="000553E7" w:rsidRDefault="000553E7">
      <w:pPr>
        <w:pStyle w:val="aff0"/>
        <w:spacing w:after="120"/>
        <w:ind w:left="0"/>
        <w:rPr>
          <w:bCs/>
          <w:i/>
          <w:color w:val="000000" w:themeColor="text1"/>
          <w:sz w:val="20"/>
          <w:szCs w:val="20"/>
          <w:u w:val="single"/>
          <w:lang w:eastAsia="zh-CN"/>
        </w:rPr>
      </w:pPr>
    </w:p>
    <w:p w14:paraId="783CA81B" w14:textId="77777777" w:rsidR="000553E7" w:rsidRPr="00C860C7" w:rsidRDefault="000553E7" w:rsidP="00C860C7">
      <w:pPr>
        <w:pStyle w:val="Agreement"/>
        <w:tabs>
          <w:tab w:val="num" w:pos="1619"/>
        </w:tabs>
        <w:rPr>
          <w:lang w:eastAsia="zh-CN"/>
        </w:rPr>
      </w:pPr>
      <w:r>
        <w:rPr>
          <w:lang w:eastAsia="zh-CN"/>
        </w:rPr>
        <w:t>MBS FSA ID is 3 bytes</w:t>
      </w:r>
    </w:p>
    <w:p w14:paraId="4A0A0D91" w14:textId="77777777" w:rsidR="00C860C7" w:rsidRDefault="00C860C7" w:rsidP="00C860C7">
      <w:pPr>
        <w:pStyle w:val="Agreement"/>
        <w:tabs>
          <w:tab w:val="num" w:pos="1619"/>
        </w:tabs>
        <w:rPr>
          <w:rFonts w:eastAsiaTheme="minorEastAsia"/>
          <w:lang w:eastAsia="zh-CN"/>
        </w:rPr>
      </w:pPr>
      <w:r>
        <w:rPr>
          <w:lang w:eastAsia="zh-CN"/>
        </w:rPr>
        <w:t>UE can receive Bcast on Scell, and SIB-x is delivered by dedicated signalling to the UE</w:t>
      </w:r>
    </w:p>
    <w:p w14:paraId="7EB753F5" w14:textId="77777777" w:rsidR="00E67B2A" w:rsidRDefault="00E67B2A" w:rsidP="00E67B2A">
      <w:pPr>
        <w:pStyle w:val="Agreement"/>
        <w:tabs>
          <w:tab w:val="num" w:pos="1619"/>
        </w:tabs>
        <w:rPr>
          <w:rFonts w:eastAsiaTheme="minorEastAsia"/>
          <w:lang w:eastAsia="zh-CN"/>
        </w:rPr>
      </w:pPr>
      <w:r>
        <w:t xml:space="preserve">R2 understands that the following is not supported for a UE: sim retransmissions on PTP and PTM, retransmission on PTM after retransmission on PTP. </w:t>
      </w:r>
    </w:p>
    <w:p w14:paraId="5A1CC780" w14:textId="77777777" w:rsidR="00993735" w:rsidRDefault="00993735" w:rsidP="00993735">
      <w:pPr>
        <w:pStyle w:val="Agreement"/>
      </w:pPr>
      <w:r>
        <w:rPr>
          <w:rFonts w:hint="eastAsia"/>
        </w:rPr>
        <w:t xml:space="preserve">Option 2 </w:t>
      </w:r>
      <w:r>
        <w:rPr>
          <w:rFonts w:hint="eastAsia"/>
        </w:rPr>
        <w:t>（</w:t>
      </w:r>
      <w:r>
        <w:rPr>
          <w:rFonts w:hint="eastAsia"/>
        </w:rPr>
        <w:t>as current agreements</w:t>
      </w:r>
      <w:r>
        <w:rPr>
          <w:rFonts w:hint="eastAsia"/>
        </w:rPr>
        <w:t>）</w:t>
      </w:r>
      <w:r>
        <w:rPr>
          <w:rFonts w:hint="eastAsia"/>
        </w:rPr>
        <w:t>: If PTP for PTM retransmission is enable in DCI, i.e. up to network. The UE will always start the unicast RTT timer and PTM RTT timer at the same time. The unicast retransmission timer is started after the unicast RTT exp</w:t>
      </w:r>
      <w:r>
        <w:t>ires.</w:t>
      </w:r>
    </w:p>
    <w:p w14:paraId="1D1E701D" w14:textId="77777777" w:rsidR="00677395" w:rsidRDefault="00677395" w:rsidP="00677395">
      <w:pPr>
        <w:pStyle w:val="Doc-text2"/>
      </w:pPr>
    </w:p>
    <w:p w14:paraId="33BFD09E" w14:textId="77777777" w:rsidR="00677395" w:rsidRDefault="00677395" w:rsidP="00677395">
      <w:pPr>
        <w:pStyle w:val="Agreement"/>
        <w:tabs>
          <w:tab w:val="num" w:pos="1619"/>
        </w:tabs>
      </w:pPr>
      <w:r>
        <w:t>P1 (for broadcast): Confirm the following fixed configuration for MCCH:</w:t>
      </w:r>
    </w:p>
    <w:p w14:paraId="60B30D32" w14:textId="77777777" w:rsidR="00677395" w:rsidRPr="00BD0F68" w:rsidRDefault="00677395" w:rsidP="00677395">
      <w:pPr>
        <w:pStyle w:val="Agreement"/>
        <w:numPr>
          <w:ilvl w:val="0"/>
          <w:numId w:val="0"/>
        </w:numPr>
        <w:ind w:left="1619"/>
      </w:pPr>
      <w:r>
        <w:t>•</w:t>
      </w:r>
      <w:r>
        <w:tab/>
      </w:r>
      <w:r w:rsidRPr="00BD0F68">
        <w:t>RLC: sn-FieldLength = 6</w:t>
      </w:r>
    </w:p>
    <w:p w14:paraId="500E2229" w14:textId="77777777" w:rsidR="00677395" w:rsidRDefault="00677395" w:rsidP="00677395">
      <w:pPr>
        <w:pStyle w:val="Agreement"/>
        <w:numPr>
          <w:ilvl w:val="0"/>
          <w:numId w:val="0"/>
        </w:numPr>
        <w:ind w:left="1619"/>
      </w:pPr>
      <w:r w:rsidRPr="00BD0F68">
        <w:t>•</w:t>
      </w:r>
      <w:r w:rsidRPr="00BD0F68">
        <w:tab/>
        <w:t>RLC: t-Reassembly = ms0</w:t>
      </w:r>
    </w:p>
    <w:p w14:paraId="4941676B" w14:textId="77777777" w:rsidR="00677395" w:rsidRDefault="00677395" w:rsidP="00677395">
      <w:pPr>
        <w:pStyle w:val="Agreement"/>
        <w:tabs>
          <w:tab w:val="num" w:pos="1619"/>
        </w:tabs>
      </w:pPr>
      <w:r>
        <w:t>P2 (for broadcast): Confirm the following default configuration for MTCH:</w:t>
      </w:r>
    </w:p>
    <w:p w14:paraId="6D295C9E" w14:textId="77777777" w:rsidR="00677395" w:rsidRDefault="00677395" w:rsidP="00677395">
      <w:pPr>
        <w:pStyle w:val="Agreement"/>
        <w:numPr>
          <w:ilvl w:val="0"/>
          <w:numId w:val="0"/>
        </w:numPr>
        <w:ind w:left="1619"/>
      </w:pPr>
      <w:r>
        <w:t>•</w:t>
      </w:r>
      <w:r>
        <w:tab/>
        <w:t>PDCP: t-Reordering = 0</w:t>
      </w:r>
    </w:p>
    <w:p w14:paraId="66D3170D" w14:textId="77777777" w:rsidR="00677395" w:rsidRDefault="00677395" w:rsidP="00677395">
      <w:pPr>
        <w:pStyle w:val="Agreement"/>
        <w:numPr>
          <w:ilvl w:val="0"/>
          <w:numId w:val="0"/>
        </w:numPr>
        <w:ind w:left="1619"/>
      </w:pPr>
      <w:r>
        <w:t>•</w:t>
      </w:r>
      <w:r>
        <w:tab/>
        <w:t>PDCP: pdcp-SN-SizeDL = 18</w:t>
      </w:r>
    </w:p>
    <w:p w14:paraId="4B283F17" w14:textId="77777777" w:rsidR="00677395" w:rsidRDefault="00677395" w:rsidP="00677395">
      <w:pPr>
        <w:pStyle w:val="Agreement"/>
        <w:numPr>
          <w:ilvl w:val="0"/>
          <w:numId w:val="0"/>
        </w:numPr>
        <w:ind w:left="1619"/>
      </w:pPr>
      <w:r>
        <w:t>•</w:t>
      </w:r>
      <w:r>
        <w:tab/>
        <w:t>PDCP: No RoHC default configuration</w:t>
      </w:r>
    </w:p>
    <w:p w14:paraId="62092860" w14:textId="77777777" w:rsidR="00677395" w:rsidRDefault="00677395" w:rsidP="00677395">
      <w:pPr>
        <w:pStyle w:val="Agreement"/>
        <w:numPr>
          <w:ilvl w:val="0"/>
          <w:numId w:val="0"/>
        </w:numPr>
        <w:ind w:left="1619"/>
      </w:pPr>
      <w:r>
        <w:t>•</w:t>
      </w:r>
      <w:r>
        <w:tab/>
        <w:t>RLC: sn-FieldLength = 12</w:t>
      </w:r>
    </w:p>
    <w:p w14:paraId="145ECE9C" w14:textId="77777777" w:rsidR="00677395" w:rsidRDefault="00677395" w:rsidP="00677395">
      <w:pPr>
        <w:pStyle w:val="Agreement"/>
        <w:numPr>
          <w:ilvl w:val="0"/>
          <w:numId w:val="0"/>
        </w:numPr>
        <w:ind w:left="1619"/>
      </w:pPr>
      <w:r w:rsidRPr="00BD0F68">
        <w:t>•</w:t>
      </w:r>
      <w:r w:rsidRPr="00BD0F68">
        <w:tab/>
        <w:t>RLC: t-Reassembly = ms0</w:t>
      </w:r>
    </w:p>
    <w:p w14:paraId="1428E116" w14:textId="77777777" w:rsidR="00677395" w:rsidRDefault="00677395" w:rsidP="00677395">
      <w:pPr>
        <w:pStyle w:val="Agreement"/>
        <w:tabs>
          <w:tab w:val="num" w:pos="1619"/>
        </w:tabs>
      </w:pPr>
      <w:r>
        <w:t>P5: MBS Interest Indication is not exchanged during SCG change operation (no specifications impact).</w:t>
      </w:r>
    </w:p>
    <w:p w14:paraId="7F4FB51F" w14:textId="77777777" w:rsidR="00677395" w:rsidRDefault="00677395" w:rsidP="00677395">
      <w:pPr>
        <w:pStyle w:val="Agreement"/>
        <w:tabs>
          <w:tab w:val="num" w:pos="1619"/>
        </w:tabs>
      </w:pPr>
      <w:r>
        <w:t>P6: There is no need for any modifications for MII framework needs to allow the UE to indicate the UE is interested in MBS broadcast on SCell (or non-serving cell).</w:t>
      </w:r>
    </w:p>
    <w:p w14:paraId="2FE465F1" w14:textId="77777777" w:rsidR="00677395" w:rsidRPr="00BD0F68" w:rsidRDefault="00677395" w:rsidP="00677395">
      <w:pPr>
        <w:pStyle w:val="Agreement"/>
        <w:tabs>
          <w:tab w:val="num" w:pos="1619"/>
        </w:tabs>
      </w:pPr>
      <w:r w:rsidRPr="00BD0F68">
        <w:t>P7: UEs configured with Access Identity 1 / 2 / 11-15 should utilize mps-PriorityAccess / mcs-PriorityAccess / highPriorityAccess as a resume cause, respectively, when replying to group paging (i.e. the same as  in the case of unicast RAN paging).</w:t>
      </w:r>
    </w:p>
    <w:p w14:paraId="682795CE" w14:textId="77777777" w:rsidR="00677395" w:rsidRDefault="00677395" w:rsidP="00677395">
      <w:pPr>
        <w:pStyle w:val="Agreement"/>
        <w:tabs>
          <w:tab w:val="num" w:pos="1619"/>
        </w:tabs>
      </w:pPr>
      <w:r w:rsidRPr="00BD0F68">
        <w:t>P8: There is no need to specify any specific establishment cause handling due to Group Paging of RRC IDLE UEs configured with special Access Identities (AIs 1, 2, 11-15).</w:t>
      </w:r>
    </w:p>
    <w:p w14:paraId="51AAF612" w14:textId="77777777" w:rsidR="00677395" w:rsidRDefault="00677395" w:rsidP="00677395">
      <w:pPr>
        <w:pStyle w:val="Agreement"/>
        <w:tabs>
          <w:tab w:val="num" w:pos="1619"/>
        </w:tabs>
      </w:pPr>
      <w:r>
        <w:t>P9: RAN2 confirms the following values for multiplicity and type constraints parameters for NR MBS:</w:t>
      </w:r>
    </w:p>
    <w:p w14:paraId="26AF0282" w14:textId="77777777" w:rsidR="00677395" w:rsidRDefault="00677395" w:rsidP="00677395">
      <w:pPr>
        <w:pStyle w:val="Agreement"/>
        <w:numPr>
          <w:ilvl w:val="0"/>
          <w:numId w:val="0"/>
        </w:numPr>
        <w:ind w:left="1619"/>
      </w:pPr>
      <w:r>
        <w:t>•</w:t>
      </w:r>
      <w:r>
        <w:tab/>
        <w:t xml:space="preserve">maxDCI-4-2-Size-r17                            = 140    </w:t>
      </w:r>
    </w:p>
    <w:p w14:paraId="22FFF345" w14:textId="77777777" w:rsidR="00677395" w:rsidRDefault="00677395" w:rsidP="00677395">
      <w:pPr>
        <w:pStyle w:val="Agreement"/>
        <w:numPr>
          <w:ilvl w:val="0"/>
          <w:numId w:val="0"/>
        </w:numPr>
        <w:ind w:left="1619"/>
      </w:pPr>
      <w:r>
        <w:t>•</w:t>
      </w:r>
      <w:r>
        <w:tab/>
        <w:t>maxFreqMBS-r17                                 = 5, FFS if higher value, e.g. 8 or 16 is needed</w:t>
      </w:r>
    </w:p>
    <w:p w14:paraId="502460D4" w14:textId="77777777" w:rsidR="00677395" w:rsidRDefault="00677395" w:rsidP="00677395">
      <w:pPr>
        <w:pStyle w:val="Agreement"/>
        <w:numPr>
          <w:ilvl w:val="0"/>
          <w:numId w:val="0"/>
        </w:numPr>
        <w:ind w:left="1619"/>
      </w:pPr>
      <w:r>
        <w:t>•</w:t>
      </w:r>
      <w:r>
        <w:tab/>
        <w:t>maxNrofDRX-ConfigPTM-r17              = 64</w:t>
      </w:r>
    </w:p>
    <w:p w14:paraId="1EA378CA" w14:textId="77777777" w:rsidR="00677395" w:rsidRPr="00AF51C5" w:rsidRDefault="00677395" w:rsidP="00677395">
      <w:pPr>
        <w:pStyle w:val="Agreement"/>
        <w:numPr>
          <w:ilvl w:val="0"/>
          <w:numId w:val="0"/>
        </w:numPr>
        <w:ind w:left="1619"/>
      </w:pPr>
      <w:r>
        <w:t>•</w:t>
      </w:r>
      <w:r>
        <w:tab/>
      </w:r>
      <w:r w:rsidRPr="00AF51C5">
        <w:t>maxNrofMBS-ServiceListPerUE-r17     = 16</w:t>
      </w:r>
    </w:p>
    <w:p w14:paraId="005D93B6" w14:textId="77777777" w:rsidR="00677395" w:rsidRPr="00AF51C5" w:rsidRDefault="00677395" w:rsidP="00677395">
      <w:pPr>
        <w:pStyle w:val="Agreement"/>
        <w:numPr>
          <w:ilvl w:val="0"/>
          <w:numId w:val="0"/>
        </w:numPr>
        <w:ind w:left="1619"/>
      </w:pPr>
      <w:r w:rsidRPr="00AF51C5">
        <w:t>•</w:t>
      </w:r>
      <w:r w:rsidRPr="00AF51C5">
        <w:tab/>
        <w:t>maxNrofMBS-Session-r17                     = 1024</w:t>
      </w:r>
    </w:p>
    <w:p w14:paraId="20F854AE" w14:textId="77777777" w:rsidR="00677395" w:rsidRPr="00AF51C5" w:rsidRDefault="00677395" w:rsidP="00677395">
      <w:pPr>
        <w:pStyle w:val="Agreement"/>
        <w:numPr>
          <w:ilvl w:val="0"/>
          <w:numId w:val="0"/>
        </w:numPr>
        <w:ind w:left="1619"/>
      </w:pPr>
      <w:r w:rsidRPr="00AF51C5">
        <w:lastRenderedPageBreak/>
        <w:t>•</w:t>
      </w:r>
      <w:r w:rsidRPr="00AF51C5">
        <w:tab/>
        <w:t>maxNrofMRB-Broadcast-r17                = 4, FFS if a higher value, e.g. 8, is needed</w:t>
      </w:r>
    </w:p>
    <w:p w14:paraId="71D56D74" w14:textId="77777777" w:rsidR="00677395" w:rsidRPr="00AF51C5" w:rsidRDefault="00677395" w:rsidP="00677395">
      <w:pPr>
        <w:pStyle w:val="Agreement"/>
        <w:numPr>
          <w:ilvl w:val="0"/>
          <w:numId w:val="0"/>
        </w:numPr>
        <w:ind w:left="1619"/>
      </w:pPr>
      <w:r w:rsidRPr="00AF51C5">
        <w:t>•</w:t>
      </w:r>
      <w:r w:rsidRPr="00AF51C5">
        <w:tab/>
        <w:t>maxNrofPageGroup-r17                       = 32</w:t>
      </w:r>
    </w:p>
    <w:p w14:paraId="23D4E5FE" w14:textId="77777777" w:rsidR="00677395" w:rsidRPr="00AF51C5" w:rsidRDefault="00677395" w:rsidP="00677395">
      <w:pPr>
        <w:pStyle w:val="Agreement"/>
        <w:numPr>
          <w:ilvl w:val="0"/>
          <w:numId w:val="0"/>
        </w:numPr>
        <w:ind w:left="1619"/>
      </w:pPr>
      <w:r w:rsidRPr="00AF51C5">
        <w:t>•</w:t>
      </w:r>
      <w:r w:rsidRPr="00AF51C5">
        <w:tab/>
        <w:t>maxNrofPDSCH-ConfigPTM-1-r17      = 15</w:t>
      </w:r>
    </w:p>
    <w:p w14:paraId="3987F5A6" w14:textId="77777777" w:rsidR="00677395" w:rsidRDefault="00677395" w:rsidP="00677395">
      <w:pPr>
        <w:pStyle w:val="Agreement"/>
        <w:numPr>
          <w:ilvl w:val="0"/>
          <w:numId w:val="0"/>
        </w:numPr>
        <w:ind w:left="1619"/>
      </w:pPr>
      <w:r w:rsidRPr="00AF51C5">
        <w:t>•</w:t>
      </w:r>
      <w:r w:rsidRPr="00AF51C5">
        <w:tab/>
        <w:t>maxG-RNTI-r17                                   = 16, FFS the final value should be different based on the related RAN1 discussion on UE capabilities</w:t>
      </w:r>
    </w:p>
    <w:p w14:paraId="2FE7B9DF" w14:textId="77777777" w:rsidR="00677395" w:rsidRDefault="00677395" w:rsidP="00677395">
      <w:pPr>
        <w:pStyle w:val="Agreement"/>
        <w:numPr>
          <w:ilvl w:val="0"/>
          <w:numId w:val="0"/>
        </w:numPr>
        <w:ind w:left="1619"/>
      </w:pPr>
      <w:r>
        <w:t>•</w:t>
      </w:r>
      <w:r>
        <w:tab/>
        <w:t>maxG-CS-RNTI-r17                             = 8, FFS the final value should be different based on the related RAN1 discussions on UE capabilities and  G-CS-RNTI to MBS SPS mapping</w:t>
      </w:r>
    </w:p>
    <w:p w14:paraId="67D26E4F" w14:textId="77777777" w:rsidR="00677395" w:rsidRDefault="00677395" w:rsidP="00677395">
      <w:pPr>
        <w:pStyle w:val="Agreement"/>
        <w:numPr>
          <w:ilvl w:val="0"/>
          <w:numId w:val="0"/>
        </w:numPr>
        <w:ind w:left="1619"/>
      </w:pPr>
      <w:r>
        <w:t>•</w:t>
      </w:r>
      <w:r>
        <w:tab/>
        <w:t>maxMRB-r17                                        = 16</w:t>
      </w:r>
    </w:p>
    <w:p w14:paraId="0EDEC5C9" w14:textId="77777777" w:rsidR="00677395" w:rsidRDefault="00677395" w:rsidP="00677395">
      <w:pPr>
        <w:pStyle w:val="Agreement"/>
        <w:numPr>
          <w:ilvl w:val="0"/>
          <w:numId w:val="0"/>
        </w:numPr>
        <w:ind w:left="1619"/>
      </w:pPr>
      <w:r>
        <w:t>•</w:t>
      </w:r>
      <w:r>
        <w:tab/>
        <w:t>maxSAI-MBS-r17                                 = 64</w:t>
      </w:r>
    </w:p>
    <w:p w14:paraId="135677E1" w14:textId="77777777" w:rsidR="00677395" w:rsidRDefault="00677395" w:rsidP="00677395">
      <w:pPr>
        <w:pStyle w:val="Agreement"/>
        <w:numPr>
          <w:ilvl w:val="0"/>
          <w:numId w:val="0"/>
        </w:numPr>
        <w:ind w:left="1619"/>
      </w:pPr>
      <w:r>
        <w:t>•</w:t>
      </w:r>
      <w:r>
        <w:tab/>
        <w:t>maxNeighCell-MBS-r17                        = 8</w:t>
      </w:r>
    </w:p>
    <w:p w14:paraId="7741ADA1" w14:textId="77777777" w:rsidR="00677395" w:rsidRDefault="00677395" w:rsidP="00677395">
      <w:pPr>
        <w:pStyle w:val="Agreement"/>
        <w:tabs>
          <w:tab w:val="num" w:pos="1619"/>
        </w:tabs>
      </w:pPr>
      <w:r>
        <w:t xml:space="preserve">P10: It is assumed that Data forwarding and/or PDCP SR can be used during handover in case the UE is configured with PTP RLC AM entity in the target cell, regardless of whether PTP RLC AM entity was configured in the source cell. </w:t>
      </w:r>
    </w:p>
    <w:p w14:paraId="2DAEF0DA" w14:textId="77777777" w:rsidR="00677395" w:rsidRDefault="00677395" w:rsidP="00677395">
      <w:pPr>
        <w:pStyle w:val="Agreement"/>
        <w:tabs>
          <w:tab w:val="num" w:pos="1619"/>
        </w:tabs>
      </w:pPr>
      <w:r>
        <w:t>P11: No further optimizations are pursued for neither solution 1 nor 2 in Rel-17, i.e. it is up to network and/or UE implementation how to minimize/avoid data loss during handover to non-MBS supporting node with either solution 1 or 2, as agreed in the last meeting.</w:t>
      </w:r>
    </w:p>
    <w:p w14:paraId="2B5A9C4F" w14:textId="77777777" w:rsidR="00677395" w:rsidRDefault="00677395" w:rsidP="00677395">
      <w:pPr>
        <w:pStyle w:val="Agreement"/>
        <w:tabs>
          <w:tab w:val="num" w:pos="1619"/>
        </w:tabs>
      </w:pPr>
      <w:r>
        <w:t>P12: RoHC is mandatory for UEs supporting MBS broadcast:</w:t>
      </w:r>
    </w:p>
    <w:p w14:paraId="4E2B569E" w14:textId="77777777" w:rsidR="00677395" w:rsidRDefault="00677395" w:rsidP="00677395">
      <w:pPr>
        <w:pStyle w:val="Agreement"/>
        <w:numPr>
          <w:ilvl w:val="0"/>
          <w:numId w:val="0"/>
        </w:numPr>
        <w:ind w:left="1619"/>
      </w:pPr>
      <w:r>
        <w:t>•</w:t>
      </w:r>
      <w:r>
        <w:tab/>
        <w:t>At least profiles 0x0000, 0x0001, 0x0002 are supported. FFS other profiles.</w:t>
      </w:r>
    </w:p>
    <w:p w14:paraId="6FA6D605" w14:textId="77777777" w:rsidR="00677395" w:rsidRDefault="00677395" w:rsidP="00677395">
      <w:pPr>
        <w:pStyle w:val="Agreement"/>
        <w:numPr>
          <w:ilvl w:val="0"/>
          <w:numId w:val="0"/>
        </w:numPr>
        <w:ind w:left="1619"/>
      </w:pPr>
      <w:r>
        <w:t>•</w:t>
      </w:r>
      <w:r>
        <w:tab/>
        <w:t>FFS how many RoHC context sessions the UE has to mandatorily support. The number between 2 and 16 should be chosen.</w:t>
      </w:r>
    </w:p>
    <w:p w14:paraId="6E6D69DC" w14:textId="77777777" w:rsidR="00677395" w:rsidRDefault="00677395" w:rsidP="00677395">
      <w:pPr>
        <w:pStyle w:val="Agreement"/>
        <w:numPr>
          <w:ilvl w:val="0"/>
          <w:numId w:val="0"/>
        </w:numPr>
        <w:ind w:left="1619"/>
      </w:pPr>
      <w:r>
        <w:t>-</w:t>
      </w:r>
      <w:r>
        <w:tab/>
        <w:t>RoHC profile 0x0006 is not used / configurable for broadcast MRB.</w:t>
      </w:r>
    </w:p>
    <w:p w14:paraId="76831A6C" w14:textId="77777777" w:rsidR="00677395" w:rsidRDefault="00677395" w:rsidP="00677395">
      <w:pPr>
        <w:pStyle w:val="Doc-text2"/>
      </w:pPr>
    </w:p>
    <w:p w14:paraId="1E99AB08" w14:textId="77777777" w:rsidR="00677395" w:rsidRPr="004B22FA" w:rsidRDefault="00677395" w:rsidP="00677395">
      <w:pPr>
        <w:pStyle w:val="Agreement"/>
        <w:tabs>
          <w:tab w:val="num" w:pos="1619"/>
        </w:tabs>
      </w:pPr>
      <w:r w:rsidRPr="00EC6D73">
        <w:t xml:space="preserve">P4: </w:t>
      </w:r>
      <w:r>
        <w:t xml:space="preserve">(for broadcast) </w:t>
      </w:r>
      <w:r w:rsidRPr="00EC6D73">
        <w:t>MTCH window (e.g. periodicity and offset) is configurable per G-RNTI. The PDCCH occasion to SSB mapping will be described in TS 38.331, as per RAN1/RAN2 agreements.</w:t>
      </w:r>
    </w:p>
    <w:p w14:paraId="084306E2" w14:textId="77777777" w:rsidR="00677395" w:rsidRPr="00330E47" w:rsidRDefault="00677395" w:rsidP="00677395">
      <w:pPr>
        <w:pStyle w:val="Doc-text2"/>
      </w:pPr>
    </w:p>
    <w:p w14:paraId="0E6BCFB1" w14:textId="77777777" w:rsidR="00677395" w:rsidRDefault="00677395" w:rsidP="00677395">
      <w:pPr>
        <w:pStyle w:val="Agreement"/>
        <w:tabs>
          <w:tab w:val="num" w:pos="1619"/>
        </w:tabs>
      </w:pPr>
      <w:r>
        <w:t xml:space="preserve">Send LS to R1 asking about SIB reception for receiving Bcast on Scell, considering that MCCH also need to be received. </w:t>
      </w:r>
    </w:p>
    <w:p w14:paraId="590B66A2" w14:textId="77777777" w:rsidR="00677395" w:rsidRPr="00802BAB" w:rsidRDefault="00677395" w:rsidP="00677395">
      <w:pPr>
        <w:pStyle w:val="Doc-text2"/>
        <w:rPr>
          <w:lang w:val="en-US"/>
        </w:rPr>
      </w:pPr>
    </w:p>
    <w:p w14:paraId="256D2A92" w14:textId="77777777" w:rsidR="00677395" w:rsidRDefault="00677395" w:rsidP="00677395">
      <w:pPr>
        <w:pStyle w:val="Agreement"/>
        <w:tabs>
          <w:tab w:val="num" w:pos="1619"/>
        </w:tabs>
      </w:pPr>
      <w:r>
        <w:t>P4. If there is no real HARQ feedback transmission due to ACK in NACK only case, the UE will not start DRX RTT timer. After DRX RTT timer expires, UE will not start DRX retransmission timer if the corresponding MAC PDU is decoded successfully. (Same as the current MAC running CR, no further change)</w:t>
      </w:r>
    </w:p>
    <w:p w14:paraId="6806F515" w14:textId="77777777" w:rsidR="00677395" w:rsidRDefault="00677395" w:rsidP="00677395">
      <w:pPr>
        <w:pStyle w:val="Agreement"/>
        <w:tabs>
          <w:tab w:val="num" w:pos="1619"/>
        </w:tabs>
      </w:pPr>
      <w:r>
        <w:t xml:space="preserve">P8. For Bcast, It’s fully up to UE implementation to prevent COUNT wrap-around. </w:t>
      </w:r>
    </w:p>
    <w:p w14:paraId="6DF522DC" w14:textId="77777777" w:rsidR="00677395" w:rsidRDefault="00677395" w:rsidP="00677395">
      <w:pPr>
        <w:pStyle w:val="Agreement"/>
        <w:tabs>
          <w:tab w:val="num" w:pos="1619"/>
        </w:tabs>
      </w:pPr>
      <w:r>
        <w:t>P9. MBS specific MAC Reset is introduced (to be confirmed). The following procedure is a baseline (Detail can be further discussed):</w:t>
      </w:r>
    </w:p>
    <w:p w14:paraId="704731E7" w14:textId="77777777" w:rsidR="00677395" w:rsidRDefault="00677395" w:rsidP="00677395">
      <w:pPr>
        <w:pStyle w:val="Agreement"/>
        <w:numPr>
          <w:ilvl w:val="0"/>
          <w:numId w:val="0"/>
        </w:numPr>
        <w:ind w:left="1619"/>
      </w:pPr>
      <w:r>
        <w:t>- stop (if running) all timers associated to Multicast;</w:t>
      </w:r>
    </w:p>
    <w:p w14:paraId="76525EFB" w14:textId="77777777" w:rsidR="00677395" w:rsidRDefault="00677395" w:rsidP="00677395">
      <w:pPr>
        <w:pStyle w:val="Agreement"/>
        <w:numPr>
          <w:ilvl w:val="0"/>
          <w:numId w:val="0"/>
        </w:numPr>
        <w:ind w:left="1619"/>
      </w:pPr>
      <w:r>
        <w:t>- flush the soft buffers for all DL HARQ processes associated to MBS Multicast;</w:t>
      </w:r>
    </w:p>
    <w:p w14:paraId="5112AAF5" w14:textId="77777777" w:rsidR="00677395" w:rsidRDefault="00677395" w:rsidP="00677395">
      <w:pPr>
        <w:pStyle w:val="Agreement"/>
        <w:numPr>
          <w:ilvl w:val="0"/>
          <w:numId w:val="0"/>
        </w:numPr>
        <w:ind w:left="1619"/>
      </w:pPr>
      <w:r>
        <w:t>-  for each DL HARQ process associated to MBS Multicast, consider the next received transmission for a TB as the very first transmission;</w:t>
      </w:r>
    </w:p>
    <w:p w14:paraId="543568DF" w14:textId="77777777" w:rsidR="00677395" w:rsidRDefault="00677395" w:rsidP="00677395">
      <w:pPr>
        <w:pStyle w:val="Agreement"/>
        <w:numPr>
          <w:ilvl w:val="0"/>
          <w:numId w:val="0"/>
        </w:numPr>
        <w:ind w:left="1619"/>
      </w:pPr>
      <w:r>
        <w:t xml:space="preserve">- initialize Bj for each logical channel associated to Multicast MRB to zero.  </w:t>
      </w:r>
    </w:p>
    <w:p w14:paraId="2005141F" w14:textId="77777777" w:rsidR="00677395" w:rsidRDefault="00677395" w:rsidP="00677395">
      <w:pPr>
        <w:pStyle w:val="Agreement"/>
        <w:tabs>
          <w:tab w:val="num" w:pos="1619"/>
        </w:tabs>
      </w:pPr>
      <w:r>
        <w:t>P11. In PTP for PTM retransmission, the UE monitors UE specific PDCCH/CS-RNTI only during unicast DRX’s active time. Unicast DRX’s RTT timer can be started when PTP retransmission is expected.</w:t>
      </w:r>
    </w:p>
    <w:p w14:paraId="7DE1AC52" w14:textId="77777777" w:rsidR="00677395" w:rsidRDefault="00677395" w:rsidP="00677395">
      <w:pPr>
        <w:pStyle w:val="Agreement"/>
        <w:tabs>
          <w:tab w:val="num" w:pos="1619"/>
        </w:tabs>
      </w:pPr>
      <w:r>
        <w:t>P1. DRX Command MAC CE for MBS Multicast is supported.</w:t>
      </w:r>
    </w:p>
    <w:p w14:paraId="559CB56E" w14:textId="77777777" w:rsidR="00677395" w:rsidRDefault="00677395" w:rsidP="00677395">
      <w:pPr>
        <w:pStyle w:val="Agreement"/>
        <w:tabs>
          <w:tab w:val="num" w:pos="1619"/>
        </w:tabs>
      </w:pPr>
      <w:r>
        <w:lastRenderedPageBreak/>
        <w:t>P2. DRX Command MAC CE for Multicast DRX is scheduled by G-RNTI and existing LCID value</w:t>
      </w:r>
    </w:p>
    <w:p w14:paraId="77E92FAC" w14:textId="77777777" w:rsidR="00677395" w:rsidRDefault="00677395" w:rsidP="00677395">
      <w:pPr>
        <w:pStyle w:val="Agreement"/>
        <w:tabs>
          <w:tab w:val="num" w:pos="1619"/>
        </w:tabs>
        <w:rPr>
          <w:lang w:eastAsia="ko-KR"/>
        </w:rPr>
      </w:pPr>
      <w:r w:rsidRPr="002F7477">
        <w:rPr>
          <w:rFonts w:hint="eastAsia"/>
          <w:lang w:eastAsia="ko-KR"/>
        </w:rPr>
        <w:t>P</w:t>
      </w:r>
      <w:r>
        <w:rPr>
          <w:lang w:eastAsia="ko-KR"/>
        </w:rPr>
        <w:t>3</w:t>
      </w:r>
      <w:r w:rsidRPr="002F7477">
        <w:rPr>
          <w:rFonts w:hint="eastAsia"/>
          <w:lang w:eastAsia="ko-KR"/>
        </w:rPr>
        <w:t xml:space="preserve">. </w:t>
      </w:r>
      <w:r>
        <w:rPr>
          <w:lang w:eastAsia="ko-KR"/>
        </w:rPr>
        <w:t>Short DRX Cycle for MBS DRX is not supported.</w:t>
      </w:r>
    </w:p>
    <w:p w14:paraId="47D6DD35" w14:textId="77777777" w:rsidR="00677395" w:rsidRDefault="00677395" w:rsidP="00677395">
      <w:pPr>
        <w:pStyle w:val="Agreement"/>
        <w:tabs>
          <w:tab w:val="num" w:pos="1619"/>
        </w:tabs>
        <w:rPr>
          <w:lang w:eastAsia="ko-KR"/>
        </w:rPr>
      </w:pPr>
      <w:r w:rsidRPr="002F7477">
        <w:rPr>
          <w:rFonts w:hint="eastAsia"/>
          <w:lang w:eastAsia="ko-KR"/>
        </w:rPr>
        <w:t>P</w:t>
      </w:r>
      <w:r>
        <w:rPr>
          <w:lang w:eastAsia="ko-KR"/>
        </w:rPr>
        <w:t>5</w:t>
      </w:r>
      <w:r w:rsidRPr="002F7477">
        <w:rPr>
          <w:rFonts w:hint="eastAsia"/>
          <w:lang w:eastAsia="ko-KR"/>
        </w:rPr>
        <w:t>.</w:t>
      </w:r>
      <w:r>
        <w:rPr>
          <w:lang w:eastAsia="ko-KR"/>
        </w:rPr>
        <w:t xml:space="preserve"> If</w:t>
      </w:r>
      <w:r w:rsidRPr="007A77B9">
        <w:rPr>
          <w:lang w:eastAsia="ko-KR"/>
        </w:rPr>
        <w:t xml:space="preserve"> HARQ-ACK feedback is disabled or not configured</w:t>
      </w:r>
      <w:r>
        <w:rPr>
          <w:lang w:eastAsia="ko-KR"/>
        </w:rPr>
        <w:t>, HARQ RTT timer is not started</w:t>
      </w:r>
    </w:p>
    <w:p w14:paraId="18F120AF" w14:textId="77777777" w:rsidR="00677395" w:rsidRDefault="00677395" w:rsidP="00677395">
      <w:pPr>
        <w:pStyle w:val="Agreement"/>
        <w:tabs>
          <w:tab w:val="num" w:pos="1619"/>
        </w:tabs>
        <w:rPr>
          <w:lang w:eastAsia="ko-KR"/>
        </w:rPr>
      </w:pPr>
      <w:r w:rsidRPr="002F7477">
        <w:rPr>
          <w:rFonts w:hint="eastAsia"/>
          <w:lang w:eastAsia="ko-KR"/>
        </w:rPr>
        <w:t>P</w:t>
      </w:r>
      <w:r>
        <w:rPr>
          <w:lang w:eastAsia="ko-KR"/>
        </w:rPr>
        <w:t>7</w:t>
      </w:r>
      <w:r w:rsidRPr="002F7477">
        <w:rPr>
          <w:rFonts w:hint="eastAsia"/>
          <w:lang w:eastAsia="ko-KR"/>
        </w:rPr>
        <w:t xml:space="preserve">. </w:t>
      </w:r>
      <w:r>
        <w:rPr>
          <w:lang w:eastAsia="ko-KR"/>
        </w:rPr>
        <w:t>There are no d</w:t>
      </w:r>
      <w:r w:rsidRPr="00BF0368">
        <w:rPr>
          <w:lang w:eastAsia="ko-KR"/>
        </w:rPr>
        <w:t>edicated HARQ process</w:t>
      </w:r>
      <w:r>
        <w:rPr>
          <w:lang w:eastAsia="ko-KR"/>
        </w:rPr>
        <w:t xml:space="preserve"> IDs</w:t>
      </w:r>
      <w:r w:rsidRPr="00BF0368">
        <w:rPr>
          <w:lang w:eastAsia="ko-KR"/>
        </w:rPr>
        <w:t xml:space="preserve"> for MCCH and Broadcast MTCH</w:t>
      </w:r>
      <w:r>
        <w:rPr>
          <w:lang w:eastAsia="ko-KR"/>
        </w:rPr>
        <w:t xml:space="preserve"> (assumption: single HARQ process for MCCH and single HARQ process for MTCH, not clear whether they can share the same, details would be RAN1 scope)</w:t>
      </w:r>
    </w:p>
    <w:p w14:paraId="757F98A9" w14:textId="77777777" w:rsidR="00677395" w:rsidRDefault="00677395" w:rsidP="00677395">
      <w:pPr>
        <w:pStyle w:val="Agreement"/>
        <w:tabs>
          <w:tab w:val="num" w:pos="1619"/>
        </w:tabs>
        <w:rPr>
          <w:lang w:eastAsia="ko-KR"/>
        </w:rPr>
      </w:pPr>
      <w:r w:rsidRPr="0089248B">
        <w:rPr>
          <w:lang w:eastAsia="ko-KR"/>
        </w:rPr>
        <w:t>P10. For Multicast, Each MTCH logical channel has a unique LCID (The same LCID value cannot be shared by multiple MTCHs within a UE).</w:t>
      </w:r>
    </w:p>
    <w:p w14:paraId="3B10895A" w14:textId="77777777" w:rsidR="00993735" w:rsidRPr="00677395" w:rsidRDefault="00993735" w:rsidP="00993735">
      <w:pPr>
        <w:pStyle w:val="Doc-text2"/>
        <w:rPr>
          <w:rFonts w:eastAsiaTheme="minorEastAsia"/>
          <w:lang w:eastAsia="zh-CN"/>
        </w:rPr>
      </w:pPr>
    </w:p>
    <w:p w14:paraId="04720236" w14:textId="77777777" w:rsidR="00677395" w:rsidRDefault="00677395" w:rsidP="00677395">
      <w:pPr>
        <w:pStyle w:val="Agreement"/>
        <w:tabs>
          <w:tab w:val="num" w:pos="1619"/>
        </w:tabs>
      </w:pPr>
      <w:r w:rsidRPr="006E7284">
        <w:rPr>
          <w:lang w:eastAsia="ko-KR"/>
        </w:rPr>
        <w:t>Multicast MAC Reset is not introduced.</w:t>
      </w:r>
    </w:p>
    <w:p w14:paraId="24CB9428" w14:textId="77777777" w:rsidR="00677395" w:rsidRDefault="00677395" w:rsidP="00677395">
      <w:pPr>
        <w:pStyle w:val="Agreement"/>
        <w:tabs>
          <w:tab w:val="num" w:pos="1619"/>
        </w:tabs>
        <w:rPr>
          <w:lang w:eastAsia="ko-KR"/>
        </w:rPr>
      </w:pPr>
      <w:r>
        <w:rPr>
          <w:lang w:eastAsia="ko-KR"/>
        </w:rPr>
        <w:t>RRC configuration to enable/disable C-RNTI based PTP retransmission of PTM initial transmission is not introduced.</w:t>
      </w:r>
    </w:p>
    <w:p w14:paraId="30FF8166" w14:textId="77777777" w:rsidR="00677395" w:rsidRDefault="00677395" w:rsidP="00677395">
      <w:pPr>
        <w:pStyle w:val="Agreement"/>
        <w:tabs>
          <w:tab w:val="num" w:pos="1619"/>
        </w:tabs>
        <w:rPr>
          <w:lang w:eastAsia="ko-KR"/>
        </w:rPr>
      </w:pPr>
      <w:r>
        <w:rPr>
          <w:lang w:eastAsia="ko-KR"/>
        </w:rPr>
        <w:t xml:space="preserve">If </w:t>
      </w:r>
      <w:r w:rsidRPr="00B03BE9">
        <w:rPr>
          <w:lang w:eastAsia="ko-KR"/>
        </w:rPr>
        <w:t>the PDCCH indicates a DL multicast transmission</w:t>
      </w:r>
      <w:r>
        <w:rPr>
          <w:lang w:eastAsia="ko-KR"/>
        </w:rPr>
        <w:t xml:space="preserve"> or MAC PDU on multicast SPS is received, both </w:t>
      </w:r>
      <w:r w:rsidRPr="00B03BE9">
        <w:rPr>
          <w:i/>
          <w:lang w:eastAsia="ko-KR"/>
        </w:rPr>
        <w:t>drx-HARQ-RTT-TimerDL-PTM</w:t>
      </w:r>
      <w:r>
        <w:rPr>
          <w:lang w:eastAsia="ko-KR"/>
        </w:rPr>
        <w:t xml:space="preserve"> and</w:t>
      </w:r>
      <w:r w:rsidRPr="00B03BE9">
        <w:rPr>
          <w:i/>
          <w:lang w:eastAsia="ko-KR"/>
        </w:rPr>
        <w:t xml:space="preserve"> drx-HARQ-RTT-TimerDL</w:t>
      </w:r>
      <w:r>
        <w:rPr>
          <w:lang w:eastAsia="ko-KR"/>
        </w:rPr>
        <w:t xml:space="preserve"> are started.</w:t>
      </w:r>
    </w:p>
    <w:p w14:paraId="5513E8BD" w14:textId="77777777" w:rsidR="00677395" w:rsidRDefault="00677395" w:rsidP="00677395">
      <w:pPr>
        <w:pStyle w:val="Agreement"/>
        <w:tabs>
          <w:tab w:val="num" w:pos="1619"/>
        </w:tabs>
        <w:rPr>
          <w:lang w:eastAsia="ko-KR"/>
        </w:rPr>
      </w:pPr>
      <w:r>
        <w:rPr>
          <w:lang w:eastAsia="ko-KR"/>
        </w:rPr>
        <w:t xml:space="preserve">Two-octet eLCID field is used for logical channels of PTM RLC. It’s up to NW configuration to use LCID field or eLCID field. </w:t>
      </w:r>
    </w:p>
    <w:p w14:paraId="77D48DD2" w14:textId="77777777" w:rsidR="00677395" w:rsidRDefault="00677395" w:rsidP="00677395">
      <w:pPr>
        <w:pStyle w:val="Agreement"/>
        <w:tabs>
          <w:tab w:val="num" w:pos="1619"/>
        </w:tabs>
        <w:rPr>
          <w:lang w:eastAsia="ko-KR"/>
        </w:rPr>
      </w:pPr>
      <w:r>
        <w:rPr>
          <w:lang w:eastAsia="ko-KR"/>
        </w:rPr>
        <w:t>Two-octet eLCID field is mandatory for all UEs supporting multicast.</w:t>
      </w:r>
    </w:p>
    <w:p w14:paraId="3051B876" w14:textId="77777777" w:rsidR="00E67B2A" w:rsidRPr="00677395" w:rsidRDefault="00E67B2A" w:rsidP="00E67B2A">
      <w:pPr>
        <w:pStyle w:val="Doc-text2"/>
        <w:rPr>
          <w:rFonts w:eastAsiaTheme="minorEastAsia"/>
          <w:lang w:eastAsia="zh-CN"/>
        </w:rPr>
      </w:pPr>
    </w:p>
    <w:p w14:paraId="4A1E546B" w14:textId="77777777" w:rsidR="00677395" w:rsidRDefault="00677395" w:rsidP="00677395">
      <w:pPr>
        <w:pStyle w:val="Doc-text2"/>
      </w:pPr>
    </w:p>
    <w:p w14:paraId="089966A4" w14:textId="77777777" w:rsidR="00677395" w:rsidRDefault="00677395" w:rsidP="00677395">
      <w:pPr>
        <w:pStyle w:val="Agreement"/>
        <w:tabs>
          <w:tab w:val="num" w:pos="1619"/>
        </w:tabs>
      </w:pPr>
      <w:r w:rsidRPr="00030460">
        <w:rPr>
          <w:lang w:eastAsia="ko-KR"/>
        </w:rPr>
        <w:t>gNB configures whether to</w:t>
      </w:r>
      <w:r w:rsidRPr="00030460">
        <w:t xml:space="preserve"> </w:t>
      </w:r>
      <w:r w:rsidRPr="00030460">
        <w:rPr>
          <w:lang w:eastAsia="ko-KR"/>
        </w:rPr>
        <w:t xml:space="preserve">report CSI on PUCCH/semi-persistent CSI configured on PUSCH and transmit periodic SRS/semi-persistent SRS during </w:t>
      </w:r>
      <w:r w:rsidRPr="00030460">
        <w:t>Active Time of multicast DRX and non-Active Time of unicast DRX.</w:t>
      </w:r>
      <w:r>
        <w:t xml:space="preserve"> FFS: CSI-mask for multicast OnDuration.</w:t>
      </w:r>
    </w:p>
    <w:p w14:paraId="000345EC" w14:textId="77777777" w:rsidR="00677395" w:rsidRDefault="00677395" w:rsidP="00677395">
      <w:pPr>
        <w:pStyle w:val="Agreement"/>
        <w:tabs>
          <w:tab w:val="num" w:pos="1619"/>
        </w:tabs>
      </w:pPr>
      <w:r>
        <w:t xml:space="preserve">Assume that </w:t>
      </w:r>
      <w:r w:rsidRPr="00F60FCB">
        <w:t xml:space="preserve">Unicast DCP monitoring/WUS </w:t>
      </w:r>
      <w:r>
        <w:t xml:space="preserve">may be </w:t>
      </w:r>
      <w:r w:rsidRPr="00F60FCB">
        <w:t>configured when Multicast DRX is configured.</w:t>
      </w:r>
      <w:r>
        <w:t xml:space="preserve"> CSI reporting, SRS impact, and whether some restriction need to be captured is FFS (can revert the assumption if the FFS resolution turns out to be complex)-</w:t>
      </w:r>
    </w:p>
    <w:p w14:paraId="189E25E2" w14:textId="77777777" w:rsidR="00677395" w:rsidRDefault="00677395" w:rsidP="00677395">
      <w:pPr>
        <w:pStyle w:val="Agreement"/>
        <w:tabs>
          <w:tab w:val="num" w:pos="1619"/>
        </w:tabs>
      </w:pPr>
      <w:r>
        <w:t xml:space="preserve">On HFN &lt; 0, The current derivation formula of initial RX_DELIV in 38.323 CR is kept. R2 assumes </w:t>
      </w:r>
      <w:r w:rsidRPr="00AA0964">
        <w:t xml:space="preserve">it is up to network implementation to </w:t>
      </w:r>
      <w:r>
        <w:t xml:space="preserve">ensure that </w:t>
      </w:r>
      <w:r w:rsidRPr="00AA0964">
        <w:t>HFN part of RX_DELIV should be a positive value</w:t>
      </w:r>
      <w:r>
        <w:t xml:space="preserve"> (TS impact if any is FFS, e.g. a NOTE in RRC or PDCP)</w:t>
      </w:r>
    </w:p>
    <w:p w14:paraId="06201CF5" w14:textId="77777777" w:rsidR="00C860C7" w:rsidRDefault="00C860C7" w:rsidP="00C860C7">
      <w:pPr>
        <w:pStyle w:val="Doc-text2"/>
        <w:rPr>
          <w:rFonts w:eastAsiaTheme="minorEastAsia"/>
          <w:lang w:eastAsia="zh-CN"/>
        </w:rPr>
      </w:pPr>
    </w:p>
    <w:p w14:paraId="190399BE" w14:textId="77777777" w:rsidR="00677395" w:rsidRDefault="00677395" w:rsidP="00677395">
      <w:pPr>
        <w:pStyle w:val="Doc-text2"/>
      </w:pPr>
    </w:p>
    <w:p w14:paraId="3A2DC8BB" w14:textId="77777777" w:rsidR="00677395" w:rsidRDefault="00677395" w:rsidP="00677395">
      <w:pPr>
        <w:pStyle w:val="Agreement"/>
        <w:tabs>
          <w:tab w:val="num" w:pos="1619"/>
        </w:tabs>
      </w:pPr>
      <w:r>
        <w:t xml:space="preserve">For P2, RAN2 assumes that if agreed, RRC would still use dedicated UE configuration. </w:t>
      </w:r>
    </w:p>
    <w:p w14:paraId="097A80B2" w14:textId="77777777" w:rsidR="00677395" w:rsidRDefault="00677395" w:rsidP="00677395">
      <w:pPr>
        <w:pStyle w:val="Agreement"/>
        <w:numPr>
          <w:ilvl w:val="0"/>
          <w:numId w:val="0"/>
        </w:numPr>
        <w:ind w:left="1619"/>
      </w:pPr>
    </w:p>
    <w:p w14:paraId="3BA7E4DC" w14:textId="77777777" w:rsidR="00677395" w:rsidRPr="00833AA4" w:rsidRDefault="00677395" w:rsidP="00677395">
      <w:pPr>
        <w:pStyle w:val="Doc-text2"/>
        <w:rPr>
          <w:b/>
          <w:bCs/>
        </w:rPr>
      </w:pPr>
      <w:r w:rsidRPr="00833AA4">
        <w:rPr>
          <w:b/>
          <w:bCs/>
        </w:rPr>
        <w:t xml:space="preserve">R2 assumes that the following changes will </w:t>
      </w:r>
      <w:r>
        <w:rPr>
          <w:b/>
          <w:bCs/>
        </w:rPr>
        <w:t xml:space="preserve">make it possible for </w:t>
      </w:r>
      <w:r w:rsidRPr="00833AA4">
        <w:rPr>
          <w:b/>
          <w:bCs/>
        </w:rPr>
        <w:t>the network to manage MRB IDs</w:t>
      </w:r>
      <w:r>
        <w:rPr>
          <w:b/>
          <w:bCs/>
        </w:rPr>
        <w:t xml:space="preserve"> and</w:t>
      </w:r>
      <w:r w:rsidRPr="00833AA4">
        <w:rPr>
          <w:b/>
          <w:bCs/>
        </w:rPr>
        <w:t xml:space="preserve"> allow per session MRB ID provision: </w:t>
      </w:r>
    </w:p>
    <w:p w14:paraId="3303AE9B" w14:textId="77777777" w:rsidR="00677395" w:rsidRDefault="00677395" w:rsidP="00677395">
      <w:pPr>
        <w:pStyle w:val="Agreement"/>
        <w:tabs>
          <w:tab w:val="num" w:pos="1619"/>
        </w:tabs>
      </w:pPr>
      <w:r w:rsidRPr="00466B6E">
        <w:t xml:space="preserve">MRB </w:t>
      </w:r>
      <w:r>
        <w:t>ID</w:t>
      </w:r>
      <w:r w:rsidRPr="00466B6E">
        <w:t xml:space="preserve"> can be changed without releasing/adding MRB (delta config).</w:t>
      </w:r>
    </w:p>
    <w:p w14:paraId="2F4E2C41" w14:textId="77777777" w:rsidR="00677395" w:rsidRDefault="00677395" w:rsidP="00677395">
      <w:pPr>
        <w:pStyle w:val="Agreement"/>
        <w:tabs>
          <w:tab w:val="num" w:pos="1619"/>
        </w:tabs>
        <w:rPr>
          <w:lang w:eastAsia="ja-JP"/>
        </w:rPr>
      </w:pPr>
      <w:r>
        <w:rPr>
          <w:lang w:eastAsia="ja-JP"/>
        </w:rPr>
        <w:t xml:space="preserve">Extend </w:t>
      </w:r>
      <w:r>
        <w:t>MRB ID space beyond current 32 limit and up to 512.</w:t>
      </w:r>
    </w:p>
    <w:p w14:paraId="65047913" w14:textId="77777777" w:rsidR="00677395" w:rsidRDefault="00677395" w:rsidP="00C860C7">
      <w:pPr>
        <w:pStyle w:val="Doc-text2"/>
        <w:rPr>
          <w:rFonts w:eastAsiaTheme="minorEastAsia"/>
          <w:lang w:eastAsia="zh-CN"/>
        </w:rPr>
      </w:pPr>
    </w:p>
    <w:p w14:paraId="77A5C855" w14:textId="77777777" w:rsidR="00677395" w:rsidRPr="00FF5538" w:rsidRDefault="00677395" w:rsidP="00677395">
      <w:pPr>
        <w:pStyle w:val="Agreement"/>
        <w:tabs>
          <w:tab w:val="num" w:pos="1619"/>
        </w:tabs>
      </w:pPr>
      <w:r>
        <w:t xml:space="preserve">RAN2 have investigated the topic and decided to not support the Common RRC signalling as requested by RAN3. </w:t>
      </w:r>
    </w:p>
    <w:p w14:paraId="2E035D71" w14:textId="77777777" w:rsidR="00677395" w:rsidRDefault="00677395" w:rsidP="00677395">
      <w:pPr>
        <w:pStyle w:val="Doc-text2"/>
        <w:rPr>
          <w:lang w:eastAsia="zh-CN"/>
        </w:rPr>
      </w:pPr>
    </w:p>
    <w:p w14:paraId="52247591" w14:textId="77777777" w:rsidR="00677395" w:rsidRDefault="00677395" w:rsidP="00677395">
      <w:pPr>
        <w:pStyle w:val="Agreement"/>
        <w:tabs>
          <w:tab w:val="num" w:pos="1619"/>
        </w:tabs>
        <w:rPr>
          <w:lang w:eastAsia="zh-CN"/>
        </w:rPr>
      </w:pPr>
      <w:r>
        <w:rPr>
          <w:lang w:eastAsia="zh-CN"/>
        </w:rPr>
        <w:lastRenderedPageBreak/>
        <w:t>N</w:t>
      </w:r>
      <w:r w:rsidRPr="00F45FFC">
        <w:rPr>
          <w:lang w:eastAsia="zh-CN"/>
        </w:rPr>
        <w:t>o capability is defined for the number of HARQ process for MBS Broadcast reception</w:t>
      </w:r>
    </w:p>
    <w:p w14:paraId="5BBF1A62" w14:textId="77777777" w:rsidR="00677395" w:rsidRDefault="00677395" w:rsidP="00677395">
      <w:pPr>
        <w:pStyle w:val="Agreement"/>
        <w:tabs>
          <w:tab w:val="num" w:pos="1619"/>
        </w:tabs>
        <w:rPr>
          <w:lang w:eastAsia="zh-CN"/>
        </w:rPr>
      </w:pPr>
      <w:r>
        <w:rPr>
          <w:lang w:eastAsia="zh-CN"/>
        </w:rPr>
        <w:t>For MRB for multicast, the earlier agreement that MRB + DRB = 16 applies.</w:t>
      </w:r>
    </w:p>
    <w:p w14:paraId="4D641238" w14:textId="77777777" w:rsidR="00677395" w:rsidRDefault="00677395" w:rsidP="00677395">
      <w:pPr>
        <w:pStyle w:val="Agreement"/>
        <w:tabs>
          <w:tab w:val="num" w:pos="1619"/>
        </w:tabs>
        <w:rPr>
          <w:lang w:eastAsia="zh-CN"/>
        </w:rPr>
      </w:pPr>
      <w:r>
        <w:rPr>
          <w:lang w:eastAsia="zh-CN"/>
        </w:rPr>
        <w:t xml:space="preserve">For MRB for multicast, </w:t>
      </w:r>
      <w:r w:rsidRPr="00F34EC2">
        <w:rPr>
          <w:lang w:eastAsia="zh-CN"/>
        </w:rPr>
        <w:t>maxMRB-Add can be used to indicate additional number of MRBs supported by the UE beyond the current limit of MRBs + DRBs = 16 and the maximum value for the additional MRBs can be 16.</w:t>
      </w:r>
    </w:p>
    <w:p w14:paraId="131BC869" w14:textId="77777777" w:rsidR="00677395" w:rsidRDefault="00677395" w:rsidP="00677395">
      <w:pPr>
        <w:pStyle w:val="Agreement"/>
        <w:tabs>
          <w:tab w:val="num" w:pos="1619"/>
        </w:tabs>
        <w:rPr>
          <w:lang w:eastAsia="zh-CN"/>
        </w:rPr>
      </w:pPr>
      <w:r w:rsidRPr="00F32864">
        <w:rPr>
          <w:lang w:eastAsia="zh-CN"/>
        </w:rPr>
        <w:t xml:space="preserve">MBS on </w:t>
      </w:r>
      <w:r>
        <w:rPr>
          <w:lang w:eastAsia="zh-CN"/>
        </w:rPr>
        <w:t xml:space="preserve">SCG is not supported (unless the UE can support it without specific DC coordination for Broadcast). </w:t>
      </w:r>
    </w:p>
    <w:p w14:paraId="2BE4245C" w14:textId="77777777" w:rsidR="00677395" w:rsidRPr="003C0430" w:rsidRDefault="00677395" w:rsidP="00677395">
      <w:pPr>
        <w:pStyle w:val="Agreement"/>
        <w:tabs>
          <w:tab w:val="num" w:pos="1619"/>
        </w:tabs>
        <w:rPr>
          <w:lang w:eastAsia="zh-CN"/>
        </w:rPr>
      </w:pPr>
      <w:r>
        <w:rPr>
          <w:lang w:eastAsia="zh-CN"/>
        </w:rPr>
        <w:t>T</w:t>
      </w:r>
      <w:r w:rsidRPr="00074DAF">
        <w:rPr>
          <w:lang w:eastAsia="zh-CN"/>
        </w:rPr>
        <w:t xml:space="preserve">he </w:t>
      </w:r>
      <w:r>
        <w:rPr>
          <w:lang w:eastAsia="zh-CN"/>
        </w:rPr>
        <w:t>UE capability</w:t>
      </w:r>
      <w:r w:rsidRPr="00074DAF">
        <w:rPr>
          <w:lang w:eastAsia="zh-CN"/>
        </w:rPr>
        <w:t xml:space="preserve"> of </w:t>
      </w:r>
      <w:r>
        <w:rPr>
          <w:lang w:eastAsia="zh-CN"/>
        </w:rPr>
        <w:t xml:space="preserve">support of </w:t>
      </w:r>
      <w:r w:rsidRPr="00074DAF">
        <w:rPr>
          <w:lang w:eastAsia="zh-CN"/>
        </w:rPr>
        <w:t>broadcast MRBs</w:t>
      </w:r>
      <w:r>
        <w:rPr>
          <w:lang w:eastAsia="zh-CN"/>
        </w:rPr>
        <w:t>, e.g. min number of,</w:t>
      </w:r>
      <w:r w:rsidRPr="005B1265">
        <w:rPr>
          <w:lang w:eastAsia="zh-CN"/>
        </w:rPr>
        <w:t xml:space="preserve"> </w:t>
      </w:r>
      <w:r>
        <w:rPr>
          <w:lang w:eastAsia="zh-CN"/>
        </w:rPr>
        <w:t xml:space="preserve">is FFS </w:t>
      </w:r>
    </w:p>
    <w:p w14:paraId="6A53AA72" w14:textId="77777777" w:rsidR="00677395" w:rsidRPr="00677395" w:rsidRDefault="00677395" w:rsidP="00C860C7">
      <w:pPr>
        <w:pStyle w:val="Doc-text2"/>
        <w:rPr>
          <w:rFonts w:eastAsiaTheme="minorEastAsia"/>
          <w:lang w:eastAsia="zh-CN"/>
        </w:rPr>
      </w:pPr>
    </w:p>
    <w:sectPr w:rsidR="00677395" w:rsidRPr="00677395" w:rsidSect="00BF6103">
      <w:headerReference w:type="even" r:id="rId28"/>
      <w:headerReference w:type="default" r:id="rId29"/>
      <w:headerReference w:type="first" r:id="rId30"/>
      <w:footnotePr>
        <w:numRestart w:val="eachSect"/>
      </w:footnotePr>
      <w:pgSz w:w="11907" w:h="16840"/>
      <w:pgMar w:top="1418" w:right="1134" w:bottom="1134" w:left="1134" w:header="680" w:footer="567" w:gutter="0"/>
      <w:cols w:space="720"/>
      <w:docGrid w:type="lines"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0" w:author="Samsung" w:date="2022-03-09T09:53:00Z" w:initials="s">
    <w:p w14:paraId="62D8AE3B" w14:textId="150289FF" w:rsidR="00A638FC" w:rsidRDefault="00A638FC">
      <w:pPr>
        <w:pStyle w:val="a9"/>
      </w:pPr>
      <w:r>
        <w:rPr>
          <w:rStyle w:val="afe"/>
        </w:rPr>
        <w:annotationRef/>
      </w:r>
      <w:r>
        <w:t>12.2 (latest version) should be used.</w:t>
      </w:r>
    </w:p>
  </w:comment>
  <w:comment w:id="1" w:author="Samsung" w:date="2022-03-09T09:53:00Z" w:initials="s">
    <w:p w14:paraId="01D9054E" w14:textId="77777777" w:rsidR="006F0C01" w:rsidRDefault="006F0C01">
      <w:pPr>
        <w:pStyle w:val="a9"/>
      </w:pPr>
      <w:r>
        <w:rPr>
          <w:rStyle w:val="afe"/>
        </w:rPr>
        <w:annotationRef/>
      </w:r>
      <w:r>
        <w:t>Title should be “Introduction of NR MBS”</w:t>
      </w:r>
    </w:p>
  </w:comment>
  <w:comment w:id="2" w:author="Samsung" w:date="2022-03-09T09:53:00Z" w:initials="s">
    <w:p w14:paraId="7DAD2C7E" w14:textId="77777777" w:rsidR="006F0C01" w:rsidRDefault="006F0C01">
      <w:pPr>
        <w:pStyle w:val="a9"/>
      </w:pPr>
      <w:r>
        <w:rPr>
          <w:rStyle w:val="afe"/>
        </w:rPr>
        <w:annotationRef/>
      </w:r>
      <w:r>
        <w:t>Date needs update</w:t>
      </w:r>
    </w:p>
  </w:comment>
  <w:comment w:id="3" w:author="Samsung" w:date="2022-03-09T09:53:00Z" w:initials="s">
    <w:p w14:paraId="7790CF97" w14:textId="7773081F" w:rsidR="006F0C01" w:rsidRDefault="006F0C01">
      <w:pPr>
        <w:pStyle w:val="a9"/>
      </w:pPr>
      <w:r>
        <w:rPr>
          <w:rStyle w:val="afe"/>
        </w:rPr>
        <w:annotationRef/>
      </w:r>
      <w:r w:rsidR="00E60A2C">
        <w:t>Should be “</w:t>
      </w:r>
      <w:r>
        <w:t>8.1</w:t>
      </w:r>
      <w:r w:rsidR="00E60A2C">
        <w:t>”</w:t>
      </w:r>
    </w:p>
  </w:comment>
  <w:comment w:id="4" w:author="Samsung" w:date="2022-03-09T09:53:00Z" w:initials="s">
    <w:p w14:paraId="0978C154" w14:textId="77777777" w:rsidR="006F0C01" w:rsidRDefault="006F0C01">
      <w:pPr>
        <w:pStyle w:val="a9"/>
      </w:pPr>
      <w:r>
        <w:rPr>
          <w:rStyle w:val="afe"/>
        </w:rPr>
        <w:annotationRef/>
      </w:r>
      <w:r>
        <w:t>Related spec CRs info needed?</w:t>
      </w:r>
    </w:p>
  </w:comment>
  <w:comment w:id="52" w:author="Samsung" w:date="2022-03-09T09:53:00Z" w:initials="s">
    <w:p w14:paraId="3C9A40A0" w14:textId="663FC47A" w:rsidR="008A013F" w:rsidRDefault="008A013F">
      <w:pPr>
        <w:pStyle w:val="a9"/>
      </w:pPr>
      <w:r>
        <w:rPr>
          <w:rStyle w:val="afe"/>
        </w:rPr>
        <w:annotationRef/>
      </w:r>
      <w:r>
        <w:t>Need consistent usage of terminology. Replace with “broadcast MBS”</w:t>
      </w:r>
    </w:p>
  </w:comment>
  <w:comment w:id="73" w:author="Samsung" w:date="2022-03-09T09:53:00Z" w:initials="s">
    <w:p w14:paraId="4BB296DB" w14:textId="77777777" w:rsidR="006F0C01" w:rsidRDefault="006F0C01">
      <w:pPr>
        <w:pStyle w:val="a9"/>
      </w:pPr>
      <w:r>
        <w:rPr>
          <w:rStyle w:val="afe"/>
        </w:rPr>
        <w:annotationRef/>
      </w:r>
      <w:r>
        <w:t>There is only one MCCH, so it may seem misleading</w:t>
      </w:r>
    </w:p>
  </w:comment>
  <w:comment w:id="106" w:author="Samsung" w:date="2022-03-09T09:53:00Z" w:initials="s">
    <w:p w14:paraId="65BA9136" w14:textId="121A5D90" w:rsidR="006F0C01" w:rsidRDefault="006F0C01">
      <w:pPr>
        <w:pStyle w:val="a9"/>
      </w:pPr>
      <w:r>
        <w:rPr>
          <w:rStyle w:val="afe"/>
        </w:rPr>
        <w:annotationRef/>
      </w:r>
      <w:r>
        <w:t>Space needed</w:t>
      </w:r>
    </w:p>
  </w:comment>
  <w:comment w:id="136" w:author="Samsung" w:date="2022-03-09T09:53:00Z" w:initials="s">
    <w:p w14:paraId="18841F54" w14:textId="4B4A6D87" w:rsidR="006F0C01" w:rsidRDefault="006F0C01">
      <w:pPr>
        <w:pStyle w:val="a9"/>
      </w:pPr>
      <w:r>
        <w:rPr>
          <w:rStyle w:val="afe"/>
        </w:rPr>
        <w:annotationRef/>
      </w:r>
      <w:r>
        <w:t>Insert “RLC-UM entity”</w:t>
      </w:r>
    </w:p>
  </w:comment>
  <w:comment w:id="152" w:author="Samsung" w:date="2022-03-09T09:53:00Z" w:initials="s">
    <w:p w14:paraId="0158AE43" w14:textId="1D258934" w:rsidR="006F0C01" w:rsidRDefault="006F0C01">
      <w:pPr>
        <w:pStyle w:val="a9"/>
      </w:pPr>
      <w:r>
        <w:rPr>
          <w:rStyle w:val="afe"/>
        </w:rPr>
        <w:annotationRef/>
      </w:r>
      <w:r>
        <w:t>Replace with “.”</w:t>
      </w:r>
    </w:p>
  </w:comment>
  <w:comment w:id="170" w:author="Samsung" w:date="2022-03-09T09:53:00Z" w:initials="s">
    <w:p w14:paraId="7646CBF9" w14:textId="43415CE1" w:rsidR="006F0C01" w:rsidRDefault="006F0C01">
      <w:pPr>
        <w:pStyle w:val="a9"/>
      </w:pPr>
      <w:r>
        <w:rPr>
          <w:rStyle w:val="afe"/>
        </w:rPr>
        <w:annotationRef/>
      </w:r>
      <w:r>
        <w:t>Change to “mappings”</w:t>
      </w:r>
    </w:p>
  </w:comment>
  <w:comment w:id="171" w:author="Prasad QC1" w:date="2022-03-09T09:53:00Z" w:initials="PK">
    <w:p w14:paraId="3F9D263B" w14:textId="3AC3CC61" w:rsidR="009C57AD" w:rsidRDefault="009C57AD">
      <w:pPr>
        <w:pStyle w:val="a9"/>
      </w:pPr>
      <w:r>
        <w:rPr>
          <w:rStyle w:val="afe"/>
        </w:rPr>
        <w:annotationRef/>
      </w:r>
      <w:r>
        <w:t>“mapping” is enough without “s”</w:t>
      </w:r>
    </w:p>
  </w:comment>
  <w:comment w:id="185" w:author="Samsung" w:date="2022-03-09T09:53:00Z" w:initials="s">
    <w:p w14:paraId="5B373E1C" w14:textId="25F7B78B" w:rsidR="00A638FC" w:rsidRDefault="00A638FC">
      <w:pPr>
        <w:pStyle w:val="a9"/>
      </w:pPr>
      <w:r>
        <w:rPr>
          <w:rStyle w:val="afe"/>
        </w:rPr>
        <w:annotationRef/>
      </w:r>
      <w:r>
        <w:t>This note is not needed. Since area specific MCCH is not specified anywhere, the spec is already clear.</w:t>
      </w:r>
    </w:p>
  </w:comment>
  <w:comment w:id="186" w:author="Prasad QC1" w:date="2022-03-09T09:53:00Z" w:initials="PK">
    <w:p w14:paraId="1731A656" w14:textId="6704988E" w:rsidR="009C57AD" w:rsidRDefault="009C57AD">
      <w:pPr>
        <w:pStyle w:val="a9"/>
      </w:pPr>
      <w:r>
        <w:rPr>
          <w:rStyle w:val="afe"/>
        </w:rPr>
        <w:annotationRef/>
      </w:r>
      <w:r>
        <w:t xml:space="preserve">Same view as Samsung. </w:t>
      </w:r>
    </w:p>
  </w:comment>
  <w:comment w:id="203" w:author="Samsung" w:date="2022-03-09T09:53:00Z" w:initials="s">
    <w:p w14:paraId="140D07F1" w14:textId="77777777" w:rsidR="006F0C01" w:rsidRDefault="006F0C01">
      <w:pPr>
        <w:pStyle w:val="a9"/>
      </w:pPr>
      <w:r>
        <w:rPr>
          <w:rStyle w:val="afe"/>
        </w:rPr>
        <w:annotationRef/>
      </w:r>
      <w:r>
        <w:t xml:space="preserve">For clarity, it should be </w:t>
      </w:r>
    </w:p>
    <w:p w14:paraId="154A258A" w14:textId="5524DCBA" w:rsidR="006F0C01" w:rsidRPr="00A638FC" w:rsidRDefault="00A638FC">
      <w:pPr>
        <w:pStyle w:val="a9"/>
      </w:pPr>
      <w:r>
        <w:t>“</w:t>
      </w:r>
      <w:r w:rsidR="006F0C01" w:rsidRPr="00A638FC">
        <w:t>If the UE which joined a multicast session is in RRC_CONNECTED state</w:t>
      </w:r>
      <w:r w:rsidR="006F0C01" w:rsidRPr="00A638FC">
        <w:rPr>
          <w:rFonts w:eastAsiaTheme="minorEastAsia" w:hint="eastAsia"/>
          <w:lang w:eastAsia="zh-CN"/>
        </w:rPr>
        <w:t xml:space="preserve"> </w:t>
      </w:r>
      <w:r w:rsidR="006F0C01" w:rsidRPr="00A638FC">
        <w:rPr>
          <w:rFonts w:eastAsiaTheme="minorEastAsia"/>
          <w:lang w:eastAsia="zh-CN"/>
        </w:rPr>
        <w:t xml:space="preserve">“and” </w:t>
      </w:r>
      <w:r w:rsidR="006F0C01" w:rsidRPr="00A638FC">
        <w:t xml:space="preserve">when the multicast session starts, the </w:t>
      </w:r>
      <w:proofErr w:type="spellStart"/>
      <w:r w:rsidR="006F0C01" w:rsidRPr="00A638FC">
        <w:t>gNB</w:t>
      </w:r>
      <w:proofErr w:type="spellEnd"/>
      <w:r w:rsidR="006F0C01" w:rsidRPr="00A638FC">
        <w:t>…</w:t>
      </w:r>
      <w:r>
        <w:t>”</w:t>
      </w:r>
    </w:p>
  </w:comment>
  <w:comment w:id="215" w:author="Samsung" w:date="2022-03-09T09:53:00Z" w:initials="s">
    <w:p w14:paraId="64EEA0E2" w14:textId="49AAAE2C" w:rsidR="006F0C01" w:rsidRDefault="006F0C01">
      <w:pPr>
        <w:pStyle w:val="a9"/>
      </w:pPr>
      <w:r>
        <w:rPr>
          <w:rStyle w:val="afe"/>
        </w:rPr>
        <w:annotationRef/>
      </w:r>
      <w:r>
        <w:t>Remove “And” from start of sentence.</w:t>
      </w:r>
    </w:p>
  </w:comment>
  <w:comment w:id="217" w:author="Kyocera - Masato Fujishiro" w:date="2022-03-09T09:53:00Z" w:initials="MF">
    <w:p w14:paraId="6F301844" w14:textId="2F9C4FD9" w:rsidR="00935B4F" w:rsidRDefault="00935B4F">
      <w:pPr>
        <w:pStyle w:val="a9"/>
      </w:pPr>
      <w:r>
        <w:rPr>
          <w:rStyle w:val="afe"/>
        </w:rPr>
        <w:annotationRef/>
      </w:r>
      <w:r>
        <w:rPr>
          <w:rFonts w:eastAsia="MS Mincho" w:hint="eastAsia"/>
          <w:lang w:eastAsia="ja-JP"/>
        </w:rPr>
        <w:t>W</w:t>
      </w:r>
      <w:r>
        <w:rPr>
          <w:rFonts w:eastAsia="MS Mincho"/>
          <w:lang w:eastAsia="ja-JP"/>
        </w:rPr>
        <w:t xml:space="preserve">e wonder if this should be “the delta </w:t>
      </w:r>
      <w:r w:rsidRPr="00772507">
        <w:rPr>
          <w:rFonts w:eastAsia="MS Mincho"/>
          <w:u w:val="single"/>
          <w:lang w:eastAsia="ja-JP"/>
        </w:rPr>
        <w:t>configuration</w:t>
      </w:r>
      <w:r>
        <w:rPr>
          <w:rFonts w:eastAsia="MS Mincho"/>
          <w:lang w:eastAsia="ja-JP"/>
        </w:rPr>
        <w:t>” which is clearer and aligned with other parts.</w:t>
      </w:r>
    </w:p>
  </w:comment>
  <w:comment w:id="222" w:author="Kyocera - Masato Fujishiro" w:date="2022-03-09T09:53:00Z" w:initials="MF">
    <w:p w14:paraId="3043959A" w14:textId="77777777" w:rsidR="00935B4F" w:rsidRDefault="00935B4F" w:rsidP="00935B4F">
      <w:pPr>
        <w:pStyle w:val="a9"/>
      </w:pPr>
      <w:r>
        <w:rPr>
          <w:rStyle w:val="afe"/>
        </w:rPr>
        <w:annotationRef/>
      </w:r>
      <w:r>
        <w:t xml:space="preserve">We just wonder if “supporting” should be “configuring the UE with”. </w:t>
      </w:r>
    </w:p>
    <w:p w14:paraId="38095F08" w14:textId="2BCF05B8" w:rsidR="00935B4F" w:rsidRDefault="00935B4F" w:rsidP="00935B4F">
      <w:pPr>
        <w:pStyle w:val="a9"/>
      </w:pPr>
      <w:r>
        <w:rPr>
          <w:rFonts w:eastAsia="MS Mincho"/>
          <w:lang w:eastAsia="ja-JP"/>
        </w:rPr>
        <w:t xml:space="preserve">Additionally, it may be good to state “PTP RLC AM </w:t>
      </w:r>
      <w:r w:rsidRPr="00935B4F">
        <w:rPr>
          <w:rFonts w:eastAsia="MS Mincho"/>
          <w:u w:val="single"/>
          <w:lang w:eastAsia="ja-JP"/>
        </w:rPr>
        <w:t>entity</w:t>
      </w:r>
      <w:r>
        <w:rPr>
          <w:rFonts w:eastAsia="MS Mincho"/>
          <w:lang w:eastAsia="ja-JP"/>
        </w:rPr>
        <w:t>” to align with other parts.</w:t>
      </w:r>
    </w:p>
  </w:comment>
  <w:comment w:id="220" w:author="Prasad QC1" w:date="2022-03-09T09:53:00Z" w:initials="PK">
    <w:p w14:paraId="48C52B89" w14:textId="77777777" w:rsidR="00A7667E" w:rsidRDefault="00A7667E">
      <w:pPr>
        <w:pStyle w:val="a9"/>
      </w:pPr>
      <w:r>
        <w:rPr>
          <w:rStyle w:val="afe"/>
        </w:rPr>
        <w:annotationRef/>
      </w:r>
      <w:r>
        <w:t xml:space="preserve">Since loss-less HO is </w:t>
      </w:r>
      <w:proofErr w:type="spellStart"/>
      <w:r>
        <w:t>spported</w:t>
      </w:r>
      <w:proofErr w:type="spellEnd"/>
      <w:r>
        <w:t xml:space="preserve"> even if source configured with PTM only, this needs to be updated as below.</w:t>
      </w:r>
    </w:p>
    <w:p w14:paraId="7FEFD1DA" w14:textId="77777777" w:rsidR="00A7667E" w:rsidRDefault="00A7667E">
      <w:pPr>
        <w:pStyle w:val="a9"/>
      </w:pPr>
    </w:p>
    <w:p w14:paraId="4E64AE05" w14:textId="1F23CB2F" w:rsidR="00A7667E" w:rsidRDefault="00A7667E">
      <w:pPr>
        <w:pStyle w:val="a9"/>
      </w:pPr>
      <w:r>
        <w:t>“</w:t>
      </w:r>
      <w:r w:rsidRPr="0013232F">
        <w:t>The lossless handover</w:t>
      </w:r>
      <w:r>
        <w:rPr>
          <w:rFonts w:eastAsiaTheme="minorEastAsia" w:hint="eastAsia"/>
          <w:lang w:eastAsia="zh-CN"/>
        </w:rPr>
        <w:t xml:space="preserve"> </w:t>
      </w:r>
      <w:r>
        <w:rPr>
          <w:rFonts w:eastAsia="宋体"/>
          <w:lang w:eastAsia="ja-JP"/>
        </w:rPr>
        <w:t>for m</w:t>
      </w:r>
      <w:r>
        <w:rPr>
          <w:rFonts w:eastAsia="宋体" w:hint="eastAsia"/>
          <w:lang w:eastAsia="ja-JP"/>
        </w:rPr>
        <w:t xml:space="preserve">ulticast </w:t>
      </w:r>
      <w:r>
        <w:rPr>
          <w:rFonts w:eastAsia="宋体"/>
          <w:lang w:eastAsia="ja-JP"/>
        </w:rPr>
        <w:t>s</w:t>
      </w:r>
      <w:r>
        <w:rPr>
          <w:rFonts w:eastAsia="宋体" w:hint="eastAsia"/>
          <w:lang w:eastAsia="zh-CN"/>
        </w:rPr>
        <w:t>ervice</w:t>
      </w:r>
      <w:r w:rsidRPr="0013232F">
        <w:t xml:space="preserve"> is supported for the handover between </w:t>
      </w:r>
      <w:r w:rsidRPr="005F5DB2">
        <w:rPr>
          <w:rFonts w:eastAsia="宋体"/>
          <w:lang w:eastAsia="zh-CN"/>
        </w:rPr>
        <w:t>MBS supporting cells</w:t>
      </w:r>
      <w:r>
        <w:rPr>
          <w:rFonts w:eastAsia="宋体" w:hint="eastAsia"/>
          <w:lang w:eastAsia="zh-CN"/>
        </w:rPr>
        <w:t xml:space="preserve"> </w:t>
      </w:r>
      <w:r>
        <w:rPr>
          <w:rFonts w:eastAsia="宋体"/>
          <w:lang w:eastAsia="zh-CN"/>
        </w:rPr>
        <w:t>if target cell MRB is configured with PTP RLC AM entity regardless whether source cell MRB is configured with PTP RLC AM entity or not.”</w:t>
      </w:r>
    </w:p>
  </w:comment>
  <w:comment w:id="228" w:author="Samsung" w:date="2022-03-09T09:53:00Z" w:initials="s">
    <w:p w14:paraId="7F36E420" w14:textId="68BE5389" w:rsidR="006F0C01" w:rsidRDefault="006F0C01">
      <w:pPr>
        <w:pStyle w:val="a9"/>
      </w:pPr>
      <w:r>
        <w:rPr>
          <w:rStyle w:val="afe"/>
        </w:rPr>
        <w:annotationRef/>
      </w:r>
      <w:r>
        <w:rPr>
          <w:rStyle w:val="afe"/>
        </w:rPr>
        <w:annotationRef/>
      </w:r>
      <w:r>
        <w:t>Remove “And” from start of sentence.</w:t>
      </w:r>
    </w:p>
  </w:comment>
  <w:comment w:id="239" w:author="Prasad QC1" w:date="2022-03-09T09:53:00Z" w:initials="PK">
    <w:p w14:paraId="71DC0524" w14:textId="0038BF21" w:rsidR="00A7667E" w:rsidRDefault="00A7667E">
      <w:pPr>
        <w:pStyle w:val="a9"/>
      </w:pPr>
      <w:r>
        <w:rPr>
          <w:rStyle w:val="afe"/>
        </w:rPr>
        <w:annotationRef/>
      </w:r>
      <w:r>
        <w:t>This</w:t>
      </w:r>
      <w:r w:rsidR="005A05C6">
        <w:t xml:space="preserve"> part</w:t>
      </w:r>
      <w:r>
        <w:t xml:space="preserve"> is not necessary here and this can be updated in second paragraph.</w:t>
      </w:r>
    </w:p>
  </w:comment>
  <w:comment w:id="257" w:author="Samsung" w:date="2022-03-09T09:53:00Z" w:initials="s">
    <w:p w14:paraId="3EE3F32A" w14:textId="1FB8B314" w:rsidR="00961AA7" w:rsidRDefault="00961AA7">
      <w:pPr>
        <w:pStyle w:val="a9"/>
      </w:pPr>
      <w:r>
        <w:rPr>
          <w:rStyle w:val="afe"/>
        </w:rPr>
        <w:annotationRef/>
      </w:r>
      <w:r>
        <w:t>“cell” seems proper</w:t>
      </w:r>
      <w:r w:rsidR="00E60A2C">
        <w:t>. Please rectify</w:t>
      </w:r>
    </w:p>
  </w:comment>
  <w:comment w:id="260" w:author="Prasad QC1" w:date="2022-03-09T09:53:00Z" w:initials="PK">
    <w:p w14:paraId="0891A544" w14:textId="2918619A" w:rsidR="005A05C6" w:rsidRDefault="005A05C6">
      <w:pPr>
        <w:pStyle w:val="a9"/>
      </w:pPr>
      <w:r>
        <w:rPr>
          <w:rStyle w:val="afe"/>
        </w:rPr>
        <w:annotationRef/>
      </w:r>
      <w:r>
        <w:t xml:space="preserve">Remove “s”. </w:t>
      </w:r>
    </w:p>
  </w:comment>
  <w:comment w:id="262" w:author="Samsung" w:date="2022-03-09T09:53:00Z" w:initials="s">
    <w:p w14:paraId="333CC7AA" w14:textId="3ACE87B6" w:rsidR="00961AA7" w:rsidRDefault="00961AA7">
      <w:pPr>
        <w:pStyle w:val="a9"/>
      </w:pPr>
      <w:r>
        <w:rPr>
          <w:rStyle w:val="afe"/>
        </w:rPr>
        <w:annotationRef/>
      </w:r>
      <w:r>
        <w:t>Remove “And” from start of sentence.</w:t>
      </w:r>
    </w:p>
  </w:comment>
  <w:comment w:id="264" w:author="Samsung" w:date="2022-03-09T09:53:00Z" w:initials="s">
    <w:p w14:paraId="5B5C796D" w14:textId="6615ECD8" w:rsidR="00217997" w:rsidRDefault="00217997">
      <w:pPr>
        <w:pStyle w:val="a9"/>
      </w:pPr>
      <w:r>
        <w:rPr>
          <w:rStyle w:val="afe"/>
        </w:rPr>
        <w:annotationRef/>
      </w:r>
      <w:r w:rsidR="00E60A2C">
        <w:t xml:space="preserve">Replace with </w:t>
      </w:r>
      <w:r>
        <w:t>“which is not supporting multicast”</w:t>
      </w:r>
    </w:p>
  </w:comment>
  <w:comment w:id="266" w:author="Intel - Yujian Zhang" w:date="2022-03-09T09:53:00Z" w:initials="ZY">
    <w:p w14:paraId="5FB8C370" w14:textId="703FAE20" w:rsidR="007229CB" w:rsidRDefault="007229CB">
      <w:pPr>
        <w:pStyle w:val="a9"/>
      </w:pPr>
      <w:r>
        <w:rPr>
          <w:rStyle w:val="afe"/>
        </w:rPr>
        <w:annotationRef/>
      </w:r>
      <w:r w:rsidR="00877598">
        <w:t>Not sure whether</w:t>
      </w:r>
      <w:r>
        <w:t xml:space="preserve"> there is RAN2 agreement regarding </w:t>
      </w:r>
      <w:r w:rsidR="00877598">
        <w:t xml:space="preserve">this sentence? In general, we are not so sure about whether it is helpful to capture </w:t>
      </w:r>
      <w:r w:rsidR="003D009D">
        <w:t>delta configuration for DRB in a section about multicast service continuity</w:t>
      </w:r>
      <w:r w:rsidR="00A156F2">
        <w:t>.</w:t>
      </w:r>
    </w:p>
  </w:comment>
  <w:comment w:id="273" w:author="Prasad QC1" w:date="2022-03-09T09:53:00Z" w:initials="PK">
    <w:p w14:paraId="1466B77E" w14:textId="62692164" w:rsidR="005A05C6" w:rsidRDefault="005A05C6">
      <w:pPr>
        <w:pStyle w:val="a9"/>
      </w:pPr>
      <w:r>
        <w:rPr>
          <w:rStyle w:val="afe"/>
        </w:rPr>
        <w:annotationRef/>
      </w:r>
      <w:r>
        <w:t>Better to replace MBS with “MRB” here.</w:t>
      </w:r>
    </w:p>
  </w:comment>
  <w:comment w:id="280" w:author="CATT-117e" w:date="2022-03-09T09:53:00Z" w:initials="CATT-117e">
    <w:p w14:paraId="4263B283" w14:textId="632BDA3C" w:rsidR="00D61F66" w:rsidRPr="00D61F66" w:rsidRDefault="00D61F66">
      <w:pPr>
        <w:pStyle w:val="a9"/>
        <w:rPr>
          <w:rFonts w:eastAsiaTheme="minorEastAsia" w:hint="eastAsia"/>
          <w:lang w:eastAsia="zh-CN"/>
        </w:rPr>
      </w:pPr>
      <w:r>
        <w:rPr>
          <w:rStyle w:val="afe"/>
        </w:rPr>
        <w:annotationRef/>
      </w:r>
      <w:r>
        <w:rPr>
          <w:rFonts w:eastAsiaTheme="minorEastAsia"/>
          <w:lang w:eastAsia="zh-CN"/>
        </w:rPr>
        <w:t>“C</w:t>
      </w:r>
      <w:r>
        <w:rPr>
          <w:rFonts w:eastAsiaTheme="minorEastAsia" w:hint="eastAsia"/>
          <w:lang w:eastAsia="zh-CN"/>
        </w:rPr>
        <w:t>onfigure or reconfigure</w:t>
      </w:r>
      <w:r>
        <w:rPr>
          <w:rFonts w:eastAsiaTheme="minorEastAsia"/>
          <w:lang w:eastAsia="zh-CN"/>
        </w:rPr>
        <w:t>”</w:t>
      </w:r>
    </w:p>
  </w:comment>
  <w:comment w:id="294" w:author="Prasad QC1" w:date="2022-03-09T09:53:00Z" w:initials="PK">
    <w:p w14:paraId="039A61A4" w14:textId="03C289EE" w:rsidR="005A05C6" w:rsidRDefault="005A05C6">
      <w:pPr>
        <w:pStyle w:val="a9"/>
      </w:pPr>
      <w:r>
        <w:rPr>
          <w:rStyle w:val="afe"/>
        </w:rPr>
        <w:annotationRef/>
      </w:r>
      <w:r>
        <w:t>Same edit needed in other places</w:t>
      </w:r>
    </w:p>
  </w:comment>
  <w:comment w:id="298" w:author="CATT-117e" w:date="2022-03-09T09:53:00Z" w:initials="CATT-117e">
    <w:p w14:paraId="43B7230B" w14:textId="3DE5BF19" w:rsidR="00491BE1" w:rsidRPr="00491BE1" w:rsidRDefault="00491BE1">
      <w:pPr>
        <w:pStyle w:val="a9"/>
        <w:rPr>
          <w:rFonts w:eastAsiaTheme="minorEastAsia" w:hint="eastAsia"/>
          <w:lang w:eastAsia="zh-CN"/>
        </w:rPr>
      </w:pPr>
      <w:r>
        <w:rPr>
          <w:rStyle w:val="afe"/>
        </w:rPr>
        <w:annotationRef/>
      </w:r>
      <w:r>
        <w:rPr>
          <w:rFonts w:eastAsiaTheme="minorEastAsia"/>
          <w:lang w:eastAsia="zh-CN"/>
        </w:rPr>
        <w:t>W</w:t>
      </w:r>
      <w:r>
        <w:rPr>
          <w:rFonts w:eastAsiaTheme="minorEastAsia" w:hint="eastAsia"/>
          <w:lang w:eastAsia="zh-CN"/>
        </w:rPr>
        <w:t xml:space="preserve">ondering whether we need to differentiate the PTP </w:t>
      </w:r>
      <w:proofErr w:type="gramStart"/>
      <w:r>
        <w:rPr>
          <w:rFonts w:eastAsiaTheme="minorEastAsia" w:hint="eastAsia"/>
          <w:lang w:eastAsia="zh-CN"/>
        </w:rPr>
        <w:t>transmission</w:t>
      </w:r>
      <w:r w:rsidR="00C876F5">
        <w:rPr>
          <w:rFonts w:eastAsiaTheme="minorEastAsia" w:hint="eastAsia"/>
          <w:lang w:eastAsia="zh-CN"/>
        </w:rPr>
        <w:t>(</w:t>
      </w:r>
      <w:proofErr w:type="gramEnd"/>
      <w:r w:rsidR="00C876F5">
        <w:rPr>
          <w:rFonts w:eastAsiaTheme="minorEastAsia" w:hint="eastAsia"/>
          <w:lang w:eastAsia="zh-CN"/>
        </w:rPr>
        <w:t>on PTP RLC leg)</w:t>
      </w:r>
      <w:r>
        <w:rPr>
          <w:rFonts w:eastAsiaTheme="minorEastAsia" w:hint="eastAsia"/>
          <w:lang w:eastAsia="zh-CN"/>
        </w:rPr>
        <w:t xml:space="preserve"> and </w:t>
      </w:r>
      <w:r>
        <w:rPr>
          <w:rFonts w:eastAsiaTheme="minorEastAsia"/>
          <w:lang w:eastAsia="zh-CN"/>
        </w:rPr>
        <w:t>“</w:t>
      </w:r>
      <w:r>
        <w:rPr>
          <w:rFonts w:eastAsiaTheme="minorEastAsia" w:hint="eastAsia"/>
          <w:lang w:eastAsia="zh-CN"/>
        </w:rPr>
        <w:t>PTP HARQ retransmission</w:t>
      </w:r>
      <w:r>
        <w:rPr>
          <w:rFonts w:eastAsiaTheme="minorEastAsia"/>
          <w:lang w:eastAsia="zh-CN"/>
        </w:rPr>
        <w:t>”</w:t>
      </w:r>
      <w:r>
        <w:rPr>
          <w:rFonts w:eastAsiaTheme="minorEastAsia" w:hint="eastAsia"/>
          <w:lang w:eastAsia="zh-CN"/>
        </w:rPr>
        <w:t>?</w:t>
      </w:r>
    </w:p>
  </w:comment>
  <w:comment w:id="304" w:author="Kyocera - Masato Fujishiro" w:date="2022-03-09T09:53:00Z" w:initials="MF">
    <w:p w14:paraId="19B8E32D" w14:textId="77777777" w:rsidR="00935B4F" w:rsidRDefault="00935B4F" w:rsidP="00935B4F">
      <w:pPr>
        <w:pStyle w:val="a9"/>
        <w:rPr>
          <w:rFonts w:eastAsia="MS Mincho"/>
          <w:lang w:eastAsia="ja-JP"/>
        </w:rPr>
      </w:pPr>
      <w:r>
        <w:rPr>
          <w:rStyle w:val="afe"/>
        </w:rPr>
        <w:annotationRef/>
      </w:r>
      <w:r>
        <w:rPr>
          <w:rFonts w:eastAsia="MS Mincho" w:hint="eastAsia"/>
          <w:lang w:eastAsia="ja-JP"/>
        </w:rPr>
        <w:t>W</w:t>
      </w:r>
      <w:r>
        <w:rPr>
          <w:rFonts w:eastAsia="MS Mincho"/>
          <w:lang w:eastAsia="ja-JP"/>
        </w:rPr>
        <w:t>e wonder if it’s clearer to say either “</w:t>
      </w:r>
      <w:r w:rsidRPr="00C94996">
        <w:rPr>
          <w:rFonts w:eastAsia="MS Mincho"/>
          <w:u w:val="single"/>
          <w:lang w:eastAsia="ja-JP"/>
        </w:rPr>
        <w:t>via</w:t>
      </w:r>
      <w:r>
        <w:rPr>
          <w:rFonts w:eastAsia="MS Mincho"/>
          <w:lang w:eastAsia="ja-JP"/>
        </w:rPr>
        <w:t xml:space="preserve"> PTM</w:t>
      </w:r>
      <w:r w:rsidRPr="00C94996">
        <w:rPr>
          <w:rFonts w:eastAsia="MS Mincho"/>
          <w:u w:val="single"/>
          <w:lang w:eastAsia="ja-JP"/>
        </w:rPr>
        <w:t>-leg</w:t>
      </w:r>
      <w:r>
        <w:rPr>
          <w:rFonts w:eastAsia="MS Mincho"/>
          <w:lang w:eastAsia="ja-JP"/>
        </w:rPr>
        <w:t xml:space="preserve"> and/or PTP</w:t>
      </w:r>
      <w:r w:rsidRPr="00C94996">
        <w:rPr>
          <w:rFonts w:eastAsia="MS Mincho"/>
          <w:u w:val="single"/>
          <w:lang w:eastAsia="ja-JP"/>
        </w:rPr>
        <w:t>-leg</w:t>
      </w:r>
      <w:r>
        <w:rPr>
          <w:rFonts w:eastAsia="MS Mincho"/>
          <w:lang w:eastAsia="ja-JP"/>
        </w:rPr>
        <w:t>” or “</w:t>
      </w:r>
      <w:r w:rsidRPr="00C94996">
        <w:rPr>
          <w:rFonts w:eastAsia="MS Mincho"/>
          <w:u w:val="single"/>
          <w:lang w:eastAsia="ja-JP"/>
        </w:rPr>
        <w:t>via</w:t>
      </w:r>
      <w:r>
        <w:rPr>
          <w:rFonts w:eastAsia="MS Mincho"/>
          <w:lang w:eastAsia="ja-JP"/>
        </w:rPr>
        <w:t xml:space="preserve"> PTM </w:t>
      </w:r>
      <w:r w:rsidRPr="00C94996">
        <w:rPr>
          <w:rFonts w:eastAsia="MS Mincho"/>
          <w:u w:val="single"/>
          <w:lang w:eastAsia="ja-JP"/>
        </w:rPr>
        <w:t>channel</w:t>
      </w:r>
      <w:r>
        <w:rPr>
          <w:rFonts w:eastAsia="MS Mincho"/>
          <w:lang w:eastAsia="ja-JP"/>
        </w:rPr>
        <w:t xml:space="preserve"> and/or PTP </w:t>
      </w:r>
      <w:r w:rsidRPr="00C94996">
        <w:rPr>
          <w:rFonts w:eastAsia="MS Mincho"/>
          <w:u w:val="single"/>
          <w:lang w:eastAsia="ja-JP"/>
        </w:rPr>
        <w:t>channel</w:t>
      </w:r>
      <w:r>
        <w:rPr>
          <w:rFonts w:eastAsia="MS Mincho"/>
          <w:lang w:eastAsia="ja-JP"/>
        </w:rPr>
        <w:t xml:space="preserve">”. </w:t>
      </w:r>
    </w:p>
    <w:p w14:paraId="015EA4FF" w14:textId="64EFEF74" w:rsidR="00935B4F" w:rsidRDefault="00935B4F" w:rsidP="00935B4F">
      <w:pPr>
        <w:pStyle w:val="a9"/>
      </w:pPr>
      <w:r>
        <w:rPr>
          <w:rFonts w:eastAsia="MS Mincho" w:hint="eastAsia"/>
          <w:lang w:eastAsia="ja-JP"/>
        </w:rPr>
        <w:t>A</w:t>
      </w:r>
      <w:r>
        <w:rPr>
          <w:rFonts w:eastAsia="MS Mincho"/>
          <w:lang w:eastAsia="ja-JP"/>
        </w:rPr>
        <w:t>dditionally, double-space is observed between “PTP” and “for”.</w:t>
      </w:r>
    </w:p>
  </w:comment>
  <w:comment w:id="312" w:author="Samsung" w:date="2022-03-09T09:53:00Z" w:initials="s">
    <w:p w14:paraId="74EDFD97" w14:textId="0E8ED054" w:rsidR="00E60A2C" w:rsidRDefault="00E60A2C">
      <w:pPr>
        <w:pStyle w:val="a9"/>
      </w:pPr>
      <w:r>
        <w:rPr>
          <w:rStyle w:val="afe"/>
        </w:rPr>
        <w:annotationRef/>
      </w:r>
      <w:r>
        <w:t>Replace with “G-RNTI/G-CS-RNTI”</w:t>
      </w:r>
    </w:p>
  </w:comment>
  <w:comment w:id="318" w:author="Samsung" w:date="2022-03-09T09:53:00Z" w:initials="s">
    <w:p w14:paraId="057DB92D" w14:textId="77777777" w:rsidR="00A06176" w:rsidRDefault="00A06176">
      <w:pPr>
        <w:pStyle w:val="a9"/>
      </w:pPr>
      <w:r>
        <w:rPr>
          <w:rStyle w:val="afe"/>
        </w:rPr>
        <w:annotationRef/>
      </w:r>
      <w:r>
        <w:t xml:space="preserve">Replace with </w:t>
      </w:r>
    </w:p>
    <w:p w14:paraId="41DA9C2C" w14:textId="4B3C646F" w:rsidR="00A06176" w:rsidRPr="00A638FC" w:rsidRDefault="008A013F">
      <w:pPr>
        <w:pStyle w:val="a9"/>
      </w:pPr>
      <w:r w:rsidRPr="00A638FC">
        <w:t>“</w:t>
      </w:r>
      <w:r w:rsidR="00A06176" w:rsidRPr="00A638FC">
        <w:t>For PTP transmission for PTM retransmission, the UE monitors PDCCH scrambled by C-RNTI/CS-RNTI</w:t>
      </w:r>
      <w:r w:rsidRPr="00A638FC">
        <w:t xml:space="preserve"> only during unicast DRX’s Active time”</w:t>
      </w:r>
    </w:p>
  </w:comment>
  <w:comment w:id="323" w:author="Prasad QC1" w:date="2022-03-09T09:53:00Z" w:initials="PK">
    <w:p w14:paraId="61E227EF" w14:textId="2E82D698" w:rsidR="00AB416B" w:rsidRDefault="00AB416B">
      <w:pPr>
        <w:pStyle w:val="a9"/>
      </w:pPr>
      <w:r>
        <w:rPr>
          <w:rStyle w:val="afe"/>
        </w:rPr>
        <w:annotationRef/>
      </w:r>
      <w:r>
        <w:t>This is not needed here as it is stage-3 details.</w:t>
      </w:r>
    </w:p>
  </w:comment>
  <w:comment w:id="341" w:author="Samsung" w:date="2022-03-09T09:53:00Z" w:initials="s">
    <w:p w14:paraId="7EF3590E" w14:textId="117764C8" w:rsidR="00736BBE" w:rsidRDefault="00736BBE">
      <w:pPr>
        <w:pStyle w:val="a9"/>
      </w:pPr>
      <w:r>
        <w:rPr>
          <w:rStyle w:val="afe"/>
        </w:rPr>
        <w:annotationRef/>
      </w:r>
      <w:r>
        <w:t>Remove blank space</w:t>
      </w:r>
    </w:p>
  </w:comment>
  <w:comment w:id="344" w:author="Samsung" w:date="2022-03-09T09:53:00Z" w:initials="s">
    <w:p w14:paraId="7F2AD7B1" w14:textId="5AF8A4D2" w:rsidR="00736BBE" w:rsidRDefault="00736BBE">
      <w:pPr>
        <w:pStyle w:val="a9"/>
      </w:pPr>
      <w:r>
        <w:rPr>
          <w:rStyle w:val="afe"/>
        </w:rPr>
        <w:annotationRef/>
      </w:r>
      <w:r>
        <w:t>Remove blank spaces from these two places</w:t>
      </w:r>
    </w:p>
  </w:comment>
  <w:comment w:id="346" w:author="CATT-117e" w:date="2022-03-09T09:53:00Z" w:initials="CATT-117e">
    <w:p w14:paraId="167354A7" w14:textId="301810B8" w:rsidR="00CE2E28" w:rsidRPr="00CE2E28" w:rsidRDefault="00CE2E28">
      <w:pPr>
        <w:pStyle w:val="a9"/>
        <w:rPr>
          <w:rFonts w:eastAsiaTheme="minorEastAsia" w:hint="eastAsia"/>
          <w:lang w:eastAsia="zh-CN"/>
        </w:rPr>
      </w:pPr>
      <w:r>
        <w:rPr>
          <w:rStyle w:val="afe"/>
        </w:rPr>
        <w:annotationRef/>
      </w:r>
      <w:r w:rsidRPr="00CE2E28">
        <w:t>“</w:t>
      </w:r>
      <w:proofErr w:type="gramStart"/>
      <w:r w:rsidRPr="00CE2E28">
        <w:rPr>
          <w:rFonts w:hint="eastAsia"/>
        </w:rPr>
        <w:t>certain</w:t>
      </w:r>
      <w:proofErr w:type="gramEnd"/>
      <w:r w:rsidRPr="00CE2E28">
        <w:rPr>
          <w:rFonts w:hint="eastAsia"/>
        </w:rPr>
        <w:t xml:space="preserve"> </w:t>
      </w:r>
      <w:r>
        <w:t>service on MTCH</w:t>
      </w:r>
      <w:r w:rsidRPr="00CE2E28">
        <w:rPr>
          <w:rFonts w:hint="eastAsia"/>
        </w:rPr>
        <w:t>s</w:t>
      </w:r>
      <w:r w:rsidRPr="00CE2E28">
        <w:t>”</w:t>
      </w:r>
    </w:p>
  </w:comment>
  <w:comment w:id="356" w:author="Prasad QC1" w:date="2022-03-09T09:53:00Z" w:initials="PK">
    <w:p w14:paraId="6866274B" w14:textId="00FB10C0" w:rsidR="00AB416B" w:rsidRDefault="00AB416B">
      <w:pPr>
        <w:pStyle w:val="a9"/>
      </w:pPr>
      <w:r>
        <w:rPr>
          <w:rStyle w:val="afe"/>
        </w:rPr>
        <w:annotationRef/>
      </w:r>
      <w:r>
        <w:t>BA??</w:t>
      </w:r>
    </w:p>
  </w:comment>
  <w:comment w:id="372" w:author="Intel - Yujian Zhang" w:date="2022-03-09T09:53:00Z" w:initials="ZY">
    <w:p w14:paraId="57E27794" w14:textId="25D28743" w:rsidR="00A156F2" w:rsidRDefault="00A156F2">
      <w:pPr>
        <w:pStyle w:val="a9"/>
      </w:pPr>
      <w:r>
        <w:rPr>
          <w:rStyle w:val="afe"/>
        </w:rPr>
        <w:annotationRef/>
      </w:r>
      <w:r>
        <w:t>Change “</w:t>
      </w:r>
      <w:proofErr w:type="spellStart"/>
      <w:r>
        <w:t>Scell</w:t>
      </w:r>
      <w:proofErr w:type="spellEnd"/>
      <w:r>
        <w:t>” to “</w:t>
      </w:r>
      <w:proofErr w:type="spellStart"/>
      <w:r>
        <w:t>SCell</w:t>
      </w:r>
      <w:proofErr w:type="spellEnd"/>
      <w:r>
        <w:t>”.</w:t>
      </w:r>
    </w:p>
  </w:comment>
  <w:comment w:id="375" w:author="Samsung" w:date="2022-03-09T09:53:00Z" w:initials="s">
    <w:p w14:paraId="5E4DBA97" w14:textId="71E6D326" w:rsidR="008A013F" w:rsidRDefault="008A013F">
      <w:pPr>
        <w:pStyle w:val="a9"/>
      </w:pPr>
      <w:r>
        <w:rPr>
          <w:rStyle w:val="afe"/>
        </w:rPr>
        <w:annotationRef/>
      </w:r>
      <w:r>
        <w:t>Remove “And” from start of sentence.</w:t>
      </w:r>
    </w:p>
  </w:comment>
  <w:comment w:id="378" w:author="Kyocera - Masato Fujishiro" w:date="2022-03-09T09:53:00Z" w:initials="MF">
    <w:p w14:paraId="6A8DC999" w14:textId="7FB49CD5" w:rsidR="00935B4F" w:rsidRDefault="00935B4F">
      <w:pPr>
        <w:pStyle w:val="a9"/>
      </w:pPr>
      <w:r>
        <w:rPr>
          <w:rStyle w:val="afe"/>
        </w:rPr>
        <w:annotationRef/>
      </w:r>
      <w:r>
        <w:rPr>
          <w:rFonts w:eastAsia="MS Mincho" w:hint="eastAsia"/>
          <w:lang w:eastAsia="ja-JP"/>
        </w:rPr>
        <w:t>W</w:t>
      </w:r>
      <w:r>
        <w:rPr>
          <w:rFonts w:eastAsia="MS Mincho"/>
          <w:lang w:eastAsia="ja-JP"/>
        </w:rPr>
        <w:t>e just wonder if this should be “providing”.</w:t>
      </w:r>
    </w:p>
  </w:comment>
  <w:comment w:id="379" w:author="Prasad QC1" w:date="2022-03-09T09:53:00Z" w:initials="PK">
    <w:p w14:paraId="5354E486" w14:textId="744069C7" w:rsidR="00AB416B" w:rsidRDefault="00AB416B">
      <w:pPr>
        <w:pStyle w:val="a9"/>
      </w:pPr>
      <w:r>
        <w:rPr>
          <w:rStyle w:val="afe"/>
        </w:rPr>
        <w:annotationRef/>
      </w:r>
      <w:r>
        <w:t>“Providing” is better term to use than “sending”</w:t>
      </w:r>
    </w:p>
  </w:comment>
  <w:comment w:id="383" w:author="Samsung" w:date="2022-03-09T09:53:00Z" w:initials="s">
    <w:p w14:paraId="15811800" w14:textId="2044801B" w:rsidR="00736BBE" w:rsidRDefault="00736BBE">
      <w:pPr>
        <w:pStyle w:val="a9"/>
      </w:pPr>
      <w:r>
        <w:rPr>
          <w:rStyle w:val="afe"/>
        </w:rPr>
        <w:annotationRef/>
      </w:r>
      <w:r>
        <w:t>Replace with “</w:t>
      </w:r>
      <w:r>
        <w:rPr>
          <w:rFonts w:eastAsia="宋体"/>
          <w:lang w:eastAsia="ja-JP"/>
        </w:rPr>
        <w:t>RRC_CONNECTED state”</w:t>
      </w:r>
    </w:p>
  </w:comment>
  <w:comment w:id="387" w:author="CATT-117e" w:date="2022-03-09T09:55:00Z" w:initials="CATT-117e">
    <w:p w14:paraId="444D8B4C" w14:textId="1A4DE970" w:rsidR="00776678" w:rsidRPr="00776678" w:rsidRDefault="00776678">
      <w:pPr>
        <w:pStyle w:val="a9"/>
        <w:rPr>
          <w:rFonts w:eastAsiaTheme="minorEastAsia" w:hint="eastAsia"/>
          <w:lang w:eastAsia="zh-CN"/>
        </w:rPr>
      </w:pPr>
      <w:r>
        <w:rPr>
          <w:rStyle w:val="afe"/>
        </w:rPr>
        <w:annotationRef/>
      </w:r>
      <w:r>
        <w:rPr>
          <w:rFonts w:eastAsiaTheme="minorEastAsia"/>
          <w:lang w:eastAsia="zh-CN"/>
        </w:rPr>
        <w:t>S</w:t>
      </w:r>
      <w:r>
        <w:rPr>
          <w:rFonts w:eastAsiaTheme="minorEastAsia" w:hint="eastAsia"/>
          <w:lang w:eastAsia="zh-CN"/>
        </w:rPr>
        <w:t xml:space="preserve">uggest to add </w:t>
      </w:r>
      <w:r>
        <w:rPr>
          <w:rFonts w:eastAsiaTheme="minorEastAsia"/>
          <w:lang w:eastAsia="zh-CN"/>
        </w:rPr>
        <w:t>“</w:t>
      </w:r>
      <w:r>
        <w:rPr>
          <w:rFonts w:eastAsiaTheme="minorEastAsia" w:hint="eastAsia"/>
          <w:lang w:eastAsia="zh-CN"/>
        </w:rPr>
        <w:t xml:space="preserve">UE </w:t>
      </w:r>
      <w:r>
        <w:rPr>
          <w:rFonts w:eastAsiaTheme="minorEastAsia" w:hint="eastAsia"/>
          <w:lang w:eastAsia="zh-CN"/>
        </w:rPr>
        <w:t>in connected mode</w:t>
      </w:r>
      <w:r>
        <w:rPr>
          <w:rFonts w:eastAsiaTheme="minorEastAsia" w:hint="eastAsia"/>
          <w:lang w:eastAsia="zh-CN"/>
        </w:rPr>
        <w:t xml:space="preserve"> reads MCCH of </w:t>
      </w:r>
      <w:proofErr w:type="spellStart"/>
      <w:r>
        <w:rPr>
          <w:rFonts w:eastAsiaTheme="minorEastAsia" w:hint="eastAsia"/>
          <w:lang w:eastAsia="zh-CN"/>
        </w:rPr>
        <w:t>SCell</w:t>
      </w:r>
      <w:proofErr w:type="spellEnd"/>
      <w:r>
        <w:rPr>
          <w:rFonts w:eastAsiaTheme="minorEastAsia"/>
          <w:lang w:eastAsia="zh-CN"/>
        </w:rPr>
        <w:t>”</w:t>
      </w:r>
    </w:p>
  </w:comment>
  <w:comment w:id="399" w:author="CATT-117e" w:date="2022-03-09T09:56:00Z" w:initials="CATT-117e">
    <w:p w14:paraId="6C1BA7A5" w14:textId="1D0F8725" w:rsidR="00900EEE" w:rsidRPr="00900EEE" w:rsidRDefault="00900EEE">
      <w:pPr>
        <w:pStyle w:val="a9"/>
        <w:rPr>
          <w:rFonts w:eastAsiaTheme="minorEastAsia" w:hint="eastAsia"/>
          <w:lang w:eastAsia="zh-CN"/>
        </w:rPr>
      </w:pPr>
      <w:r>
        <w:rPr>
          <w:rStyle w:val="afe"/>
        </w:rPr>
        <w:annotationRef/>
      </w:r>
      <w:r>
        <w:rPr>
          <w:rFonts w:eastAsiaTheme="minorEastAsia"/>
          <w:lang w:eastAsia="zh-CN"/>
        </w:rPr>
        <w:t>C</w:t>
      </w:r>
      <w:r>
        <w:rPr>
          <w:rFonts w:eastAsiaTheme="minorEastAsia" w:hint="eastAsia"/>
          <w:lang w:eastAsia="zh-CN"/>
        </w:rPr>
        <w:t xml:space="preserve">hange to </w:t>
      </w:r>
      <w:r>
        <w:rPr>
          <w:rFonts w:eastAsiaTheme="minorEastAsia"/>
          <w:lang w:eastAsia="zh-CN"/>
        </w:rPr>
        <w:t>“</w:t>
      </w:r>
      <w:r>
        <w:rPr>
          <w:rFonts w:eastAsiaTheme="minorEastAsia" w:hint="eastAsia"/>
          <w:lang w:eastAsia="zh-CN"/>
        </w:rPr>
        <w:t>MBS broadcast service</w:t>
      </w:r>
      <w:r>
        <w:rPr>
          <w:rFonts w:eastAsiaTheme="minorEastAsia"/>
          <w:lang w:eastAsia="zh-CN"/>
        </w:rPr>
        <w:t>”</w:t>
      </w:r>
    </w:p>
  </w:comment>
  <w:comment w:id="403" w:author="Kyocera - Masato Fujishiro" w:date="2022-03-09T09:53:00Z" w:initials="MF">
    <w:p w14:paraId="771C352B" w14:textId="77777777" w:rsidR="00935B4F" w:rsidRDefault="00935B4F" w:rsidP="00935B4F">
      <w:pPr>
        <w:pStyle w:val="a9"/>
        <w:rPr>
          <w:rFonts w:eastAsia="MS Mincho"/>
          <w:lang w:eastAsia="ja-JP"/>
        </w:rPr>
      </w:pPr>
      <w:r>
        <w:rPr>
          <w:rStyle w:val="afe"/>
        </w:rPr>
        <w:annotationRef/>
      </w:r>
      <w:r>
        <w:rPr>
          <w:rFonts w:eastAsia="MS Mincho" w:hint="eastAsia"/>
          <w:lang w:eastAsia="ja-JP"/>
        </w:rPr>
        <w:t>W</w:t>
      </w:r>
      <w:r>
        <w:rPr>
          <w:rFonts w:eastAsia="MS Mincho"/>
          <w:lang w:eastAsia="ja-JP"/>
        </w:rPr>
        <w:t xml:space="preserve">e wonder if the reference to other specification (e.g., </w:t>
      </w:r>
      <w:r w:rsidRPr="00701EB5">
        <w:rPr>
          <w:rFonts w:eastAsia="MS Mincho"/>
          <w:lang w:eastAsia="ja-JP"/>
        </w:rPr>
        <w:t>TS 26.346</w:t>
      </w:r>
      <w:r>
        <w:rPr>
          <w:rFonts w:eastAsia="MS Mincho"/>
          <w:lang w:eastAsia="ja-JP"/>
        </w:rPr>
        <w:t xml:space="preserve">) is needed. </w:t>
      </w:r>
    </w:p>
    <w:p w14:paraId="005EB5F2" w14:textId="1030AE2E" w:rsidR="00935B4F" w:rsidRDefault="00935B4F" w:rsidP="00935B4F">
      <w:pPr>
        <w:pStyle w:val="a9"/>
      </w:pPr>
      <w:r>
        <w:rPr>
          <w:rFonts w:eastAsia="MS Mincho" w:hint="eastAsia"/>
          <w:lang w:eastAsia="ja-JP"/>
        </w:rPr>
        <w:t>A</w:t>
      </w:r>
      <w:r>
        <w:rPr>
          <w:rFonts w:eastAsia="MS Mincho"/>
          <w:lang w:eastAsia="ja-JP"/>
        </w:rPr>
        <w:t xml:space="preserve">dditionally, we think “User Service Description” (i.e., with </w:t>
      </w:r>
      <w:r w:rsidRPr="00701EB5">
        <w:rPr>
          <w:rFonts w:eastAsia="MS Mincho"/>
          <w:lang w:eastAsia="ja-JP"/>
        </w:rPr>
        <w:t>capital letter</w:t>
      </w:r>
      <w:r>
        <w:rPr>
          <w:rFonts w:eastAsia="MS Mincho"/>
          <w:lang w:eastAsia="ja-JP"/>
        </w:rPr>
        <w:t>s) is better.</w:t>
      </w:r>
    </w:p>
  </w:comment>
  <w:comment w:id="419" w:author="Samsung" w:date="2022-03-09T09:53:00Z" w:initials="s">
    <w:p w14:paraId="3E0F4229" w14:textId="001C5BE9" w:rsidR="00357D1F" w:rsidRDefault="00357D1F">
      <w:pPr>
        <w:pStyle w:val="a9"/>
      </w:pPr>
      <w:r>
        <w:rPr>
          <w:rStyle w:val="afe"/>
        </w:rPr>
        <w:annotationRef/>
      </w:r>
      <w:r>
        <w:t>Pl</w:t>
      </w:r>
      <w:r w:rsidR="00E60A2C">
        <w:t>ease</w:t>
      </w:r>
      <w:r>
        <w:t xml:space="preserve"> delete</w:t>
      </w:r>
    </w:p>
  </w:comment>
  <w:comment w:id="421" w:author="MediaTek-Xiaonan" w:date="2022-03-09T09:53:00Z" w:initials="XN">
    <w:p w14:paraId="6EE1FD5D" w14:textId="50BCF58B" w:rsidR="002226E2" w:rsidRPr="002226E2" w:rsidRDefault="002226E2">
      <w:pPr>
        <w:pStyle w:val="a9"/>
        <w:rPr>
          <w:rFonts w:eastAsiaTheme="minorEastAsia"/>
          <w:lang w:eastAsia="zh-CN"/>
        </w:rPr>
      </w:pPr>
      <w:r>
        <w:rPr>
          <w:rStyle w:val="afe"/>
        </w:rPr>
        <w:annotationRef/>
      </w:r>
      <w:r>
        <w:rPr>
          <w:rFonts w:eastAsiaTheme="minorEastAsia"/>
          <w:lang w:eastAsia="zh-CN"/>
        </w:rPr>
        <w:t>Replace by “SIBx1” to align with stage-3 specification</w:t>
      </w:r>
    </w:p>
  </w:comment>
  <w:comment w:id="417" w:author="CATT-117e" w:date="2022-03-09T10:00:00Z" w:initials="CATT-117e">
    <w:p w14:paraId="4CB4B538" w14:textId="3BD168C2" w:rsidR="002E5DEE" w:rsidRPr="002E5DEE" w:rsidRDefault="002E5DEE">
      <w:pPr>
        <w:pStyle w:val="a9"/>
        <w:rPr>
          <w:rFonts w:eastAsiaTheme="minorEastAsia" w:hint="eastAsia"/>
          <w:lang w:eastAsia="zh-CN"/>
        </w:rPr>
      </w:pPr>
      <w:r>
        <w:rPr>
          <w:rStyle w:val="afe"/>
        </w:rPr>
        <w:annotationRef/>
      </w:r>
      <w:r>
        <w:rPr>
          <w:rFonts w:eastAsiaTheme="minorEastAsia"/>
          <w:lang w:eastAsia="zh-CN"/>
        </w:rPr>
        <w:t>T</w:t>
      </w:r>
      <w:r>
        <w:rPr>
          <w:rFonts w:eastAsiaTheme="minorEastAsia" w:hint="eastAsia"/>
          <w:lang w:eastAsia="zh-CN"/>
        </w:rPr>
        <w:t xml:space="preserve">his bullet is not </w:t>
      </w:r>
      <w:proofErr w:type="spellStart"/>
      <w:r>
        <w:rPr>
          <w:rFonts w:eastAsiaTheme="minorEastAsia" w:hint="eastAsia"/>
          <w:lang w:eastAsia="zh-CN"/>
        </w:rPr>
        <w:t>needed</w:t>
      </w:r>
      <w:proofErr w:type="gramStart"/>
      <w:r>
        <w:rPr>
          <w:rFonts w:eastAsiaTheme="minorEastAsia" w:hint="eastAsia"/>
          <w:lang w:eastAsia="zh-CN"/>
        </w:rPr>
        <w:t>,it</w:t>
      </w:r>
      <w:proofErr w:type="spellEnd"/>
      <w:proofErr w:type="gramEnd"/>
      <w:r>
        <w:rPr>
          <w:rFonts w:eastAsiaTheme="minorEastAsia" w:hint="eastAsia"/>
          <w:lang w:eastAsia="zh-CN"/>
        </w:rPr>
        <w:t xml:space="preserve"> is covered by the first bullet </w:t>
      </w:r>
      <w:r>
        <w:rPr>
          <w:rFonts w:eastAsiaTheme="minorEastAsia"/>
          <w:lang w:eastAsia="zh-CN"/>
        </w:rPr>
        <w:t>“…</w:t>
      </w:r>
      <w:r>
        <w:rPr>
          <w:rFonts w:eastAsiaTheme="minorEastAsia" w:hint="eastAsia"/>
          <w:lang w:eastAsia="zh-CN"/>
        </w:rPr>
        <w:t>.</w:t>
      </w:r>
      <w:r>
        <w:t>the conditions described in TS 38.304</w:t>
      </w:r>
      <w:r>
        <w:rPr>
          <w:rFonts w:eastAsiaTheme="minorEastAsia"/>
          <w:lang w:eastAsia="zh-CN"/>
        </w:rPr>
        <w:t>”</w:t>
      </w:r>
    </w:p>
  </w:comment>
  <w:comment w:id="437" w:author="Samsung" w:date="2022-03-09T09:53:00Z" w:initials="s">
    <w:p w14:paraId="43357A48" w14:textId="3B4F0635" w:rsidR="00736BBE" w:rsidRDefault="00736BBE">
      <w:pPr>
        <w:pStyle w:val="a9"/>
      </w:pPr>
      <w:r>
        <w:rPr>
          <w:rStyle w:val="afe"/>
        </w:rPr>
        <w:annotationRef/>
      </w:r>
      <w:r>
        <w:t>Need consistent usage of terminology. Replace with “broadcast MBS”</w:t>
      </w:r>
    </w:p>
  </w:comment>
  <w:comment w:id="443" w:author="Samsung" w:date="2022-03-09T09:53:00Z" w:initials="s">
    <w:p w14:paraId="61ADE29D" w14:textId="6C5314A2" w:rsidR="00736BBE" w:rsidRDefault="00736BBE">
      <w:pPr>
        <w:pStyle w:val="a9"/>
      </w:pPr>
      <w:r>
        <w:rPr>
          <w:rStyle w:val="afe"/>
        </w:rPr>
        <w:annotationRef/>
      </w:r>
      <w:r w:rsidR="00357D1F">
        <w:t>Replace by “</w:t>
      </w:r>
      <w:r>
        <w:t>MBS</w:t>
      </w:r>
      <w:r w:rsidR="00357D1F">
        <w:t>”</w:t>
      </w:r>
    </w:p>
  </w:comment>
  <w:comment w:id="447" w:author="Intel - Yujian Zhang" w:date="2022-03-09T09:53:00Z" w:initials="ZY">
    <w:p w14:paraId="2F234F59" w14:textId="7A3C5B8A" w:rsidR="003D009D" w:rsidRDefault="003D009D">
      <w:pPr>
        <w:pStyle w:val="a9"/>
      </w:pPr>
      <w:r>
        <w:rPr>
          <w:rStyle w:val="afe"/>
        </w:rPr>
        <w:annotationRef/>
      </w:r>
      <w:r>
        <w:t>Remove redundant space.</w:t>
      </w:r>
    </w:p>
  </w:comment>
  <w:comment w:id="451" w:author="Kyocera - Masato Fujishiro" w:date="2022-03-09T09:53:00Z" w:initials="MF">
    <w:p w14:paraId="55905497" w14:textId="21C32522" w:rsidR="00935B4F" w:rsidRDefault="00935B4F">
      <w:pPr>
        <w:pStyle w:val="a9"/>
      </w:pPr>
      <w:r>
        <w:rPr>
          <w:rStyle w:val="afe"/>
        </w:rPr>
        <w:annotationRef/>
      </w:r>
      <w:r>
        <w:rPr>
          <w:rFonts w:eastAsia="MS Mincho" w:hint="eastAsia"/>
          <w:lang w:eastAsia="ja-JP"/>
        </w:rPr>
        <w:t>W</w:t>
      </w:r>
      <w:r>
        <w:rPr>
          <w:rFonts w:eastAsia="MS Mincho"/>
          <w:lang w:eastAsia="ja-JP"/>
        </w:rPr>
        <w:t>e just wonder if “</w:t>
      </w:r>
      <w:r w:rsidRPr="003A04A1">
        <w:rPr>
          <w:rFonts w:eastAsia="MS Mincho"/>
          <w:u w:val="single"/>
          <w:lang w:eastAsia="ja-JP"/>
        </w:rPr>
        <w:t>only</w:t>
      </w:r>
      <w:r>
        <w:rPr>
          <w:rFonts w:eastAsia="MS Mincho"/>
          <w:lang w:eastAsia="ja-JP"/>
        </w:rPr>
        <w:t xml:space="preserve"> for” is clearer.</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62D8AE3B" w15:done="0"/>
  <w15:commentEx w15:paraId="01D9054E" w15:done="0"/>
  <w15:commentEx w15:paraId="7DAD2C7E" w15:done="0"/>
  <w15:commentEx w15:paraId="7790CF97" w15:done="0"/>
  <w15:commentEx w15:paraId="0978C154" w15:done="0"/>
  <w15:commentEx w15:paraId="3C9A40A0" w15:done="0"/>
  <w15:commentEx w15:paraId="4BB296DB" w15:done="0"/>
  <w15:commentEx w15:paraId="65BA9136" w15:done="0"/>
  <w15:commentEx w15:paraId="18841F54" w15:done="0"/>
  <w15:commentEx w15:paraId="0158AE43" w15:done="0"/>
  <w15:commentEx w15:paraId="7646CBF9" w15:done="0"/>
  <w15:commentEx w15:paraId="3F9D263B" w15:paraIdParent="7646CBF9" w15:done="0"/>
  <w15:commentEx w15:paraId="5B373E1C" w15:done="0"/>
  <w15:commentEx w15:paraId="1731A656" w15:paraIdParent="5B373E1C" w15:done="0"/>
  <w15:commentEx w15:paraId="154A258A" w15:done="0"/>
  <w15:commentEx w15:paraId="64EEA0E2" w15:done="0"/>
  <w15:commentEx w15:paraId="6F301844" w15:done="0"/>
  <w15:commentEx w15:paraId="38095F08" w15:done="0"/>
  <w15:commentEx w15:paraId="4E64AE05" w15:done="0"/>
  <w15:commentEx w15:paraId="7F36E420" w15:done="0"/>
  <w15:commentEx w15:paraId="71DC0524" w15:done="0"/>
  <w15:commentEx w15:paraId="3EE3F32A" w15:done="0"/>
  <w15:commentEx w15:paraId="0891A544" w15:done="0"/>
  <w15:commentEx w15:paraId="333CC7AA" w15:done="0"/>
  <w15:commentEx w15:paraId="5B5C796D" w15:done="0"/>
  <w15:commentEx w15:paraId="5FB8C370" w15:done="0"/>
  <w15:commentEx w15:paraId="1466B77E" w15:done="0"/>
  <w15:commentEx w15:paraId="039A61A4" w15:done="0"/>
  <w15:commentEx w15:paraId="015EA4FF" w15:done="0"/>
  <w15:commentEx w15:paraId="74EDFD97" w15:done="0"/>
  <w15:commentEx w15:paraId="41DA9C2C" w15:done="0"/>
  <w15:commentEx w15:paraId="61E227EF" w15:done="0"/>
  <w15:commentEx w15:paraId="7EF3590E" w15:done="0"/>
  <w15:commentEx w15:paraId="7F2AD7B1" w15:done="0"/>
  <w15:commentEx w15:paraId="6866274B" w15:done="0"/>
  <w15:commentEx w15:paraId="57E27794" w15:done="0"/>
  <w15:commentEx w15:paraId="5E4DBA97" w15:done="0"/>
  <w15:commentEx w15:paraId="6A8DC999" w15:done="0"/>
  <w15:commentEx w15:paraId="5354E486" w15:paraIdParent="6A8DC999" w15:done="0"/>
  <w15:commentEx w15:paraId="15811800" w15:done="0"/>
  <w15:commentEx w15:paraId="005EB5F2" w15:done="0"/>
  <w15:commentEx w15:paraId="3E0F4229" w15:done="0"/>
  <w15:commentEx w15:paraId="6EE1FD5D" w15:done="0"/>
  <w15:commentEx w15:paraId="43357A48" w15:done="0"/>
  <w15:commentEx w15:paraId="61ADE29D" w15:done="0"/>
  <w15:commentEx w15:paraId="2F234F59" w15:done="0"/>
  <w15:commentEx w15:paraId="55905497"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D1992A" w16cex:dateUtc="2022-03-08T02:15:00Z"/>
  <w16cex:commentExtensible w16cex:durableId="25D1992B" w16cex:dateUtc="2022-03-07T20:09:00Z"/>
  <w16cex:commentExtensible w16cex:durableId="25D1992C" w16cex:dateUtc="2022-03-07T20:09:00Z"/>
  <w16cex:commentExtensible w16cex:durableId="25D1992D" w16cex:dateUtc="2022-03-07T20:10:00Z"/>
  <w16cex:commentExtensible w16cex:durableId="25D1992E" w16cex:dateUtc="2022-03-07T20:11:00Z"/>
  <w16cex:commentExtensible w16cex:durableId="25D1992F" w16cex:dateUtc="2022-03-07T20:53:00Z"/>
  <w16cex:commentExtensible w16cex:durableId="25D19930" w16cex:dateUtc="2022-03-07T20:13:00Z"/>
  <w16cex:commentExtensible w16cex:durableId="25D19931" w16cex:dateUtc="2022-03-07T20:15:00Z"/>
  <w16cex:commentExtensible w16cex:durableId="25D19932" w16cex:dateUtc="2022-03-07T20:17:00Z"/>
  <w16cex:commentExtensible w16cex:durableId="25D19933" w16cex:dateUtc="2022-03-07T20:20:00Z"/>
  <w16cex:commentExtensible w16cex:durableId="25D19934" w16cex:dateUtc="2022-03-07T20:29:00Z"/>
  <w16cex:commentExtensible w16cex:durableId="25D0CAD0" w16cex:dateUtc="2022-03-08T02:17:00Z"/>
  <w16cex:commentExtensible w16cex:durableId="25D19935" w16cex:dateUtc="2022-03-08T02:17:00Z"/>
  <w16cex:commentExtensible w16cex:durableId="25D0CB30" w16cex:dateUtc="2022-03-08T02:19:00Z"/>
  <w16cex:commentExtensible w16cex:durableId="25D19936" w16cex:dateUtc="2022-03-07T20:32:00Z"/>
  <w16cex:commentExtensible w16cex:durableId="25D19937" w16cex:dateUtc="2022-03-07T20:37:00Z"/>
  <w16cex:commentExtensible w16cex:durableId="25D19978" w16cex:dateUtc="2022-03-07T23:59:00Z"/>
  <w16cex:commentExtensible w16cex:durableId="25D19993" w16cex:dateUtc="2022-03-08T00:00:00Z"/>
  <w16cex:commentExtensible w16cex:durableId="25D0CFC3" w16cex:dateUtc="2022-03-08T02:38:00Z"/>
  <w16cex:commentExtensible w16cex:durableId="25D19938" w16cex:dateUtc="2022-03-07T20:39:00Z"/>
  <w16cex:commentExtensible w16cex:durableId="25D0D1DF" w16cex:dateUtc="2022-03-08T02:47:00Z"/>
  <w16cex:commentExtensible w16cex:durableId="25D19939" w16cex:dateUtc="2022-03-07T20:40:00Z"/>
  <w16cex:commentExtensible w16cex:durableId="25D0D2E1" w16cex:dateUtc="2022-03-08T02:52:00Z"/>
  <w16cex:commentExtensible w16cex:durableId="25D1993A" w16cex:dateUtc="2022-03-07T20:41:00Z"/>
  <w16cex:commentExtensible w16cex:durableId="25D1993B" w16cex:dateUtc="2022-03-07T20:41:00Z"/>
  <w16cex:commentExtensible w16cex:durableId="25D1D68F" w16cex:dateUtc="2022-03-08T05:20:00Z"/>
  <w16cex:commentExtensible w16cex:durableId="25D0D37D" w16cex:dateUtc="2022-03-08T02:54:00Z"/>
  <w16cex:commentExtensible w16cex:durableId="25D0D3EB" w16cex:dateUtc="2022-03-08T02:56:00Z"/>
  <w16cex:commentExtensible w16cex:durableId="25D199C9" w16cex:dateUtc="2022-03-08T00:00:00Z"/>
  <w16cex:commentExtensible w16cex:durableId="25D1993C" w16cex:dateUtc="2022-03-07T21:21:00Z"/>
  <w16cex:commentExtensible w16cex:durableId="25D1993D" w16cex:dateUtc="2022-03-07T20:48:00Z"/>
  <w16cex:commentExtensible w16cex:durableId="25D0D4E5" w16cex:dateUtc="2022-03-08T03:00:00Z"/>
  <w16cex:commentExtensible w16cex:durableId="25D1993E" w16cex:dateUtc="2022-03-07T21:03:00Z"/>
  <w16cex:commentExtensible w16cex:durableId="25D1993F" w16cex:dateUtc="2022-03-07T21:04:00Z"/>
  <w16cex:commentExtensible w16cex:durableId="25D0D590" w16cex:dateUtc="2022-03-08T03:03:00Z"/>
  <w16cex:commentExtensible w16cex:durableId="25D1E5E5" w16cex:dateUtc="2022-03-08T06:25:00Z"/>
  <w16cex:commentExtensible w16cex:durableId="25D19940" w16cex:dateUtc="2022-03-07T20:59:00Z"/>
  <w16cex:commentExtensible w16cex:durableId="25D199DE" w16cex:dateUtc="2022-03-08T00:01:00Z"/>
  <w16cex:commentExtensible w16cex:durableId="25D0D5D8" w16cex:dateUtc="2022-03-08T03:04:00Z"/>
  <w16cex:commentExtensible w16cex:durableId="25D19941" w16cex:dateUtc="2022-03-07T21:00:00Z"/>
  <w16cex:commentExtensible w16cex:durableId="25D199EF" w16cex:dateUtc="2022-03-08T00:01:00Z"/>
  <w16cex:commentExtensible w16cex:durableId="25D19942" w16cex:dateUtc="2022-03-07T21:15:00Z"/>
  <w16cex:commentExtensible w16cex:durableId="25D19DA8" w16cex:dateUtc="2022-03-08T01:17:00Z"/>
  <w16cex:commentExtensible w16cex:durableId="25D19943" w16cex:dateUtc="2022-03-07T21:08:00Z"/>
  <w16cex:commentExtensible w16cex:durableId="25D19944" w16cex:dateUtc="2022-03-07T21:09:00Z"/>
  <w16cex:commentExtensible w16cex:durableId="25D1E666" w16cex:dateUtc="2022-03-08T06:27:00Z"/>
  <w16cex:commentExtensible w16cex:durableId="25D19A03" w16cex:dateUtc="2022-03-08T00:0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62D8AE3B" w16cid:durableId="25D1992A"/>
  <w16cid:commentId w16cid:paraId="01D9054E" w16cid:durableId="25D1992B"/>
  <w16cid:commentId w16cid:paraId="7DAD2C7E" w16cid:durableId="25D1992C"/>
  <w16cid:commentId w16cid:paraId="7790CF97" w16cid:durableId="25D1992D"/>
  <w16cid:commentId w16cid:paraId="0978C154" w16cid:durableId="25D1992E"/>
  <w16cid:commentId w16cid:paraId="3C9A40A0" w16cid:durableId="25D1992F"/>
  <w16cid:commentId w16cid:paraId="4BB296DB" w16cid:durableId="25D19930"/>
  <w16cid:commentId w16cid:paraId="65BA9136" w16cid:durableId="25D19931"/>
  <w16cid:commentId w16cid:paraId="18841F54" w16cid:durableId="25D19932"/>
  <w16cid:commentId w16cid:paraId="0158AE43" w16cid:durableId="25D19933"/>
  <w16cid:commentId w16cid:paraId="7646CBF9" w16cid:durableId="25D19934"/>
  <w16cid:commentId w16cid:paraId="3F9D263B" w16cid:durableId="25D0CAD0"/>
  <w16cid:commentId w16cid:paraId="5B373E1C" w16cid:durableId="25D19935"/>
  <w16cid:commentId w16cid:paraId="1731A656" w16cid:durableId="25D0CB30"/>
  <w16cid:commentId w16cid:paraId="154A258A" w16cid:durableId="25D19936"/>
  <w16cid:commentId w16cid:paraId="64EEA0E2" w16cid:durableId="25D19937"/>
  <w16cid:commentId w16cid:paraId="6F301844" w16cid:durableId="25D19978"/>
  <w16cid:commentId w16cid:paraId="38095F08" w16cid:durableId="25D19993"/>
  <w16cid:commentId w16cid:paraId="4E64AE05" w16cid:durableId="25D0CFC3"/>
  <w16cid:commentId w16cid:paraId="7F36E420" w16cid:durableId="25D19938"/>
  <w16cid:commentId w16cid:paraId="71DC0524" w16cid:durableId="25D0D1DF"/>
  <w16cid:commentId w16cid:paraId="3EE3F32A" w16cid:durableId="25D19939"/>
  <w16cid:commentId w16cid:paraId="0891A544" w16cid:durableId="25D0D2E1"/>
  <w16cid:commentId w16cid:paraId="333CC7AA" w16cid:durableId="25D1993A"/>
  <w16cid:commentId w16cid:paraId="5B5C796D" w16cid:durableId="25D1993B"/>
  <w16cid:commentId w16cid:paraId="5FB8C370" w16cid:durableId="25D1D68F"/>
  <w16cid:commentId w16cid:paraId="1466B77E" w16cid:durableId="25D0D37D"/>
  <w16cid:commentId w16cid:paraId="039A61A4" w16cid:durableId="25D0D3EB"/>
  <w16cid:commentId w16cid:paraId="015EA4FF" w16cid:durableId="25D199C9"/>
  <w16cid:commentId w16cid:paraId="74EDFD97" w16cid:durableId="25D1993C"/>
  <w16cid:commentId w16cid:paraId="41DA9C2C" w16cid:durableId="25D1993D"/>
  <w16cid:commentId w16cid:paraId="61E227EF" w16cid:durableId="25D0D4E5"/>
  <w16cid:commentId w16cid:paraId="7EF3590E" w16cid:durableId="25D1993E"/>
  <w16cid:commentId w16cid:paraId="7F2AD7B1" w16cid:durableId="25D1993F"/>
  <w16cid:commentId w16cid:paraId="6866274B" w16cid:durableId="25D0D590"/>
  <w16cid:commentId w16cid:paraId="57E27794" w16cid:durableId="25D1E5E5"/>
  <w16cid:commentId w16cid:paraId="5E4DBA97" w16cid:durableId="25D19940"/>
  <w16cid:commentId w16cid:paraId="6A8DC999" w16cid:durableId="25D199DE"/>
  <w16cid:commentId w16cid:paraId="5354E486" w16cid:durableId="25D0D5D8"/>
  <w16cid:commentId w16cid:paraId="15811800" w16cid:durableId="25D19941"/>
  <w16cid:commentId w16cid:paraId="005EB5F2" w16cid:durableId="25D199EF"/>
  <w16cid:commentId w16cid:paraId="3E0F4229" w16cid:durableId="25D19942"/>
  <w16cid:commentId w16cid:paraId="6EE1FD5D" w16cid:durableId="25D19DA8"/>
  <w16cid:commentId w16cid:paraId="43357A48" w16cid:durableId="25D19943"/>
  <w16cid:commentId w16cid:paraId="61ADE29D" w16cid:durableId="25D19944"/>
  <w16cid:commentId w16cid:paraId="2F234F59" w16cid:durableId="25D1E666"/>
  <w16cid:commentId w16cid:paraId="55905497" w16cid:durableId="25D19A03"/>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169C5FF5" w14:textId="77777777" w:rsidR="008D071C" w:rsidRDefault="008D071C">
      <w:pPr>
        <w:spacing w:after="0"/>
      </w:pPr>
      <w:r>
        <w:separator/>
      </w:r>
    </w:p>
  </w:endnote>
  <w:endnote w:type="continuationSeparator" w:id="0">
    <w:p w14:paraId="67D1E12B" w14:textId="77777777" w:rsidR="008D071C" w:rsidRDefault="008D071C">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algun Gothic">
    <w:altName w:val="讣篮 绊雕"/>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DengXian">
    <w:altName w:val="等线"/>
    <w:charset w:val="86"/>
    <w:family w:val="auto"/>
    <w:pitch w:val="variable"/>
    <w:sig w:usb0="A00002BF" w:usb1="38CF7CFA" w:usb2="00000016" w:usb3="00000000" w:csb0="0004000F" w:csb1="00000000"/>
  </w:font>
  <w:font w:name="ZapfDingbats">
    <w:altName w:val="Wingdings"/>
    <w:panose1 w:val="00000000000000000000"/>
    <w:charset w:val="00"/>
    <w:family w:val="roman"/>
    <w:notTrueType/>
    <w:pitch w:val="default"/>
  </w:font>
  <w:font w:name="MS Mincho">
    <w:altName w:val="MS Gothic"/>
    <w:panose1 w:val="02020609040205080304"/>
    <w:charset w:val="80"/>
    <w:family w:val="roman"/>
    <w:notTrueType/>
    <w:pitch w:val="fixed"/>
    <w:sig w:usb0="00000000" w:usb1="08070000" w:usb2="00000010" w:usb3="00000000" w:csb0="00020000"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Tms Rmn">
    <w:panose1 w:val="02020603040505020304"/>
    <w:charset w:val="00"/>
    <w:family w:val="roman"/>
    <w:notTrueType/>
    <w:pitch w:val="variable"/>
    <w:sig w:usb0="00000003" w:usb1="00000000" w:usb2="00000000" w:usb3="00000000" w:csb0="0000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default"/>
  </w:font>
  <w:font w:name="Helvetica">
    <w:panose1 w:val="020B0604020202020204"/>
    <w:charset w:val="00"/>
    <w:family w:val="swiss"/>
    <w:notTrueType/>
    <w:pitch w:val="variable"/>
    <w:sig w:usb0="00000003" w:usb1="00000000" w:usb2="00000000" w:usb3="00000000" w:csb0="00000001" w:csb1="00000000"/>
  </w:font>
  <w:font w:name="Bookman">
    <w:altName w:val="Bookman Old Style"/>
    <w:panose1 w:val="00000000000000000000"/>
    <w:charset w:val="00"/>
    <w:family w:val="roman"/>
    <w:notTrueType/>
    <w:pitch w:val="variable"/>
    <w:sig w:usb0="00000003" w:usb1="00000000" w:usb2="00000000" w:usb3="00000000" w:csb0="00000001" w:csb1="00000000"/>
  </w:font>
  <w:font w:name="Batang">
    <w:altName w:val="Arial Unicode MS"/>
    <w:panose1 w:val="02030600000101010101"/>
    <w:charset w:val="81"/>
    <w:family w:val="auto"/>
    <w:notTrueType/>
    <w:pitch w:val="fixed"/>
    <w:sig w:usb0="00000000" w:usb1="09060000" w:usb2="00000010" w:usb3="00000000" w:csb0="00080000" w:csb1="00000000"/>
  </w:font>
  <w:font w:name="Calibri">
    <w:panose1 w:val="020F0502020204030204"/>
    <w:charset w:val="00"/>
    <w:family w:val="swiss"/>
    <w:pitch w:val="variable"/>
    <w:sig w:usb0="E4002EFF" w:usb1="C000247B" w:usb2="00000009" w:usb3="00000000" w:csb0="000001FF" w:csb1="00000000"/>
  </w:font>
  <w:font w:name="PMingLiU">
    <w:altName w:val="Arial Unicode MS"/>
    <w:panose1 w:val="02010601000101010101"/>
    <w:charset w:val="88"/>
    <w:family w:val="auto"/>
    <w:notTrueType/>
    <w:pitch w:val="variable"/>
    <w:sig w:usb0="00000000" w:usb1="08080000" w:usb2="00000010" w:usb3="00000000" w:csb0="00100000" w:csb1="00000000"/>
  </w:font>
  <w:font w:name="Verdana">
    <w:panose1 w:val="020B0604030504040204"/>
    <w:charset w:val="00"/>
    <w:family w:val="swiss"/>
    <w:pitch w:val="variable"/>
    <w:sig w:usb0="A00006FF" w:usb1="4000205B" w:usb2="00000010" w:usb3="00000000" w:csb0="0000019F" w:csb1="00000000"/>
  </w:font>
  <w:font w:name="Cambria">
    <w:panose1 w:val="02040503050406030204"/>
    <w:charset w:val="00"/>
    <w:family w:val="roman"/>
    <w:pitch w:val="variable"/>
    <w:sig w:usb0="E00006FF" w:usb1="420024FF" w:usb2="02000000" w:usb3="00000000" w:csb0="0000019F" w:csb1="00000000"/>
  </w:font>
  <w:font w:name="Yu Mincho">
    <w:altName w:val="MS Gothic"/>
    <w:charset w:val="80"/>
    <w:family w:val="roman"/>
    <w:pitch w:val="variable"/>
    <w:sig w:usb0="00000000" w:usb1="2AC7FCFF" w:usb2="00000012" w:usb3="00000000" w:csb0="0002009F" w:csb1="00000000"/>
  </w:font>
  <w:font w:name="Arial Unicode MS">
    <w:panose1 w:val="020B0604020202020204"/>
    <w:charset w:val="86"/>
    <w:family w:val="swiss"/>
    <w:pitch w:val="variable"/>
    <w:sig w:usb0="F7FFAFFF" w:usb1="E9DFFFFF" w:usb2="0000003F" w:usb3="00000000" w:csb0="003F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D9A79C2" w14:textId="77777777" w:rsidR="002226E2" w:rsidRDefault="002226E2">
    <w:pPr>
      <w:pStyle w:val="af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D793178" w14:textId="77777777" w:rsidR="002226E2" w:rsidRDefault="002226E2">
    <w:pPr>
      <w:pStyle w:val="af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C6EF8D7" w14:textId="77777777" w:rsidR="002226E2" w:rsidRDefault="002226E2">
    <w:pPr>
      <w:pStyle w:val="af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6D96567F" w14:textId="77777777" w:rsidR="008D071C" w:rsidRDefault="008D071C">
      <w:pPr>
        <w:spacing w:after="0"/>
      </w:pPr>
      <w:r>
        <w:separator/>
      </w:r>
    </w:p>
  </w:footnote>
  <w:footnote w:type="continuationSeparator" w:id="0">
    <w:p w14:paraId="66103068" w14:textId="77777777" w:rsidR="008D071C" w:rsidRDefault="008D071C">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2088FC3" w14:textId="77777777" w:rsidR="006F0C01" w:rsidRDefault="006F0C01">
    <w:r>
      <w:t xml:space="preserve">Page </w:t>
    </w:r>
    <w:r>
      <w:rPr>
        <w:lang w:eastAsia="zh-CN"/>
      </w:rPr>
      <w:fldChar w:fldCharType="begin"/>
    </w:r>
    <w:r>
      <w:rPr>
        <w:lang w:eastAsia="zh-CN"/>
      </w:rPr>
      <w:instrText>PAGE</w:instrText>
    </w:r>
    <w:r>
      <w:rPr>
        <w:lang w:eastAsia="zh-CN"/>
      </w:rPr>
      <w:fldChar w:fldCharType="separate"/>
    </w:r>
    <w:r>
      <w:rPr>
        <w:lang w:eastAsia="zh-CN"/>
      </w:rPr>
      <w:t>1</w:t>
    </w:r>
    <w:r>
      <w:rPr>
        <w:lang w:eastAsia="zh-CN"/>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59B3119" w14:textId="77777777" w:rsidR="002226E2" w:rsidRDefault="002226E2">
    <w:pPr>
      <w:pStyle w:val="af1"/>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31B66D4" w14:textId="77777777" w:rsidR="002226E2" w:rsidRDefault="002226E2">
    <w:pPr>
      <w:pStyle w:val="af1"/>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9E9EAF3" w14:textId="77777777" w:rsidR="006F0C01" w:rsidRDefault="006F0C01">
    <w:pPr>
      <w:pStyle w:val="af1"/>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BB3677F" w14:textId="77777777" w:rsidR="006F0C01" w:rsidRDefault="006F0C01">
    <w:pPr>
      <w:pStyle w:val="af1"/>
      <w:tabs>
        <w:tab w:val="right" w:pos="9639"/>
      </w:tabs>
    </w:pPr>
    <w:r>
      <w:tab/>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9A16C32" w14:textId="77777777" w:rsidR="006F0C01" w:rsidRDefault="006F0C01">
    <w:pPr>
      <w:pStyle w:val="af1"/>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9F585B"/>
    <w:multiLevelType w:val="multilevel"/>
    <w:tmpl w:val="019F585B"/>
    <w:lvl w:ilvl="0">
      <w:start w:val="5"/>
      <w:numFmt w:val="bullet"/>
      <w:pStyle w:val="BL"/>
      <w:lvlText w:val="-"/>
      <w:lvlJc w:val="left"/>
      <w:pPr>
        <w:tabs>
          <w:tab w:val="left" w:pos="644"/>
        </w:tabs>
        <w:ind w:left="644" w:hanging="360"/>
      </w:pPr>
      <w:rPr>
        <w:rFonts w:ascii="Times New Roman" w:eastAsia="Times New Roman" w:hAnsi="Times New Roman" w:cs="Times New Roman" w:hint="default"/>
      </w:rPr>
    </w:lvl>
    <w:lvl w:ilvl="1">
      <w:start w:val="1"/>
      <w:numFmt w:val="bullet"/>
      <w:lvlText w:val="o"/>
      <w:lvlJc w:val="left"/>
      <w:pPr>
        <w:tabs>
          <w:tab w:val="left" w:pos="1364"/>
        </w:tabs>
        <w:ind w:left="1364" w:hanging="360"/>
      </w:pPr>
      <w:rPr>
        <w:rFonts w:ascii="Courier New" w:hAnsi="Courier New" w:cs="Courier New" w:hint="default"/>
      </w:rPr>
    </w:lvl>
    <w:lvl w:ilvl="2">
      <w:start w:val="1"/>
      <w:numFmt w:val="bullet"/>
      <w:lvlText w:val=""/>
      <w:lvlJc w:val="left"/>
      <w:pPr>
        <w:tabs>
          <w:tab w:val="left" w:pos="2084"/>
        </w:tabs>
        <w:ind w:left="2084" w:hanging="360"/>
      </w:pPr>
      <w:rPr>
        <w:rFonts w:ascii="Wingdings" w:hAnsi="Wingdings" w:hint="default"/>
      </w:rPr>
    </w:lvl>
    <w:lvl w:ilvl="3">
      <w:start w:val="1"/>
      <w:numFmt w:val="bullet"/>
      <w:lvlText w:val=""/>
      <w:lvlJc w:val="left"/>
      <w:pPr>
        <w:tabs>
          <w:tab w:val="left" w:pos="2804"/>
        </w:tabs>
        <w:ind w:left="2804" w:hanging="360"/>
      </w:pPr>
      <w:rPr>
        <w:rFonts w:ascii="Symbol" w:hAnsi="Symbol" w:hint="default"/>
      </w:rPr>
    </w:lvl>
    <w:lvl w:ilvl="4">
      <w:start w:val="1"/>
      <w:numFmt w:val="bullet"/>
      <w:lvlText w:val="o"/>
      <w:lvlJc w:val="left"/>
      <w:pPr>
        <w:tabs>
          <w:tab w:val="left" w:pos="3524"/>
        </w:tabs>
        <w:ind w:left="3524" w:hanging="360"/>
      </w:pPr>
      <w:rPr>
        <w:rFonts w:ascii="Courier New" w:hAnsi="Courier New" w:cs="Courier New" w:hint="default"/>
      </w:rPr>
    </w:lvl>
    <w:lvl w:ilvl="5">
      <w:start w:val="1"/>
      <w:numFmt w:val="bullet"/>
      <w:lvlText w:val=""/>
      <w:lvlJc w:val="left"/>
      <w:pPr>
        <w:tabs>
          <w:tab w:val="left" w:pos="4244"/>
        </w:tabs>
        <w:ind w:left="4244" w:hanging="360"/>
      </w:pPr>
      <w:rPr>
        <w:rFonts w:ascii="Wingdings" w:hAnsi="Wingdings" w:hint="default"/>
      </w:rPr>
    </w:lvl>
    <w:lvl w:ilvl="6">
      <w:start w:val="1"/>
      <w:numFmt w:val="bullet"/>
      <w:lvlText w:val=""/>
      <w:lvlJc w:val="left"/>
      <w:pPr>
        <w:tabs>
          <w:tab w:val="left" w:pos="4964"/>
        </w:tabs>
        <w:ind w:left="4964" w:hanging="360"/>
      </w:pPr>
      <w:rPr>
        <w:rFonts w:ascii="Symbol" w:hAnsi="Symbol" w:hint="default"/>
      </w:rPr>
    </w:lvl>
    <w:lvl w:ilvl="7">
      <w:start w:val="1"/>
      <w:numFmt w:val="bullet"/>
      <w:lvlText w:val="o"/>
      <w:lvlJc w:val="left"/>
      <w:pPr>
        <w:tabs>
          <w:tab w:val="left" w:pos="5684"/>
        </w:tabs>
        <w:ind w:left="5684" w:hanging="360"/>
      </w:pPr>
      <w:rPr>
        <w:rFonts w:ascii="Courier New" w:hAnsi="Courier New" w:cs="Courier New" w:hint="default"/>
      </w:rPr>
    </w:lvl>
    <w:lvl w:ilvl="8">
      <w:start w:val="1"/>
      <w:numFmt w:val="bullet"/>
      <w:lvlText w:val=""/>
      <w:lvlJc w:val="left"/>
      <w:pPr>
        <w:tabs>
          <w:tab w:val="left" w:pos="6404"/>
        </w:tabs>
        <w:ind w:left="6404" w:hanging="360"/>
      </w:pPr>
      <w:rPr>
        <w:rFonts w:ascii="Wingdings" w:hAnsi="Wingdings" w:hint="default"/>
      </w:rPr>
    </w:lvl>
  </w:abstractNum>
  <w:abstractNum w:abstractNumId="1">
    <w:nsid w:val="0C25258F"/>
    <w:multiLevelType w:val="multilevel"/>
    <w:tmpl w:val="0AE8E63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
    <w:nsid w:val="116B73BA"/>
    <w:multiLevelType w:val="multilevel"/>
    <w:tmpl w:val="116B73BA"/>
    <w:lvl w:ilvl="0">
      <w:start w:val="1"/>
      <w:numFmt w:val="decimal"/>
      <w:pStyle w:val="3"/>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
    <w:nsid w:val="1269703E"/>
    <w:multiLevelType w:val="multilevel"/>
    <w:tmpl w:val="1269703E"/>
    <w:lvl w:ilvl="0">
      <w:start w:val="5"/>
      <w:numFmt w:val="bullet"/>
      <w:lvlText w:val="-"/>
      <w:lvlJc w:val="left"/>
      <w:pPr>
        <w:ind w:left="720" w:hanging="360"/>
      </w:pPr>
      <w:rPr>
        <w:rFonts w:ascii="Times New Roman" w:eastAsia="Malgun Gothic" w:hAnsi="Times New Roman" w:cs="Times New Roman" w:hint="default"/>
      </w:rPr>
    </w:lvl>
    <w:lvl w:ilvl="1">
      <w:start w:val="9"/>
      <w:numFmt w:val="bullet"/>
      <w:lvlText w:val="-"/>
      <w:lvlJc w:val="left"/>
      <w:pPr>
        <w:ind w:left="1440" w:hanging="360"/>
      </w:pPr>
      <w:rPr>
        <w:rFonts w:ascii="Arial" w:eastAsia="宋体" w:hAnsi="Arial" w:cs="Aria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nsid w:val="1BFB1BB3"/>
    <w:multiLevelType w:val="hybridMultilevel"/>
    <w:tmpl w:val="A564555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nsid w:val="29F978E9"/>
    <w:multiLevelType w:val="multilevel"/>
    <w:tmpl w:val="29F978E9"/>
    <w:lvl w:ilvl="0">
      <w:start w:val="1"/>
      <w:numFmt w:val="bullet"/>
      <w:pStyle w:val="B1"/>
      <w:lvlText w:val=""/>
      <w:lvlJc w:val="left"/>
      <w:pPr>
        <w:tabs>
          <w:tab w:val="left" w:pos="737"/>
        </w:tabs>
        <w:ind w:left="737" w:hanging="453"/>
      </w:pPr>
      <w:rPr>
        <w:rFonts w:ascii="Symbol" w:hAnsi="Symbol" w:hint="default"/>
        <w:color w:val="auto"/>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6">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7">
    <w:nsid w:val="2FB01FD2"/>
    <w:multiLevelType w:val="multilevel"/>
    <w:tmpl w:val="2FB01FD2"/>
    <w:lvl w:ilvl="0">
      <w:start w:val="1"/>
      <w:numFmt w:val="decimal"/>
      <w:pStyle w:val="4"/>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8">
    <w:nsid w:val="31F674DC"/>
    <w:multiLevelType w:val="multilevel"/>
    <w:tmpl w:val="31F674DC"/>
    <w:lvl w:ilvl="0">
      <w:start w:val="5"/>
      <w:numFmt w:val="bullet"/>
      <w:lvlText w:val="-"/>
      <w:lvlJc w:val="left"/>
      <w:pPr>
        <w:ind w:left="720" w:hanging="360"/>
      </w:pPr>
      <w:rPr>
        <w:rFonts w:ascii="Times New Roman" w:eastAsia="Malgun Gothic" w:hAnsi="Times New Roman" w:cs="Times New Roman" w:hint="default"/>
      </w:rPr>
    </w:lvl>
    <w:lvl w:ilvl="1">
      <w:start w:val="9"/>
      <w:numFmt w:val="bullet"/>
      <w:lvlText w:val="-"/>
      <w:lvlJc w:val="left"/>
      <w:pPr>
        <w:ind w:left="1440" w:hanging="360"/>
      </w:pPr>
      <w:rPr>
        <w:rFonts w:ascii="Arial" w:eastAsia="宋体" w:hAnsi="Arial" w:cs="Aria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nsid w:val="377700C8"/>
    <w:multiLevelType w:val="multilevel"/>
    <w:tmpl w:val="5DB8B94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0">
    <w:nsid w:val="391A4A0E"/>
    <w:multiLevelType w:val="multilevel"/>
    <w:tmpl w:val="391A4A0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nsid w:val="507B5327"/>
    <w:multiLevelType w:val="multilevel"/>
    <w:tmpl w:val="507B53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nsid w:val="525664C2"/>
    <w:multiLevelType w:val="multilevel"/>
    <w:tmpl w:val="4B1CF6F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3">
    <w:nsid w:val="53FA6C4C"/>
    <w:multiLevelType w:val="multilevel"/>
    <w:tmpl w:val="53FA6C4C"/>
    <w:lvl w:ilvl="0">
      <w:start w:val="5"/>
      <w:numFmt w:val="bullet"/>
      <w:lvlText w:val="-"/>
      <w:lvlJc w:val="left"/>
      <w:pPr>
        <w:ind w:left="720" w:hanging="360"/>
      </w:pPr>
      <w:rPr>
        <w:rFonts w:ascii="Times New Roman" w:eastAsia="Malgun Gothic"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nsid w:val="54C72A73"/>
    <w:multiLevelType w:val="multilevel"/>
    <w:tmpl w:val="5CC09D0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5">
    <w:nsid w:val="574C34A6"/>
    <w:multiLevelType w:val="hybridMultilevel"/>
    <w:tmpl w:val="07383EC4"/>
    <w:lvl w:ilvl="0" w:tplc="6BC852E2">
      <w:start w:val="1"/>
      <w:numFmt w:val="bullet"/>
      <w:lvlText w:val="-"/>
      <w:lvlJc w:val="left"/>
      <w:pPr>
        <w:ind w:left="644" w:hanging="360"/>
      </w:pPr>
      <w:rPr>
        <w:rFonts w:ascii="Times New Roman" w:eastAsia="DengXian" w:hAnsi="Times New Roman" w:cs="Times New Roman" w:hint="default"/>
      </w:rPr>
    </w:lvl>
    <w:lvl w:ilvl="1" w:tplc="08090003">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6">
    <w:nsid w:val="62E65A23"/>
    <w:multiLevelType w:val="hybridMultilevel"/>
    <w:tmpl w:val="58088B4E"/>
    <w:lvl w:ilvl="0" w:tplc="B816D148">
      <w:start w:val="16"/>
      <w:numFmt w:val="bullet"/>
      <w:lvlText w:val="-"/>
      <w:lvlJc w:val="left"/>
      <w:pPr>
        <w:ind w:left="956" w:hanging="360"/>
      </w:pPr>
      <w:rPr>
        <w:rFonts w:ascii="Times New Roman" w:eastAsiaTheme="minorEastAsia" w:hAnsi="Times New Roman" w:cs="Times New Roman" w:hint="default"/>
      </w:rPr>
    </w:lvl>
    <w:lvl w:ilvl="1" w:tplc="08090003" w:tentative="1">
      <w:start w:val="1"/>
      <w:numFmt w:val="bullet"/>
      <w:lvlText w:val="o"/>
      <w:lvlJc w:val="left"/>
      <w:pPr>
        <w:ind w:left="1676" w:hanging="360"/>
      </w:pPr>
      <w:rPr>
        <w:rFonts w:ascii="Courier New" w:hAnsi="Courier New" w:cs="Courier New" w:hint="default"/>
      </w:rPr>
    </w:lvl>
    <w:lvl w:ilvl="2" w:tplc="08090005" w:tentative="1">
      <w:start w:val="1"/>
      <w:numFmt w:val="bullet"/>
      <w:lvlText w:val=""/>
      <w:lvlJc w:val="left"/>
      <w:pPr>
        <w:ind w:left="2396" w:hanging="360"/>
      </w:pPr>
      <w:rPr>
        <w:rFonts w:ascii="Wingdings" w:hAnsi="Wingdings" w:hint="default"/>
      </w:rPr>
    </w:lvl>
    <w:lvl w:ilvl="3" w:tplc="08090001" w:tentative="1">
      <w:start w:val="1"/>
      <w:numFmt w:val="bullet"/>
      <w:lvlText w:val=""/>
      <w:lvlJc w:val="left"/>
      <w:pPr>
        <w:ind w:left="3116" w:hanging="360"/>
      </w:pPr>
      <w:rPr>
        <w:rFonts w:ascii="Symbol" w:hAnsi="Symbol" w:hint="default"/>
      </w:rPr>
    </w:lvl>
    <w:lvl w:ilvl="4" w:tplc="08090003" w:tentative="1">
      <w:start w:val="1"/>
      <w:numFmt w:val="bullet"/>
      <w:lvlText w:val="o"/>
      <w:lvlJc w:val="left"/>
      <w:pPr>
        <w:ind w:left="3836" w:hanging="360"/>
      </w:pPr>
      <w:rPr>
        <w:rFonts w:ascii="Courier New" w:hAnsi="Courier New" w:cs="Courier New" w:hint="default"/>
      </w:rPr>
    </w:lvl>
    <w:lvl w:ilvl="5" w:tplc="08090005" w:tentative="1">
      <w:start w:val="1"/>
      <w:numFmt w:val="bullet"/>
      <w:lvlText w:val=""/>
      <w:lvlJc w:val="left"/>
      <w:pPr>
        <w:ind w:left="4556" w:hanging="360"/>
      </w:pPr>
      <w:rPr>
        <w:rFonts w:ascii="Wingdings" w:hAnsi="Wingdings" w:hint="default"/>
      </w:rPr>
    </w:lvl>
    <w:lvl w:ilvl="6" w:tplc="08090001" w:tentative="1">
      <w:start w:val="1"/>
      <w:numFmt w:val="bullet"/>
      <w:lvlText w:val=""/>
      <w:lvlJc w:val="left"/>
      <w:pPr>
        <w:ind w:left="5276" w:hanging="360"/>
      </w:pPr>
      <w:rPr>
        <w:rFonts w:ascii="Symbol" w:hAnsi="Symbol" w:hint="default"/>
      </w:rPr>
    </w:lvl>
    <w:lvl w:ilvl="7" w:tplc="08090003" w:tentative="1">
      <w:start w:val="1"/>
      <w:numFmt w:val="bullet"/>
      <w:lvlText w:val="o"/>
      <w:lvlJc w:val="left"/>
      <w:pPr>
        <w:ind w:left="5996" w:hanging="360"/>
      </w:pPr>
      <w:rPr>
        <w:rFonts w:ascii="Courier New" w:hAnsi="Courier New" w:cs="Courier New" w:hint="default"/>
      </w:rPr>
    </w:lvl>
    <w:lvl w:ilvl="8" w:tplc="08090005" w:tentative="1">
      <w:start w:val="1"/>
      <w:numFmt w:val="bullet"/>
      <w:lvlText w:val=""/>
      <w:lvlJc w:val="left"/>
      <w:pPr>
        <w:ind w:left="6716" w:hanging="360"/>
      </w:pPr>
      <w:rPr>
        <w:rFonts w:ascii="Wingdings" w:hAnsi="Wingdings" w:hint="default"/>
      </w:rPr>
    </w:lvl>
  </w:abstractNum>
  <w:abstractNum w:abstractNumId="17">
    <w:nsid w:val="632A0476"/>
    <w:multiLevelType w:val="multilevel"/>
    <w:tmpl w:val="632A0476"/>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8">
    <w:nsid w:val="683B6D68"/>
    <w:multiLevelType w:val="multilevel"/>
    <w:tmpl w:val="0406C10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9">
    <w:nsid w:val="6F1D6A21"/>
    <w:multiLevelType w:val="singleLevel"/>
    <w:tmpl w:val="6F1D6A21"/>
    <w:lvl w:ilvl="0">
      <w:start w:val="1"/>
      <w:numFmt w:val="decimal"/>
      <w:pStyle w:val="References"/>
      <w:lvlText w:val="[%1]"/>
      <w:lvlJc w:val="left"/>
      <w:pPr>
        <w:tabs>
          <w:tab w:val="left" w:pos="360"/>
        </w:tabs>
        <w:ind w:left="360" w:hanging="360"/>
      </w:pPr>
      <w:rPr>
        <w:rFonts w:ascii="Times New Roman" w:hAnsi="Times New Roman" w:hint="default"/>
        <w:sz w:val="18"/>
      </w:rPr>
    </w:lvl>
  </w:abstractNum>
  <w:abstractNum w:abstractNumId="2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1">
    <w:nsid w:val="797B43A2"/>
    <w:multiLevelType w:val="multilevel"/>
    <w:tmpl w:val="C2F8519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
    <w:nsid w:val="7BC330F5"/>
    <w:multiLevelType w:val="multilevel"/>
    <w:tmpl w:val="7BC330F5"/>
    <w:lvl w:ilvl="0">
      <w:start w:val="1"/>
      <w:numFmt w:val="bullet"/>
      <w:pStyle w:val="ZchnZchn"/>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3">
    <w:nsid w:val="7F2D3A1D"/>
    <w:multiLevelType w:val="hybridMultilevel"/>
    <w:tmpl w:val="71067B82"/>
    <w:lvl w:ilvl="0" w:tplc="6BC852E2">
      <w:start w:val="1"/>
      <w:numFmt w:val="bullet"/>
      <w:lvlText w:val="-"/>
      <w:lvlJc w:val="left"/>
      <w:pPr>
        <w:ind w:left="1288" w:hanging="360"/>
      </w:pPr>
      <w:rPr>
        <w:rFonts w:ascii="Times New Roman" w:eastAsia="DengXian" w:hAnsi="Times New Roman" w:cs="Times New Roman" w:hint="default"/>
      </w:rPr>
    </w:lvl>
    <w:lvl w:ilvl="1" w:tplc="08090003">
      <w:start w:val="1"/>
      <w:numFmt w:val="bullet"/>
      <w:lvlText w:val="o"/>
      <w:lvlJc w:val="left"/>
      <w:pPr>
        <w:ind w:left="2008" w:hanging="360"/>
      </w:pPr>
      <w:rPr>
        <w:rFonts w:ascii="Courier New" w:hAnsi="Courier New" w:cs="Courier New" w:hint="default"/>
      </w:rPr>
    </w:lvl>
    <w:lvl w:ilvl="2" w:tplc="08090005" w:tentative="1">
      <w:start w:val="1"/>
      <w:numFmt w:val="bullet"/>
      <w:lvlText w:val=""/>
      <w:lvlJc w:val="left"/>
      <w:pPr>
        <w:ind w:left="2728" w:hanging="360"/>
      </w:pPr>
      <w:rPr>
        <w:rFonts w:ascii="Wingdings" w:hAnsi="Wingdings" w:hint="default"/>
      </w:rPr>
    </w:lvl>
    <w:lvl w:ilvl="3" w:tplc="08090001" w:tentative="1">
      <w:start w:val="1"/>
      <w:numFmt w:val="bullet"/>
      <w:lvlText w:val=""/>
      <w:lvlJc w:val="left"/>
      <w:pPr>
        <w:ind w:left="3448" w:hanging="360"/>
      </w:pPr>
      <w:rPr>
        <w:rFonts w:ascii="Symbol" w:hAnsi="Symbol" w:hint="default"/>
      </w:rPr>
    </w:lvl>
    <w:lvl w:ilvl="4" w:tplc="08090003" w:tentative="1">
      <w:start w:val="1"/>
      <w:numFmt w:val="bullet"/>
      <w:lvlText w:val="o"/>
      <w:lvlJc w:val="left"/>
      <w:pPr>
        <w:ind w:left="4168" w:hanging="360"/>
      </w:pPr>
      <w:rPr>
        <w:rFonts w:ascii="Courier New" w:hAnsi="Courier New" w:cs="Courier New" w:hint="default"/>
      </w:rPr>
    </w:lvl>
    <w:lvl w:ilvl="5" w:tplc="08090005" w:tentative="1">
      <w:start w:val="1"/>
      <w:numFmt w:val="bullet"/>
      <w:lvlText w:val=""/>
      <w:lvlJc w:val="left"/>
      <w:pPr>
        <w:ind w:left="4888" w:hanging="360"/>
      </w:pPr>
      <w:rPr>
        <w:rFonts w:ascii="Wingdings" w:hAnsi="Wingdings" w:hint="default"/>
      </w:rPr>
    </w:lvl>
    <w:lvl w:ilvl="6" w:tplc="08090001" w:tentative="1">
      <w:start w:val="1"/>
      <w:numFmt w:val="bullet"/>
      <w:lvlText w:val=""/>
      <w:lvlJc w:val="left"/>
      <w:pPr>
        <w:ind w:left="5608" w:hanging="360"/>
      </w:pPr>
      <w:rPr>
        <w:rFonts w:ascii="Symbol" w:hAnsi="Symbol" w:hint="default"/>
      </w:rPr>
    </w:lvl>
    <w:lvl w:ilvl="7" w:tplc="08090003" w:tentative="1">
      <w:start w:val="1"/>
      <w:numFmt w:val="bullet"/>
      <w:lvlText w:val="o"/>
      <w:lvlJc w:val="left"/>
      <w:pPr>
        <w:ind w:left="6328" w:hanging="360"/>
      </w:pPr>
      <w:rPr>
        <w:rFonts w:ascii="Courier New" w:hAnsi="Courier New" w:cs="Courier New" w:hint="default"/>
      </w:rPr>
    </w:lvl>
    <w:lvl w:ilvl="8" w:tplc="08090005" w:tentative="1">
      <w:start w:val="1"/>
      <w:numFmt w:val="bullet"/>
      <w:lvlText w:val=""/>
      <w:lvlJc w:val="left"/>
      <w:pPr>
        <w:ind w:left="7048" w:hanging="360"/>
      </w:pPr>
      <w:rPr>
        <w:rFonts w:ascii="Wingdings" w:hAnsi="Wingdings" w:hint="default"/>
      </w:rPr>
    </w:lvl>
  </w:abstractNum>
  <w:num w:numId="1">
    <w:abstractNumId w:val="2"/>
  </w:num>
  <w:num w:numId="2">
    <w:abstractNumId w:val="7"/>
  </w:num>
  <w:num w:numId="3">
    <w:abstractNumId w:val="19"/>
  </w:num>
  <w:num w:numId="4">
    <w:abstractNumId w:val="22"/>
  </w:num>
  <w:num w:numId="5">
    <w:abstractNumId w:val="5"/>
  </w:num>
  <w:num w:numId="6">
    <w:abstractNumId w:val="6"/>
  </w:num>
  <w:num w:numId="7">
    <w:abstractNumId w:val="0"/>
  </w:num>
  <w:num w:numId="8">
    <w:abstractNumId w:val="20"/>
  </w:num>
  <w:num w:numId="9">
    <w:abstractNumId w:val="10"/>
  </w:num>
  <w:num w:numId="10">
    <w:abstractNumId w:val="11"/>
  </w:num>
  <w:num w:numId="11">
    <w:abstractNumId w:val="17"/>
  </w:num>
  <w:num w:numId="12">
    <w:abstractNumId w:val="13"/>
  </w:num>
  <w:num w:numId="13">
    <w:abstractNumId w:val="8"/>
  </w:num>
  <w:num w:numId="14">
    <w:abstractNumId w:val="3"/>
  </w:num>
  <w:num w:numId="15">
    <w:abstractNumId w:val="21"/>
  </w:num>
  <w:num w:numId="16">
    <w:abstractNumId w:val="16"/>
  </w:num>
  <w:num w:numId="17">
    <w:abstractNumId w:val="15"/>
  </w:num>
  <w:num w:numId="18">
    <w:abstractNumId w:val="23"/>
  </w:num>
  <w:num w:numId="19">
    <w:abstractNumId w:val="18"/>
  </w:num>
  <w:num w:numId="20">
    <w:abstractNumId w:val="4"/>
  </w:num>
  <w:num w:numId="21">
    <w:abstractNumId w:val="14"/>
  </w:num>
  <w:num w:numId="22">
    <w:abstractNumId w:val="9"/>
  </w:num>
  <w:num w:numId="23">
    <w:abstractNumId w:val="1"/>
  </w:num>
  <w:num w:numId="24">
    <w:abstractNumId w:val="12"/>
  </w:num>
  <w:num w:numId="25">
    <w:abstractNumId w:val="20"/>
  </w:num>
  <w:num w:numId="26">
    <w:abstractNumId w:val="2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amsung">
    <w15:presenceInfo w15:providerId="None" w15:userId="Samsung"/>
  </w15:person>
  <w15:person w15:author="Prasad QC1">
    <w15:presenceInfo w15:providerId="None" w15:userId="Prasad QC1"/>
  </w15:person>
  <w15:person w15:author="Kyocera - Masato Fujishiro">
    <w15:presenceInfo w15:providerId="None" w15:userId="Kyocera - Masato Fujishiro"/>
  </w15:person>
  <w15:person w15:author="Intel - Yujian Zhang">
    <w15:presenceInfo w15:providerId="None" w15:userId="Intel - Yujian Zhang"/>
  </w15:person>
  <w15:person w15:author="MediaTek-Xiaonan">
    <w15:presenceInfo w15:providerId="None" w15:userId="MediaTek-Xiaon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bordersDoNotSurroundHeader/>
  <w:bordersDoNotSurroundFooter/>
  <w:hideSpellingErrors/>
  <w:hideGrammatical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rawingGridHorizontalSpacing w:val="100"/>
  <w:displayHorizontalDrawingGridEvery w:val="0"/>
  <w:displayVerticalDrawingGridEvery w:val="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YyNTE2MDIxsrA0NTIzNzdS0lEKTi0uzszPAymwqAUAI0cdASwAAAA="/>
  </w:docVars>
  <w:rsids>
    <w:rsidRoot w:val="00172A27"/>
    <w:rsid w:val="00000F1D"/>
    <w:rsid w:val="000018AC"/>
    <w:rsid w:val="00001A91"/>
    <w:rsid w:val="000038B9"/>
    <w:rsid w:val="00004890"/>
    <w:rsid w:val="000051EB"/>
    <w:rsid w:val="000056A4"/>
    <w:rsid w:val="00006B80"/>
    <w:rsid w:val="0001063A"/>
    <w:rsid w:val="000115C9"/>
    <w:rsid w:val="0001247C"/>
    <w:rsid w:val="000136DF"/>
    <w:rsid w:val="00013A85"/>
    <w:rsid w:val="00017139"/>
    <w:rsid w:val="00017804"/>
    <w:rsid w:val="00017B34"/>
    <w:rsid w:val="00020492"/>
    <w:rsid w:val="00020A1E"/>
    <w:rsid w:val="00021E47"/>
    <w:rsid w:val="00021E9A"/>
    <w:rsid w:val="000224F2"/>
    <w:rsid w:val="00022E4A"/>
    <w:rsid w:val="00023093"/>
    <w:rsid w:val="000231A8"/>
    <w:rsid w:val="00023BD4"/>
    <w:rsid w:val="0002480A"/>
    <w:rsid w:val="00026544"/>
    <w:rsid w:val="00027995"/>
    <w:rsid w:val="00030D15"/>
    <w:rsid w:val="00031760"/>
    <w:rsid w:val="00031D91"/>
    <w:rsid w:val="00031F5E"/>
    <w:rsid w:val="0003259A"/>
    <w:rsid w:val="00032BA8"/>
    <w:rsid w:val="00034C91"/>
    <w:rsid w:val="0003519B"/>
    <w:rsid w:val="000367B7"/>
    <w:rsid w:val="00037855"/>
    <w:rsid w:val="00041792"/>
    <w:rsid w:val="00041A66"/>
    <w:rsid w:val="00041F3F"/>
    <w:rsid w:val="0004291C"/>
    <w:rsid w:val="00045D0C"/>
    <w:rsid w:val="00047724"/>
    <w:rsid w:val="00051AA6"/>
    <w:rsid w:val="0005234C"/>
    <w:rsid w:val="000524A4"/>
    <w:rsid w:val="000527CB"/>
    <w:rsid w:val="00052949"/>
    <w:rsid w:val="00054F4A"/>
    <w:rsid w:val="0005500D"/>
    <w:rsid w:val="000553E7"/>
    <w:rsid w:val="00056454"/>
    <w:rsid w:val="000564A7"/>
    <w:rsid w:val="00056F25"/>
    <w:rsid w:val="000570E7"/>
    <w:rsid w:val="00060C81"/>
    <w:rsid w:val="00061B38"/>
    <w:rsid w:val="00061F13"/>
    <w:rsid w:val="00063C07"/>
    <w:rsid w:val="00064EB9"/>
    <w:rsid w:val="00065FBB"/>
    <w:rsid w:val="0006755F"/>
    <w:rsid w:val="00071115"/>
    <w:rsid w:val="00071264"/>
    <w:rsid w:val="0007185F"/>
    <w:rsid w:val="00071DF4"/>
    <w:rsid w:val="0007253B"/>
    <w:rsid w:val="00073B24"/>
    <w:rsid w:val="00074744"/>
    <w:rsid w:val="0007503C"/>
    <w:rsid w:val="000750B7"/>
    <w:rsid w:val="000755B0"/>
    <w:rsid w:val="00075CC9"/>
    <w:rsid w:val="00076828"/>
    <w:rsid w:val="00077B3F"/>
    <w:rsid w:val="00085598"/>
    <w:rsid w:val="00087B12"/>
    <w:rsid w:val="00090FD6"/>
    <w:rsid w:val="00091FF0"/>
    <w:rsid w:val="000923BC"/>
    <w:rsid w:val="000923C3"/>
    <w:rsid w:val="0009363A"/>
    <w:rsid w:val="00093CE4"/>
    <w:rsid w:val="000947B6"/>
    <w:rsid w:val="000951A3"/>
    <w:rsid w:val="00095899"/>
    <w:rsid w:val="00095937"/>
    <w:rsid w:val="000969CF"/>
    <w:rsid w:val="000970E2"/>
    <w:rsid w:val="00097437"/>
    <w:rsid w:val="00097ACB"/>
    <w:rsid w:val="000A20EC"/>
    <w:rsid w:val="000A301D"/>
    <w:rsid w:val="000A52C4"/>
    <w:rsid w:val="000A52DF"/>
    <w:rsid w:val="000A5519"/>
    <w:rsid w:val="000A608C"/>
    <w:rsid w:val="000A6394"/>
    <w:rsid w:val="000A658D"/>
    <w:rsid w:val="000A7CDD"/>
    <w:rsid w:val="000A7D2A"/>
    <w:rsid w:val="000B0DEC"/>
    <w:rsid w:val="000B1BB6"/>
    <w:rsid w:val="000B207B"/>
    <w:rsid w:val="000B29AF"/>
    <w:rsid w:val="000B2A3C"/>
    <w:rsid w:val="000B2AFE"/>
    <w:rsid w:val="000B2EF8"/>
    <w:rsid w:val="000B312B"/>
    <w:rsid w:val="000B34CE"/>
    <w:rsid w:val="000B38AA"/>
    <w:rsid w:val="000B441C"/>
    <w:rsid w:val="000C038A"/>
    <w:rsid w:val="000C12D1"/>
    <w:rsid w:val="000C40E0"/>
    <w:rsid w:val="000C4CDB"/>
    <w:rsid w:val="000C57D7"/>
    <w:rsid w:val="000C5CB3"/>
    <w:rsid w:val="000C5D15"/>
    <w:rsid w:val="000C64E0"/>
    <w:rsid w:val="000C6598"/>
    <w:rsid w:val="000C7700"/>
    <w:rsid w:val="000D0524"/>
    <w:rsid w:val="000D07D0"/>
    <w:rsid w:val="000D12BC"/>
    <w:rsid w:val="000D13D9"/>
    <w:rsid w:val="000D32D6"/>
    <w:rsid w:val="000D44F3"/>
    <w:rsid w:val="000D57C2"/>
    <w:rsid w:val="000D7ABD"/>
    <w:rsid w:val="000D7C96"/>
    <w:rsid w:val="000E203C"/>
    <w:rsid w:val="000E2DC0"/>
    <w:rsid w:val="000E33A8"/>
    <w:rsid w:val="000E3AA9"/>
    <w:rsid w:val="000E42B6"/>
    <w:rsid w:val="000E583A"/>
    <w:rsid w:val="000E5C5B"/>
    <w:rsid w:val="000E78A8"/>
    <w:rsid w:val="000F0D82"/>
    <w:rsid w:val="000F0FB2"/>
    <w:rsid w:val="000F171E"/>
    <w:rsid w:val="000F18E3"/>
    <w:rsid w:val="000F2624"/>
    <w:rsid w:val="000F2D2B"/>
    <w:rsid w:val="000F543B"/>
    <w:rsid w:val="000F5F2F"/>
    <w:rsid w:val="000F631F"/>
    <w:rsid w:val="000F6FCA"/>
    <w:rsid w:val="00101739"/>
    <w:rsid w:val="00101D21"/>
    <w:rsid w:val="00102B12"/>
    <w:rsid w:val="0010316F"/>
    <w:rsid w:val="001036B0"/>
    <w:rsid w:val="00104596"/>
    <w:rsid w:val="00104DDF"/>
    <w:rsid w:val="00105934"/>
    <w:rsid w:val="001073F4"/>
    <w:rsid w:val="00107586"/>
    <w:rsid w:val="001075C2"/>
    <w:rsid w:val="001078EA"/>
    <w:rsid w:val="00107B30"/>
    <w:rsid w:val="00107DF3"/>
    <w:rsid w:val="00111B1A"/>
    <w:rsid w:val="00111E80"/>
    <w:rsid w:val="00112216"/>
    <w:rsid w:val="00112984"/>
    <w:rsid w:val="00112B4C"/>
    <w:rsid w:val="001134AE"/>
    <w:rsid w:val="00114482"/>
    <w:rsid w:val="001145BB"/>
    <w:rsid w:val="00115918"/>
    <w:rsid w:val="00115C05"/>
    <w:rsid w:val="00116EE4"/>
    <w:rsid w:val="00117BB7"/>
    <w:rsid w:val="00121606"/>
    <w:rsid w:val="00122434"/>
    <w:rsid w:val="00122D26"/>
    <w:rsid w:val="00122F4A"/>
    <w:rsid w:val="00125BDC"/>
    <w:rsid w:val="00126676"/>
    <w:rsid w:val="0012716E"/>
    <w:rsid w:val="00130E7E"/>
    <w:rsid w:val="00131DD6"/>
    <w:rsid w:val="00132299"/>
    <w:rsid w:val="00132604"/>
    <w:rsid w:val="0013292B"/>
    <w:rsid w:val="00132FF3"/>
    <w:rsid w:val="0013426C"/>
    <w:rsid w:val="001348C5"/>
    <w:rsid w:val="00134FD0"/>
    <w:rsid w:val="0013691A"/>
    <w:rsid w:val="00136B7F"/>
    <w:rsid w:val="00136D2D"/>
    <w:rsid w:val="00136D52"/>
    <w:rsid w:val="001378E1"/>
    <w:rsid w:val="00140005"/>
    <w:rsid w:val="001400B0"/>
    <w:rsid w:val="00142532"/>
    <w:rsid w:val="001428D4"/>
    <w:rsid w:val="0014383B"/>
    <w:rsid w:val="0014419F"/>
    <w:rsid w:val="00144FEE"/>
    <w:rsid w:val="001459B4"/>
    <w:rsid w:val="00145D43"/>
    <w:rsid w:val="00147C23"/>
    <w:rsid w:val="001518FB"/>
    <w:rsid w:val="00152A4A"/>
    <w:rsid w:val="00155768"/>
    <w:rsid w:val="00156306"/>
    <w:rsid w:val="00156CE0"/>
    <w:rsid w:val="00157293"/>
    <w:rsid w:val="00157D45"/>
    <w:rsid w:val="00160C1A"/>
    <w:rsid w:val="0016166D"/>
    <w:rsid w:val="00162C23"/>
    <w:rsid w:val="0016376B"/>
    <w:rsid w:val="0016393C"/>
    <w:rsid w:val="00164D3F"/>
    <w:rsid w:val="0016624A"/>
    <w:rsid w:val="00166335"/>
    <w:rsid w:val="001672F2"/>
    <w:rsid w:val="001675E2"/>
    <w:rsid w:val="00167A03"/>
    <w:rsid w:val="00170EE6"/>
    <w:rsid w:val="0017190D"/>
    <w:rsid w:val="00172A27"/>
    <w:rsid w:val="0017314D"/>
    <w:rsid w:val="00174345"/>
    <w:rsid w:val="00174972"/>
    <w:rsid w:val="00174C78"/>
    <w:rsid w:val="0017585F"/>
    <w:rsid w:val="00175F74"/>
    <w:rsid w:val="00176805"/>
    <w:rsid w:val="00176FB2"/>
    <w:rsid w:val="001777E8"/>
    <w:rsid w:val="0018057B"/>
    <w:rsid w:val="00183480"/>
    <w:rsid w:val="0018546A"/>
    <w:rsid w:val="00190CBB"/>
    <w:rsid w:val="001910E3"/>
    <w:rsid w:val="00192C46"/>
    <w:rsid w:val="00193371"/>
    <w:rsid w:val="001942E6"/>
    <w:rsid w:val="00194995"/>
    <w:rsid w:val="00196A4A"/>
    <w:rsid w:val="001971C7"/>
    <w:rsid w:val="001A0F2F"/>
    <w:rsid w:val="001A1239"/>
    <w:rsid w:val="001A2C5C"/>
    <w:rsid w:val="001A53D8"/>
    <w:rsid w:val="001A5BB3"/>
    <w:rsid w:val="001A5DD5"/>
    <w:rsid w:val="001A62E8"/>
    <w:rsid w:val="001A7B60"/>
    <w:rsid w:val="001B226F"/>
    <w:rsid w:val="001B2459"/>
    <w:rsid w:val="001B2885"/>
    <w:rsid w:val="001B3FC5"/>
    <w:rsid w:val="001B4ED8"/>
    <w:rsid w:val="001B56BA"/>
    <w:rsid w:val="001B6490"/>
    <w:rsid w:val="001B6AB7"/>
    <w:rsid w:val="001B7A65"/>
    <w:rsid w:val="001C053D"/>
    <w:rsid w:val="001C1FE7"/>
    <w:rsid w:val="001C2A03"/>
    <w:rsid w:val="001C307E"/>
    <w:rsid w:val="001C3112"/>
    <w:rsid w:val="001C3898"/>
    <w:rsid w:val="001C3C2E"/>
    <w:rsid w:val="001C4D70"/>
    <w:rsid w:val="001C4DB4"/>
    <w:rsid w:val="001C4F4B"/>
    <w:rsid w:val="001C59EB"/>
    <w:rsid w:val="001C6DEB"/>
    <w:rsid w:val="001C702C"/>
    <w:rsid w:val="001C79E8"/>
    <w:rsid w:val="001D091B"/>
    <w:rsid w:val="001D126B"/>
    <w:rsid w:val="001D13B3"/>
    <w:rsid w:val="001D319E"/>
    <w:rsid w:val="001D50CB"/>
    <w:rsid w:val="001D7973"/>
    <w:rsid w:val="001E096B"/>
    <w:rsid w:val="001E0DEB"/>
    <w:rsid w:val="001E13F0"/>
    <w:rsid w:val="001E324E"/>
    <w:rsid w:val="001E367E"/>
    <w:rsid w:val="001E3C71"/>
    <w:rsid w:val="001E41F3"/>
    <w:rsid w:val="001E4F1A"/>
    <w:rsid w:val="001E55A6"/>
    <w:rsid w:val="001E60D5"/>
    <w:rsid w:val="001E658B"/>
    <w:rsid w:val="001E6665"/>
    <w:rsid w:val="001E7B72"/>
    <w:rsid w:val="001F12A2"/>
    <w:rsid w:val="001F1572"/>
    <w:rsid w:val="001F27E4"/>
    <w:rsid w:val="001F338A"/>
    <w:rsid w:val="001F5E24"/>
    <w:rsid w:val="001F69EA"/>
    <w:rsid w:val="001F6B63"/>
    <w:rsid w:val="001F7255"/>
    <w:rsid w:val="001F74E0"/>
    <w:rsid w:val="001F7ADB"/>
    <w:rsid w:val="001F7BC1"/>
    <w:rsid w:val="002015CE"/>
    <w:rsid w:val="00201932"/>
    <w:rsid w:val="002027B8"/>
    <w:rsid w:val="0020343F"/>
    <w:rsid w:val="00203F67"/>
    <w:rsid w:val="002048A1"/>
    <w:rsid w:val="00204C6A"/>
    <w:rsid w:val="0020520C"/>
    <w:rsid w:val="002067A6"/>
    <w:rsid w:val="00211FBF"/>
    <w:rsid w:val="0021292D"/>
    <w:rsid w:val="0021294C"/>
    <w:rsid w:val="0021360F"/>
    <w:rsid w:val="00216B1F"/>
    <w:rsid w:val="002173EB"/>
    <w:rsid w:val="00217863"/>
    <w:rsid w:val="00217997"/>
    <w:rsid w:val="00217C0D"/>
    <w:rsid w:val="00220F26"/>
    <w:rsid w:val="00221D89"/>
    <w:rsid w:val="002226E2"/>
    <w:rsid w:val="00223F27"/>
    <w:rsid w:val="00224B00"/>
    <w:rsid w:val="00224DBF"/>
    <w:rsid w:val="00224FF2"/>
    <w:rsid w:val="002262F8"/>
    <w:rsid w:val="00226BBD"/>
    <w:rsid w:val="00227B95"/>
    <w:rsid w:val="00230307"/>
    <w:rsid w:val="002328C2"/>
    <w:rsid w:val="0023295F"/>
    <w:rsid w:val="00232CCC"/>
    <w:rsid w:val="00236ED4"/>
    <w:rsid w:val="00237B33"/>
    <w:rsid w:val="0024136D"/>
    <w:rsid w:val="002428F6"/>
    <w:rsid w:val="00242B79"/>
    <w:rsid w:val="00242DA2"/>
    <w:rsid w:val="002453E6"/>
    <w:rsid w:val="0024720E"/>
    <w:rsid w:val="002504AF"/>
    <w:rsid w:val="00251BBC"/>
    <w:rsid w:val="00252FF8"/>
    <w:rsid w:val="00254381"/>
    <w:rsid w:val="0025569A"/>
    <w:rsid w:val="00255AA6"/>
    <w:rsid w:val="0025609C"/>
    <w:rsid w:val="0025648A"/>
    <w:rsid w:val="002573FD"/>
    <w:rsid w:val="0026004D"/>
    <w:rsid w:val="00261889"/>
    <w:rsid w:val="002621FC"/>
    <w:rsid w:val="0026382D"/>
    <w:rsid w:val="0026537D"/>
    <w:rsid w:val="002668ED"/>
    <w:rsid w:val="002671FD"/>
    <w:rsid w:val="00267406"/>
    <w:rsid w:val="002678D2"/>
    <w:rsid w:val="002703AB"/>
    <w:rsid w:val="002706B5"/>
    <w:rsid w:val="002713EE"/>
    <w:rsid w:val="00273021"/>
    <w:rsid w:val="00273C82"/>
    <w:rsid w:val="00274621"/>
    <w:rsid w:val="0027482D"/>
    <w:rsid w:val="002756CE"/>
    <w:rsid w:val="002756E3"/>
    <w:rsid w:val="00275D12"/>
    <w:rsid w:val="00276C03"/>
    <w:rsid w:val="00277530"/>
    <w:rsid w:val="00277656"/>
    <w:rsid w:val="00277AFA"/>
    <w:rsid w:val="0028196E"/>
    <w:rsid w:val="00282447"/>
    <w:rsid w:val="0028310E"/>
    <w:rsid w:val="002835E9"/>
    <w:rsid w:val="0028370B"/>
    <w:rsid w:val="002838EE"/>
    <w:rsid w:val="00283FF7"/>
    <w:rsid w:val="00285B62"/>
    <w:rsid w:val="002860C4"/>
    <w:rsid w:val="00286179"/>
    <w:rsid w:val="0028652A"/>
    <w:rsid w:val="002872DA"/>
    <w:rsid w:val="00287A7A"/>
    <w:rsid w:val="00290384"/>
    <w:rsid w:val="00293832"/>
    <w:rsid w:val="00293C8C"/>
    <w:rsid w:val="0029407A"/>
    <w:rsid w:val="002942F5"/>
    <w:rsid w:val="002958D2"/>
    <w:rsid w:val="00295D56"/>
    <w:rsid w:val="00296902"/>
    <w:rsid w:val="00297A6A"/>
    <w:rsid w:val="00297E01"/>
    <w:rsid w:val="002A01CC"/>
    <w:rsid w:val="002A14A6"/>
    <w:rsid w:val="002A170D"/>
    <w:rsid w:val="002A1A95"/>
    <w:rsid w:val="002A1FBF"/>
    <w:rsid w:val="002A2142"/>
    <w:rsid w:val="002A2236"/>
    <w:rsid w:val="002A3374"/>
    <w:rsid w:val="002A3BBA"/>
    <w:rsid w:val="002A5393"/>
    <w:rsid w:val="002A5B41"/>
    <w:rsid w:val="002A631F"/>
    <w:rsid w:val="002A6A3E"/>
    <w:rsid w:val="002A74CC"/>
    <w:rsid w:val="002A770C"/>
    <w:rsid w:val="002A78D9"/>
    <w:rsid w:val="002B1A00"/>
    <w:rsid w:val="002B1F52"/>
    <w:rsid w:val="002B20C2"/>
    <w:rsid w:val="002B26CD"/>
    <w:rsid w:val="002B378B"/>
    <w:rsid w:val="002B4B3C"/>
    <w:rsid w:val="002B4E9A"/>
    <w:rsid w:val="002B5004"/>
    <w:rsid w:val="002B5148"/>
    <w:rsid w:val="002B5741"/>
    <w:rsid w:val="002B6492"/>
    <w:rsid w:val="002C1780"/>
    <w:rsid w:val="002C2B54"/>
    <w:rsid w:val="002C3179"/>
    <w:rsid w:val="002C3CFD"/>
    <w:rsid w:val="002C3EC3"/>
    <w:rsid w:val="002C4E1E"/>
    <w:rsid w:val="002C5CBC"/>
    <w:rsid w:val="002C658B"/>
    <w:rsid w:val="002C7C7E"/>
    <w:rsid w:val="002C7D2B"/>
    <w:rsid w:val="002D0454"/>
    <w:rsid w:val="002D0F24"/>
    <w:rsid w:val="002D15DC"/>
    <w:rsid w:val="002D15EB"/>
    <w:rsid w:val="002D4599"/>
    <w:rsid w:val="002D5160"/>
    <w:rsid w:val="002D64D3"/>
    <w:rsid w:val="002D6CEC"/>
    <w:rsid w:val="002D73C9"/>
    <w:rsid w:val="002D74E0"/>
    <w:rsid w:val="002D7E2A"/>
    <w:rsid w:val="002E0193"/>
    <w:rsid w:val="002E2CA0"/>
    <w:rsid w:val="002E2DC9"/>
    <w:rsid w:val="002E2F18"/>
    <w:rsid w:val="002E3219"/>
    <w:rsid w:val="002E32A9"/>
    <w:rsid w:val="002E3C8F"/>
    <w:rsid w:val="002E4603"/>
    <w:rsid w:val="002E4643"/>
    <w:rsid w:val="002E4688"/>
    <w:rsid w:val="002E4F57"/>
    <w:rsid w:val="002E5DEE"/>
    <w:rsid w:val="002E6169"/>
    <w:rsid w:val="002E7098"/>
    <w:rsid w:val="002E785D"/>
    <w:rsid w:val="002F03BD"/>
    <w:rsid w:val="002F0990"/>
    <w:rsid w:val="002F0EC5"/>
    <w:rsid w:val="002F1246"/>
    <w:rsid w:val="002F1470"/>
    <w:rsid w:val="002F1ABE"/>
    <w:rsid w:val="002F1EBE"/>
    <w:rsid w:val="002F2365"/>
    <w:rsid w:val="002F284C"/>
    <w:rsid w:val="002F4753"/>
    <w:rsid w:val="002F4B34"/>
    <w:rsid w:val="002F65B8"/>
    <w:rsid w:val="002F6790"/>
    <w:rsid w:val="002F6E01"/>
    <w:rsid w:val="002F732F"/>
    <w:rsid w:val="002F7A7D"/>
    <w:rsid w:val="002F7C61"/>
    <w:rsid w:val="0030033D"/>
    <w:rsid w:val="00301B4B"/>
    <w:rsid w:val="0030213F"/>
    <w:rsid w:val="003025C3"/>
    <w:rsid w:val="00302B87"/>
    <w:rsid w:val="00305409"/>
    <w:rsid w:val="003060BA"/>
    <w:rsid w:val="003066AF"/>
    <w:rsid w:val="00307F85"/>
    <w:rsid w:val="0031014F"/>
    <w:rsid w:val="0031139F"/>
    <w:rsid w:val="0031167B"/>
    <w:rsid w:val="00312807"/>
    <w:rsid w:val="0031290E"/>
    <w:rsid w:val="00312B18"/>
    <w:rsid w:val="00313E81"/>
    <w:rsid w:val="003146FE"/>
    <w:rsid w:val="00315569"/>
    <w:rsid w:val="00315791"/>
    <w:rsid w:val="00315A01"/>
    <w:rsid w:val="00315BA0"/>
    <w:rsid w:val="00317997"/>
    <w:rsid w:val="00317B89"/>
    <w:rsid w:val="00321380"/>
    <w:rsid w:val="0032158E"/>
    <w:rsid w:val="003216A4"/>
    <w:rsid w:val="003225CA"/>
    <w:rsid w:val="003236E1"/>
    <w:rsid w:val="00324159"/>
    <w:rsid w:val="00324322"/>
    <w:rsid w:val="0032530D"/>
    <w:rsid w:val="003254F7"/>
    <w:rsid w:val="00325DB0"/>
    <w:rsid w:val="00325EF9"/>
    <w:rsid w:val="00330B38"/>
    <w:rsid w:val="0033189C"/>
    <w:rsid w:val="003324D3"/>
    <w:rsid w:val="00333E81"/>
    <w:rsid w:val="00335EF1"/>
    <w:rsid w:val="003363A0"/>
    <w:rsid w:val="0033693E"/>
    <w:rsid w:val="00337A0E"/>
    <w:rsid w:val="00337C9B"/>
    <w:rsid w:val="00340DDD"/>
    <w:rsid w:val="00341331"/>
    <w:rsid w:val="003417F4"/>
    <w:rsid w:val="00342A17"/>
    <w:rsid w:val="00342FEB"/>
    <w:rsid w:val="003443E4"/>
    <w:rsid w:val="00345ECB"/>
    <w:rsid w:val="0034609E"/>
    <w:rsid w:val="0034695C"/>
    <w:rsid w:val="00350DF8"/>
    <w:rsid w:val="0035231B"/>
    <w:rsid w:val="00352514"/>
    <w:rsid w:val="00352C1F"/>
    <w:rsid w:val="00353111"/>
    <w:rsid w:val="00353113"/>
    <w:rsid w:val="00353377"/>
    <w:rsid w:val="003549AF"/>
    <w:rsid w:val="0035536F"/>
    <w:rsid w:val="00356415"/>
    <w:rsid w:val="00356DF4"/>
    <w:rsid w:val="00357D1F"/>
    <w:rsid w:val="00360708"/>
    <w:rsid w:val="00360957"/>
    <w:rsid w:val="00360F34"/>
    <w:rsid w:val="00361B79"/>
    <w:rsid w:val="0036211C"/>
    <w:rsid w:val="00362285"/>
    <w:rsid w:val="0036252C"/>
    <w:rsid w:val="00362586"/>
    <w:rsid w:val="00363270"/>
    <w:rsid w:val="00365175"/>
    <w:rsid w:val="00370A9F"/>
    <w:rsid w:val="00370E45"/>
    <w:rsid w:val="00371EDD"/>
    <w:rsid w:val="003729B4"/>
    <w:rsid w:val="00372AAE"/>
    <w:rsid w:val="003749C3"/>
    <w:rsid w:val="00377404"/>
    <w:rsid w:val="0037746A"/>
    <w:rsid w:val="003805E4"/>
    <w:rsid w:val="00381501"/>
    <w:rsid w:val="00382D15"/>
    <w:rsid w:val="00382E2B"/>
    <w:rsid w:val="00383D9C"/>
    <w:rsid w:val="00384FDC"/>
    <w:rsid w:val="003855AF"/>
    <w:rsid w:val="00386C76"/>
    <w:rsid w:val="00387C87"/>
    <w:rsid w:val="00390CBD"/>
    <w:rsid w:val="003914FF"/>
    <w:rsid w:val="00392DDC"/>
    <w:rsid w:val="003939B5"/>
    <w:rsid w:val="00393BE2"/>
    <w:rsid w:val="003945E7"/>
    <w:rsid w:val="0039478B"/>
    <w:rsid w:val="00394B9F"/>
    <w:rsid w:val="00394CFF"/>
    <w:rsid w:val="00394DF7"/>
    <w:rsid w:val="003956FE"/>
    <w:rsid w:val="0039587B"/>
    <w:rsid w:val="003A091A"/>
    <w:rsid w:val="003A0A2D"/>
    <w:rsid w:val="003A16CE"/>
    <w:rsid w:val="003A4315"/>
    <w:rsid w:val="003A4ED7"/>
    <w:rsid w:val="003A58DD"/>
    <w:rsid w:val="003A6B65"/>
    <w:rsid w:val="003A6F4E"/>
    <w:rsid w:val="003B19B6"/>
    <w:rsid w:val="003B22C5"/>
    <w:rsid w:val="003B3030"/>
    <w:rsid w:val="003B3676"/>
    <w:rsid w:val="003B425C"/>
    <w:rsid w:val="003B5651"/>
    <w:rsid w:val="003B5CC3"/>
    <w:rsid w:val="003B6496"/>
    <w:rsid w:val="003B665B"/>
    <w:rsid w:val="003B6895"/>
    <w:rsid w:val="003B6B5C"/>
    <w:rsid w:val="003B7379"/>
    <w:rsid w:val="003C04BB"/>
    <w:rsid w:val="003C06E4"/>
    <w:rsid w:val="003C28B1"/>
    <w:rsid w:val="003C3969"/>
    <w:rsid w:val="003C3CB4"/>
    <w:rsid w:val="003C4CBE"/>
    <w:rsid w:val="003C4FB3"/>
    <w:rsid w:val="003C5495"/>
    <w:rsid w:val="003C6882"/>
    <w:rsid w:val="003C6AAE"/>
    <w:rsid w:val="003C6D74"/>
    <w:rsid w:val="003D009D"/>
    <w:rsid w:val="003D06CD"/>
    <w:rsid w:val="003D2253"/>
    <w:rsid w:val="003D3335"/>
    <w:rsid w:val="003D3F71"/>
    <w:rsid w:val="003D5291"/>
    <w:rsid w:val="003D65D0"/>
    <w:rsid w:val="003E1A36"/>
    <w:rsid w:val="003E1AD7"/>
    <w:rsid w:val="003E1B54"/>
    <w:rsid w:val="003E2093"/>
    <w:rsid w:val="003E2152"/>
    <w:rsid w:val="003E28A9"/>
    <w:rsid w:val="003E2F11"/>
    <w:rsid w:val="003E3081"/>
    <w:rsid w:val="003E3ACC"/>
    <w:rsid w:val="003E4893"/>
    <w:rsid w:val="003E48DC"/>
    <w:rsid w:val="003E4B9A"/>
    <w:rsid w:val="003E4D98"/>
    <w:rsid w:val="003E54C7"/>
    <w:rsid w:val="003E5DE0"/>
    <w:rsid w:val="003E750A"/>
    <w:rsid w:val="003E7CBB"/>
    <w:rsid w:val="003E7F3A"/>
    <w:rsid w:val="003F0BAC"/>
    <w:rsid w:val="003F0DD1"/>
    <w:rsid w:val="003F240D"/>
    <w:rsid w:val="003F2C13"/>
    <w:rsid w:val="003F34B0"/>
    <w:rsid w:val="003F3F1A"/>
    <w:rsid w:val="003F6906"/>
    <w:rsid w:val="003F6EC2"/>
    <w:rsid w:val="003F6FCB"/>
    <w:rsid w:val="003F70AC"/>
    <w:rsid w:val="003F73F2"/>
    <w:rsid w:val="00400D60"/>
    <w:rsid w:val="004015BC"/>
    <w:rsid w:val="00402F80"/>
    <w:rsid w:val="004036C5"/>
    <w:rsid w:val="004045DA"/>
    <w:rsid w:val="00404986"/>
    <w:rsid w:val="004050AC"/>
    <w:rsid w:val="0040615B"/>
    <w:rsid w:val="004065F5"/>
    <w:rsid w:val="0040769A"/>
    <w:rsid w:val="004077D7"/>
    <w:rsid w:val="00411591"/>
    <w:rsid w:val="00411607"/>
    <w:rsid w:val="00411790"/>
    <w:rsid w:val="00411794"/>
    <w:rsid w:val="00411925"/>
    <w:rsid w:val="004153E8"/>
    <w:rsid w:val="0042036E"/>
    <w:rsid w:val="0042092E"/>
    <w:rsid w:val="00420A1D"/>
    <w:rsid w:val="00420A27"/>
    <w:rsid w:val="00420CD4"/>
    <w:rsid w:val="00422F3B"/>
    <w:rsid w:val="004242F1"/>
    <w:rsid w:val="004250EC"/>
    <w:rsid w:val="00425603"/>
    <w:rsid w:val="00425BCC"/>
    <w:rsid w:val="00426A8C"/>
    <w:rsid w:val="00430825"/>
    <w:rsid w:val="00430A92"/>
    <w:rsid w:val="00431D6C"/>
    <w:rsid w:val="00431FCE"/>
    <w:rsid w:val="004331C6"/>
    <w:rsid w:val="00433340"/>
    <w:rsid w:val="00434970"/>
    <w:rsid w:val="00434A23"/>
    <w:rsid w:val="004355F0"/>
    <w:rsid w:val="00436ACB"/>
    <w:rsid w:val="00436ED1"/>
    <w:rsid w:val="00437C5F"/>
    <w:rsid w:val="004424B6"/>
    <w:rsid w:val="00442603"/>
    <w:rsid w:val="00444731"/>
    <w:rsid w:val="00445544"/>
    <w:rsid w:val="004471D8"/>
    <w:rsid w:val="00450411"/>
    <w:rsid w:val="00450872"/>
    <w:rsid w:val="00451A0E"/>
    <w:rsid w:val="00451D73"/>
    <w:rsid w:val="00453579"/>
    <w:rsid w:val="0045470C"/>
    <w:rsid w:val="00455DA8"/>
    <w:rsid w:val="00456DED"/>
    <w:rsid w:val="00457C16"/>
    <w:rsid w:val="00462BEA"/>
    <w:rsid w:val="004637CA"/>
    <w:rsid w:val="004641F1"/>
    <w:rsid w:val="00465497"/>
    <w:rsid w:val="0046605F"/>
    <w:rsid w:val="00466895"/>
    <w:rsid w:val="00467462"/>
    <w:rsid w:val="00467885"/>
    <w:rsid w:val="00467944"/>
    <w:rsid w:val="0047246A"/>
    <w:rsid w:val="00473728"/>
    <w:rsid w:val="00474B1D"/>
    <w:rsid w:val="00474BF2"/>
    <w:rsid w:val="004764FE"/>
    <w:rsid w:val="00476763"/>
    <w:rsid w:val="004776D3"/>
    <w:rsid w:val="00477B80"/>
    <w:rsid w:val="0048080B"/>
    <w:rsid w:val="0048090A"/>
    <w:rsid w:val="00482880"/>
    <w:rsid w:val="00482B5E"/>
    <w:rsid w:val="00483CFF"/>
    <w:rsid w:val="0048416B"/>
    <w:rsid w:val="00484BCB"/>
    <w:rsid w:val="004904A8"/>
    <w:rsid w:val="0049187F"/>
    <w:rsid w:val="00491B87"/>
    <w:rsid w:val="00491BE1"/>
    <w:rsid w:val="00492BB3"/>
    <w:rsid w:val="004937DA"/>
    <w:rsid w:val="00493A2F"/>
    <w:rsid w:val="00494833"/>
    <w:rsid w:val="00495FB2"/>
    <w:rsid w:val="004961E5"/>
    <w:rsid w:val="00496B23"/>
    <w:rsid w:val="0049713E"/>
    <w:rsid w:val="00497A7D"/>
    <w:rsid w:val="00497E16"/>
    <w:rsid w:val="004A24A2"/>
    <w:rsid w:val="004A2D1E"/>
    <w:rsid w:val="004A327C"/>
    <w:rsid w:val="004A3B40"/>
    <w:rsid w:val="004A507B"/>
    <w:rsid w:val="004A509D"/>
    <w:rsid w:val="004A52AC"/>
    <w:rsid w:val="004A6769"/>
    <w:rsid w:val="004A696E"/>
    <w:rsid w:val="004B0567"/>
    <w:rsid w:val="004B25C4"/>
    <w:rsid w:val="004B2A45"/>
    <w:rsid w:val="004B3ABE"/>
    <w:rsid w:val="004B4BC3"/>
    <w:rsid w:val="004B52A8"/>
    <w:rsid w:val="004B5B2E"/>
    <w:rsid w:val="004B60D1"/>
    <w:rsid w:val="004B6925"/>
    <w:rsid w:val="004B7011"/>
    <w:rsid w:val="004B75B7"/>
    <w:rsid w:val="004C0FD6"/>
    <w:rsid w:val="004C1468"/>
    <w:rsid w:val="004C1492"/>
    <w:rsid w:val="004C3C6D"/>
    <w:rsid w:val="004C6392"/>
    <w:rsid w:val="004C78E1"/>
    <w:rsid w:val="004D0B08"/>
    <w:rsid w:val="004D18D1"/>
    <w:rsid w:val="004D1A12"/>
    <w:rsid w:val="004D2785"/>
    <w:rsid w:val="004D3359"/>
    <w:rsid w:val="004D46D7"/>
    <w:rsid w:val="004D6F9A"/>
    <w:rsid w:val="004D7B25"/>
    <w:rsid w:val="004E01F4"/>
    <w:rsid w:val="004E17AA"/>
    <w:rsid w:val="004E17CB"/>
    <w:rsid w:val="004E28AF"/>
    <w:rsid w:val="004E30D8"/>
    <w:rsid w:val="004E5C91"/>
    <w:rsid w:val="004F0AEA"/>
    <w:rsid w:val="004F0C42"/>
    <w:rsid w:val="004F2277"/>
    <w:rsid w:val="004F2D87"/>
    <w:rsid w:val="004F3E35"/>
    <w:rsid w:val="004F41B2"/>
    <w:rsid w:val="004F466A"/>
    <w:rsid w:val="004F4D8C"/>
    <w:rsid w:val="004F507D"/>
    <w:rsid w:val="004F5163"/>
    <w:rsid w:val="004F598B"/>
    <w:rsid w:val="004F67BF"/>
    <w:rsid w:val="005018AD"/>
    <w:rsid w:val="005018CD"/>
    <w:rsid w:val="00502BD8"/>
    <w:rsid w:val="00506198"/>
    <w:rsid w:val="00507801"/>
    <w:rsid w:val="00512BD3"/>
    <w:rsid w:val="00513B6F"/>
    <w:rsid w:val="00514996"/>
    <w:rsid w:val="00514A0B"/>
    <w:rsid w:val="00515455"/>
    <w:rsid w:val="0051580D"/>
    <w:rsid w:val="00517E58"/>
    <w:rsid w:val="00520782"/>
    <w:rsid w:val="00520C3D"/>
    <w:rsid w:val="00522307"/>
    <w:rsid w:val="005228AC"/>
    <w:rsid w:val="00523490"/>
    <w:rsid w:val="005238C7"/>
    <w:rsid w:val="005252EF"/>
    <w:rsid w:val="00526915"/>
    <w:rsid w:val="00531908"/>
    <w:rsid w:val="0053288F"/>
    <w:rsid w:val="00534367"/>
    <w:rsid w:val="00534B10"/>
    <w:rsid w:val="00534D59"/>
    <w:rsid w:val="0053791C"/>
    <w:rsid w:val="00540357"/>
    <w:rsid w:val="00540533"/>
    <w:rsid w:val="005413EA"/>
    <w:rsid w:val="00543439"/>
    <w:rsid w:val="00543C90"/>
    <w:rsid w:val="005442D4"/>
    <w:rsid w:val="0054539F"/>
    <w:rsid w:val="00545569"/>
    <w:rsid w:val="0054619B"/>
    <w:rsid w:val="00546D47"/>
    <w:rsid w:val="00547AD4"/>
    <w:rsid w:val="005517B8"/>
    <w:rsid w:val="0055188B"/>
    <w:rsid w:val="00553CC3"/>
    <w:rsid w:val="00553E39"/>
    <w:rsid w:val="005543B9"/>
    <w:rsid w:val="00555537"/>
    <w:rsid w:val="00556C88"/>
    <w:rsid w:val="005577A3"/>
    <w:rsid w:val="00563F87"/>
    <w:rsid w:val="00565533"/>
    <w:rsid w:val="005664E1"/>
    <w:rsid w:val="00567D6B"/>
    <w:rsid w:val="005702AD"/>
    <w:rsid w:val="00570611"/>
    <w:rsid w:val="0057066C"/>
    <w:rsid w:val="00570695"/>
    <w:rsid w:val="005710D5"/>
    <w:rsid w:val="00571636"/>
    <w:rsid w:val="00572347"/>
    <w:rsid w:val="00573576"/>
    <w:rsid w:val="005748E2"/>
    <w:rsid w:val="005752A5"/>
    <w:rsid w:val="00575395"/>
    <w:rsid w:val="005755F3"/>
    <w:rsid w:val="00575927"/>
    <w:rsid w:val="00576124"/>
    <w:rsid w:val="00576652"/>
    <w:rsid w:val="00577642"/>
    <w:rsid w:val="00577EB4"/>
    <w:rsid w:val="00580784"/>
    <w:rsid w:val="00581709"/>
    <w:rsid w:val="00581F0D"/>
    <w:rsid w:val="00582E22"/>
    <w:rsid w:val="00583CE7"/>
    <w:rsid w:val="0058491F"/>
    <w:rsid w:val="0058519C"/>
    <w:rsid w:val="00585379"/>
    <w:rsid w:val="005859A5"/>
    <w:rsid w:val="005864A1"/>
    <w:rsid w:val="00586634"/>
    <w:rsid w:val="005872C7"/>
    <w:rsid w:val="005877DB"/>
    <w:rsid w:val="00592D74"/>
    <w:rsid w:val="00593375"/>
    <w:rsid w:val="00594BA4"/>
    <w:rsid w:val="00595058"/>
    <w:rsid w:val="0059580F"/>
    <w:rsid w:val="005A05C6"/>
    <w:rsid w:val="005A0C43"/>
    <w:rsid w:val="005A1B90"/>
    <w:rsid w:val="005A24C9"/>
    <w:rsid w:val="005A2602"/>
    <w:rsid w:val="005A4063"/>
    <w:rsid w:val="005A54E4"/>
    <w:rsid w:val="005A5A38"/>
    <w:rsid w:val="005A6275"/>
    <w:rsid w:val="005A6753"/>
    <w:rsid w:val="005A6BE6"/>
    <w:rsid w:val="005A6EBE"/>
    <w:rsid w:val="005A7A44"/>
    <w:rsid w:val="005B2F5F"/>
    <w:rsid w:val="005B2F7D"/>
    <w:rsid w:val="005B3469"/>
    <w:rsid w:val="005B4326"/>
    <w:rsid w:val="005B613F"/>
    <w:rsid w:val="005B6686"/>
    <w:rsid w:val="005B6DC3"/>
    <w:rsid w:val="005B6FA0"/>
    <w:rsid w:val="005B7B6E"/>
    <w:rsid w:val="005C0DD0"/>
    <w:rsid w:val="005C18CB"/>
    <w:rsid w:val="005C19CB"/>
    <w:rsid w:val="005C1DE1"/>
    <w:rsid w:val="005C1DF7"/>
    <w:rsid w:val="005C39B0"/>
    <w:rsid w:val="005C3BB1"/>
    <w:rsid w:val="005C3CE0"/>
    <w:rsid w:val="005C6128"/>
    <w:rsid w:val="005C653D"/>
    <w:rsid w:val="005C71A1"/>
    <w:rsid w:val="005C7250"/>
    <w:rsid w:val="005D0485"/>
    <w:rsid w:val="005D0663"/>
    <w:rsid w:val="005D1DF4"/>
    <w:rsid w:val="005D2110"/>
    <w:rsid w:val="005D2CE3"/>
    <w:rsid w:val="005D39E7"/>
    <w:rsid w:val="005D3C37"/>
    <w:rsid w:val="005D3C79"/>
    <w:rsid w:val="005D5F7C"/>
    <w:rsid w:val="005D69B5"/>
    <w:rsid w:val="005D71F3"/>
    <w:rsid w:val="005D728E"/>
    <w:rsid w:val="005E0038"/>
    <w:rsid w:val="005E109C"/>
    <w:rsid w:val="005E1FC5"/>
    <w:rsid w:val="005E2C44"/>
    <w:rsid w:val="005E2D0B"/>
    <w:rsid w:val="005E3231"/>
    <w:rsid w:val="005E3A8B"/>
    <w:rsid w:val="005E4724"/>
    <w:rsid w:val="005E5E81"/>
    <w:rsid w:val="005E5FD7"/>
    <w:rsid w:val="005E6648"/>
    <w:rsid w:val="005F0C07"/>
    <w:rsid w:val="005F0CFC"/>
    <w:rsid w:val="005F59C3"/>
    <w:rsid w:val="005F5CED"/>
    <w:rsid w:val="005F5DB2"/>
    <w:rsid w:val="005F5EFF"/>
    <w:rsid w:val="005F6220"/>
    <w:rsid w:val="005F72C7"/>
    <w:rsid w:val="005F73F2"/>
    <w:rsid w:val="006021A1"/>
    <w:rsid w:val="00602263"/>
    <w:rsid w:val="00602EE4"/>
    <w:rsid w:val="00603A0B"/>
    <w:rsid w:val="00603A56"/>
    <w:rsid w:val="0060463F"/>
    <w:rsid w:val="00604BA0"/>
    <w:rsid w:val="00604E72"/>
    <w:rsid w:val="006060A2"/>
    <w:rsid w:val="0060758E"/>
    <w:rsid w:val="00610CD9"/>
    <w:rsid w:val="006114C7"/>
    <w:rsid w:val="00612D17"/>
    <w:rsid w:val="00612E39"/>
    <w:rsid w:val="00613813"/>
    <w:rsid w:val="00613892"/>
    <w:rsid w:val="00613CA5"/>
    <w:rsid w:val="00613CD3"/>
    <w:rsid w:val="00614F2E"/>
    <w:rsid w:val="00621188"/>
    <w:rsid w:val="00622110"/>
    <w:rsid w:val="006223C4"/>
    <w:rsid w:val="00622C5C"/>
    <w:rsid w:val="00624675"/>
    <w:rsid w:val="006257ED"/>
    <w:rsid w:val="00626028"/>
    <w:rsid w:val="00626945"/>
    <w:rsid w:val="00631168"/>
    <w:rsid w:val="00633D8E"/>
    <w:rsid w:val="0063449B"/>
    <w:rsid w:val="00634619"/>
    <w:rsid w:val="00634A38"/>
    <w:rsid w:val="00635734"/>
    <w:rsid w:val="00635764"/>
    <w:rsid w:val="00636A98"/>
    <w:rsid w:val="00640CDD"/>
    <w:rsid w:val="006415FC"/>
    <w:rsid w:val="006418D5"/>
    <w:rsid w:val="006418E8"/>
    <w:rsid w:val="00644B22"/>
    <w:rsid w:val="0064515C"/>
    <w:rsid w:val="00646B07"/>
    <w:rsid w:val="00647ACE"/>
    <w:rsid w:val="00650C9A"/>
    <w:rsid w:val="0065257B"/>
    <w:rsid w:val="006531E6"/>
    <w:rsid w:val="006535EC"/>
    <w:rsid w:val="00653F70"/>
    <w:rsid w:val="006542D5"/>
    <w:rsid w:val="0065738B"/>
    <w:rsid w:val="00662172"/>
    <w:rsid w:val="00662A54"/>
    <w:rsid w:val="00662CE3"/>
    <w:rsid w:val="006631B6"/>
    <w:rsid w:val="0066355C"/>
    <w:rsid w:val="00663744"/>
    <w:rsid w:val="0066436C"/>
    <w:rsid w:val="00666418"/>
    <w:rsid w:val="00666A6E"/>
    <w:rsid w:val="00666B6B"/>
    <w:rsid w:val="0067022C"/>
    <w:rsid w:val="006718E4"/>
    <w:rsid w:val="006724F5"/>
    <w:rsid w:val="0067390A"/>
    <w:rsid w:val="0067505E"/>
    <w:rsid w:val="00677395"/>
    <w:rsid w:val="006774D1"/>
    <w:rsid w:val="00677DF7"/>
    <w:rsid w:val="0068103F"/>
    <w:rsid w:val="006816CB"/>
    <w:rsid w:val="0068210F"/>
    <w:rsid w:val="00682C8B"/>
    <w:rsid w:val="00683D67"/>
    <w:rsid w:val="00683F07"/>
    <w:rsid w:val="0068406F"/>
    <w:rsid w:val="0068411E"/>
    <w:rsid w:val="00684CAF"/>
    <w:rsid w:val="00685581"/>
    <w:rsid w:val="0068740F"/>
    <w:rsid w:val="006874C5"/>
    <w:rsid w:val="006921B7"/>
    <w:rsid w:val="006932E2"/>
    <w:rsid w:val="006941B9"/>
    <w:rsid w:val="00695808"/>
    <w:rsid w:val="006A0130"/>
    <w:rsid w:val="006A0425"/>
    <w:rsid w:val="006A0AB5"/>
    <w:rsid w:val="006A0AEC"/>
    <w:rsid w:val="006A31C6"/>
    <w:rsid w:val="006A3AA4"/>
    <w:rsid w:val="006A4651"/>
    <w:rsid w:val="006A4EB0"/>
    <w:rsid w:val="006A5198"/>
    <w:rsid w:val="006A5540"/>
    <w:rsid w:val="006A56F9"/>
    <w:rsid w:val="006A65D8"/>
    <w:rsid w:val="006A67D1"/>
    <w:rsid w:val="006B167A"/>
    <w:rsid w:val="006B27CE"/>
    <w:rsid w:val="006B46FB"/>
    <w:rsid w:val="006B615C"/>
    <w:rsid w:val="006B6994"/>
    <w:rsid w:val="006C1D23"/>
    <w:rsid w:val="006C1DC0"/>
    <w:rsid w:val="006C2DB3"/>
    <w:rsid w:val="006C430C"/>
    <w:rsid w:val="006C4314"/>
    <w:rsid w:val="006C46E0"/>
    <w:rsid w:val="006C57D0"/>
    <w:rsid w:val="006C58B9"/>
    <w:rsid w:val="006C5B9A"/>
    <w:rsid w:val="006C634A"/>
    <w:rsid w:val="006C7F7D"/>
    <w:rsid w:val="006D045E"/>
    <w:rsid w:val="006D0928"/>
    <w:rsid w:val="006D0D7A"/>
    <w:rsid w:val="006D170F"/>
    <w:rsid w:val="006D188B"/>
    <w:rsid w:val="006D2380"/>
    <w:rsid w:val="006D29CE"/>
    <w:rsid w:val="006D30B2"/>
    <w:rsid w:val="006D35C0"/>
    <w:rsid w:val="006D3B94"/>
    <w:rsid w:val="006D5584"/>
    <w:rsid w:val="006D7348"/>
    <w:rsid w:val="006D7D7F"/>
    <w:rsid w:val="006D7EE8"/>
    <w:rsid w:val="006D7EFD"/>
    <w:rsid w:val="006E21FB"/>
    <w:rsid w:val="006E26C9"/>
    <w:rsid w:val="006E39E1"/>
    <w:rsid w:val="006E4FE0"/>
    <w:rsid w:val="006E5968"/>
    <w:rsid w:val="006E5BC2"/>
    <w:rsid w:val="006E6545"/>
    <w:rsid w:val="006E75F9"/>
    <w:rsid w:val="006E7BFE"/>
    <w:rsid w:val="006F0C01"/>
    <w:rsid w:val="006F3826"/>
    <w:rsid w:val="006F3B60"/>
    <w:rsid w:val="006F40A4"/>
    <w:rsid w:val="006F609E"/>
    <w:rsid w:val="006F65A6"/>
    <w:rsid w:val="006F6A85"/>
    <w:rsid w:val="006F6C2E"/>
    <w:rsid w:val="006F6CF7"/>
    <w:rsid w:val="00701767"/>
    <w:rsid w:val="007023DB"/>
    <w:rsid w:val="0070240C"/>
    <w:rsid w:val="007045A8"/>
    <w:rsid w:val="00704ABC"/>
    <w:rsid w:val="00704BA9"/>
    <w:rsid w:val="0070555D"/>
    <w:rsid w:val="007062FA"/>
    <w:rsid w:val="00706F00"/>
    <w:rsid w:val="007073C8"/>
    <w:rsid w:val="007075AB"/>
    <w:rsid w:val="00707864"/>
    <w:rsid w:val="007112B3"/>
    <w:rsid w:val="00711723"/>
    <w:rsid w:val="00711899"/>
    <w:rsid w:val="00712D84"/>
    <w:rsid w:val="007131B0"/>
    <w:rsid w:val="00713A55"/>
    <w:rsid w:val="0071407A"/>
    <w:rsid w:val="00714DE5"/>
    <w:rsid w:val="00716771"/>
    <w:rsid w:val="00717A96"/>
    <w:rsid w:val="00721B5F"/>
    <w:rsid w:val="007223DE"/>
    <w:rsid w:val="0072249B"/>
    <w:rsid w:val="007229CB"/>
    <w:rsid w:val="00722D1B"/>
    <w:rsid w:val="00723020"/>
    <w:rsid w:val="00723890"/>
    <w:rsid w:val="00723943"/>
    <w:rsid w:val="00723AF1"/>
    <w:rsid w:val="00723CCB"/>
    <w:rsid w:val="00726292"/>
    <w:rsid w:val="0072758D"/>
    <w:rsid w:val="00727B78"/>
    <w:rsid w:val="00730860"/>
    <w:rsid w:val="00730AAF"/>
    <w:rsid w:val="00731024"/>
    <w:rsid w:val="00731409"/>
    <w:rsid w:val="0073226A"/>
    <w:rsid w:val="00732883"/>
    <w:rsid w:val="00732F0F"/>
    <w:rsid w:val="00733893"/>
    <w:rsid w:val="007366E4"/>
    <w:rsid w:val="0073683D"/>
    <w:rsid w:val="00736BBE"/>
    <w:rsid w:val="00740192"/>
    <w:rsid w:val="007402E5"/>
    <w:rsid w:val="007408C1"/>
    <w:rsid w:val="007418C5"/>
    <w:rsid w:val="0074199F"/>
    <w:rsid w:val="0074225C"/>
    <w:rsid w:val="00742821"/>
    <w:rsid w:val="007435F4"/>
    <w:rsid w:val="0074584A"/>
    <w:rsid w:val="00747657"/>
    <w:rsid w:val="00751AC1"/>
    <w:rsid w:val="00752528"/>
    <w:rsid w:val="007531B7"/>
    <w:rsid w:val="00753B57"/>
    <w:rsid w:val="00753BDF"/>
    <w:rsid w:val="00754A0D"/>
    <w:rsid w:val="00754CB5"/>
    <w:rsid w:val="00760AF1"/>
    <w:rsid w:val="00761083"/>
    <w:rsid w:val="00761E6E"/>
    <w:rsid w:val="007620CD"/>
    <w:rsid w:val="007629BD"/>
    <w:rsid w:val="007634B9"/>
    <w:rsid w:val="00764923"/>
    <w:rsid w:val="00765C12"/>
    <w:rsid w:val="00765CBA"/>
    <w:rsid w:val="00766299"/>
    <w:rsid w:val="00766BA5"/>
    <w:rsid w:val="00766C46"/>
    <w:rsid w:val="00767464"/>
    <w:rsid w:val="00770A85"/>
    <w:rsid w:val="00770B93"/>
    <w:rsid w:val="007710E4"/>
    <w:rsid w:val="007748FD"/>
    <w:rsid w:val="00774982"/>
    <w:rsid w:val="007752C8"/>
    <w:rsid w:val="007752D3"/>
    <w:rsid w:val="007757D8"/>
    <w:rsid w:val="00775FB8"/>
    <w:rsid w:val="00776568"/>
    <w:rsid w:val="00776678"/>
    <w:rsid w:val="007775D9"/>
    <w:rsid w:val="00781330"/>
    <w:rsid w:val="00781481"/>
    <w:rsid w:val="007816F7"/>
    <w:rsid w:val="00781A58"/>
    <w:rsid w:val="00781EF1"/>
    <w:rsid w:val="0078298F"/>
    <w:rsid w:val="007836E1"/>
    <w:rsid w:val="0078597A"/>
    <w:rsid w:val="0078609D"/>
    <w:rsid w:val="00786397"/>
    <w:rsid w:val="00790E29"/>
    <w:rsid w:val="007913FC"/>
    <w:rsid w:val="00791D4D"/>
    <w:rsid w:val="00792059"/>
    <w:rsid w:val="00792342"/>
    <w:rsid w:val="007923B0"/>
    <w:rsid w:val="007927EA"/>
    <w:rsid w:val="0079287E"/>
    <w:rsid w:val="00795C70"/>
    <w:rsid w:val="00795EED"/>
    <w:rsid w:val="007A1A67"/>
    <w:rsid w:val="007A1F65"/>
    <w:rsid w:val="007A1FFC"/>
    <w:rsid w:val="007A2442"/>
    <w:rsid w:val="007A295E"/>
    <w:rsid w:val="007A2991"/>
    <w:rsid w:val="007A2A39"/>
    <w:rsid w:val="007A4563"/>
    <w:rsid w:val="007A499B"/>
    <w:rsid w:val="007A51A6"/>
    <w:rsid w:val="007A778F"/>
    <w:rsid w:val="007A7C58"/>
    <w:rsid w:val="007B1215"/>
    <w:rsid w:val="007B2494"/>
    <w:rsid w:val="007B512A"/>
    <w:rsid w:val="007B65B8"/>
    <w:rsid w:val="007B70FE"/>
    <w:rsid w:val="007B7483"/>
    <w:rsid w:val="007C0019"/>
    <w:rsid w:val="007C0231"/>
    <w:rsid w:val="007C17C9"/>
    <w:rsid w:val="007C2097"/>
    <w:rsid w:val="007C2442"/>
    <w:rsid w:val="007C36C9"/>
    <w:rsid w:val="007C429A"/>
    <w:rsid w:val="007C57AF"/>
    <w:rsid w:val="007C5925"/>
    <w:rsid w:val="007C652B"/>
    <w:rsid w:val="007C6759"/>
    <w:rsid w:val="007D1000"/>
    <w:rsid w:val="007D2226"/>
    <w:rsid w:val="007D291B"/>
    <w:rsid w:val="007D2E41"/>
    <w:rsid w:val="007D3463"/>
    <w:rsid w:val="007D3746"/>
    <w:rsid w:val="007D39ED"/>
    <w:rsid w:val="007D40D1"/>
    <w:rsid w:val="007D502F"/>
    <w:rsid w:val="007D5AA1"/>
    <w:rsid w:val="007D68EE"/>
    <w:rsid w:val="007D6A04"/>
    <w:rsid w:val="007D6A07"/>
    <w:rsid w:val="007D707C"/>
    <w:rsid w:val="007D7D28"/>
    <w:rsid w:val="007E11A4"/>
    <w:rsid w:val="007E2938"/>
    <w:rsid w:val="007E2DDD"/>
    <w:rsid w:val="007E47E9"/>
    <w:rsid w:val="007E4957"/>
    <w:rsid w:val="007E50B1"/>
    <w:rsid w:val="007E562E"/>
    <w:rsid w:val="007E6659"/>
    <w:rsid w:val="007E71C6"/>
    <w:rsid w:val="007F18E4"/>
    <w:rsid w:val="007F1F17"/>
    <w:rsid w:val="007F2BFF"/>
    <w:rsid w:val="007F553E"/>
    <w:rsid w:val="007F732A"/>
    <w:rsid w:val="00801075"/>
    <w:rsid w:val="00801904"/>
    <w:rsid w:val="008033C7"/>
    <w:rsid w:val="008051CB"/>
    <w:rsid w:val="00805D1E"/>
    <w:rsid w:val="0080601A"/>
    <w:rsid w:val="00810AE1"/>
    <w:rsid w:val="00812413"/>
    <w:rsid w:val="00812DA0"/>
    <w:rsid w:val="00815747"/>
    <w:rsid w:val="00815ACF"/>
    <w:rsid w:val="00816546"/>
    <w:rsid w:val="0081774F"/>
    <w:rsid w:val="008207F6"/>
    <w:rsid w:val="00820B77"/>
    <w:rsid w:val="00821359"/>
    <w:rsid w:val="00822597"/>
    <w:rsid w:val="00822DB9"/>
    <w:rsid w:val="00823012"/>
    <w:rsid w:val="008237AF"/>
    <w:rsid w:val="00823FB5"/>
    <w:rsid w:val="0082411E"/>
    <w:rsid w:val="00824901"/>
    <w:rsid w:val="0082532A"/>
    <w:rsid w:val="00826AD2"/>
    <w:rsid w:val="008279FA"/>
    <w:rsid w:val="0083118B"/>
    <w:rsid w:val="00831D71"/>
    <w:rsid w:val="00833026"/>
    <w:rsid w:val="008333A6"/>
    <w:rsid w:val="0083367E"/>
    <w:rsid w:val="0083433A"/>
    <w:rsid w:val="00835B4A"/>
    <w:rsid w:val="008368CD"/>
    <w:rsid w:val="00837F81"/>
    <w:rsid w:val="00837FAF"/>
    <w:rsid w:val="00840331"/>
    <w:rsid w:val="00840D69"/>
    <w:rsid w:val="00843C3C"/>
    <w:rsid w:val="00843F9E"/>
    <w:rsid w:val="008440E7"/>
    <w:rsid w:val="00844136"/>
    <w:rsid w:val="008445FE"/>
    <w:rsid w:val="0084533B"/>
    <w:rsid w:val="00845873"/>
    <w:rsid w:val="00847A40"/>
    <w:rsid w:val="0085288C"/>
    <w:rsid w:val="0085391C"/>
    <w:rsid w:val="00853CBD"/>
    <w:rsid w:val="00853CDE"/>
    <w:rsid w:val="00854BFB"/>
    <w:rsid w:val="008566D4"/>
    <w:rsid w:val="0085694A"/>
    <w:rsid w:val="00856BD8"/>
    <w:rsid w:val="00857030"/>
    <w:rsid w:val="008570D1"/>
    <w:rsid w:val="00857B24"/>
    <w:rsid w:val="0086028F"/>
    <w:rsid w:val="00860626"/>
    <w:rsid w:val="0086090F"/>
    <w:rsid w:val="008612A2"/>
    <w:rsid w:val="008623B9"/>
    <w:rsid w:val="008626E7"/>
    <w:rsid w:val="00862CB2"/>
    <w:rsid w:val="008663E3"/>
    <w:rsid w:val="00870629"/>
    <w:rsid w:val="00870EE7"/>
    <w:rsid w:val="00871AA1"/>
    <w:rsid w:val="00872D9B"/>
    <w:rsid w:val="0087353C"/>
    <w:rsid w:val="00873A17"/>
    <w:rsid w:val="00873B8A"/>
    <w:rsid w:val="008756EC"/>
    <w:rsid w:val="00875827"/>
    <w:rsid w:val="00875C54"/>
    <w:rsid w:val="00876E00"/>
    <w:rsid w:val="00877598"/>
    <w:rsid w:val="00877AB7"/>
    <w:rsid w:val="00880306"/>
    <w:rsid w:val="00881AF1"/>
    <w:rsid w:val="00881D0F"/>
    <w:rsid w:val="00882407"/>
    <w:rsid w:val="00884FEE"/>
    <w:rsid w:val="00886CB3"/>
    <w:rsid w:val="00887C36"/>
    <w:rsid w:val="00887DF5"/>
    <w:rsid w:val="008901CA"/>
    <w:rsid w:val="0089030E"/>
    <w:rsid w:val="008916E3"/>
    <w:rsid w:val="00891920"/>
    <w:rsid w:val="00891E41"/>
    <w:rsid w:val="008921DF"/>
    <w:rsid w:val="0089316B"/>
    <w:rsid w:val="0089397B"/>
    <w:rsid w:val="008941A7"/>
    <w:rsid w:val="0089443F"/>
    <w:rsid w:val="00894B58"/>
    <w:rsid w:val="00895361"/>
    <w:rsid w:val="008960A5"/>
    <w:rsid w:val="008965F9"/>
    <w:rsid w:val="00896B20"/>
    <w:rsid w:val="0089748B"/>
    <w:rsid w:val="008A013F"/>
    <w:rsid w:val="008A0712"/>
    <w:rsid w:val="008A1A2C"/>
    <w:rsid w:val="008A1BC8"/>
    <w:rsid w:val="008A22B4"/>
    <w:rsid w:val="008A360E"/>
    <w:rsid w:val="008A5CDA"/>
    <w:rsid w:val="008A6219"/>
    <w:rsid w:val="008A712D"/>
    <w:rsid w:val="008A7C36"/>
    <w:rsid w:val="008B01CA"/>
    <w:rsid w:val="008B20CD"/>
    <w:rsid w:val="008B2837"/>
    <w:rsid w:val="008B4B1B"/>
    <w:rsid w:val="008B5587"/>
    <w:rsid w:val="008B7171"/>
    <w:rsid w:val="008C0B42"/>
    <w:rsid w:val="008C1B7F"/>
    <w:rsid w:val="008C23C2"/>
    <w:rsid w:val="008C280A"/>
    <w:rsid w:val="008C36CF"/>
    <w:rsid w:val="008C39EC"/>
    <w:rsid w:val="008C3F5C"/>
    <w:rsid w:val="008C452F"/>
    <w:rsid w:val="008C5CBE"/>
    <w:rsid w:val="008C6540"/>
    <w:rsid w:val="008C6712"/>
    <w:rsid w:val="008C76C0"/>
    <w:rsid w:val="008D029B"/>
    <w:rsid w:val="008D071C"/>
    <w:rsid w:val="008D117F"/>
    <w:rsid w:val="008D1A04"/>
    <w:rsid w:val="008D2B2F"/>
    <w:rsid w:val="008D2F4F"/>
    <w:rsid w:val="008D2FD8"/>
    <w:rsid w:val="008D31B8"/>
    <w:rsid w:val="008D4A59"/>
    <w:rsid w:val="008D4DD3"/>
    <w:rsid w:val="008D4F32"/>
    <w:rsid w:val="008D58D8"/>
    <w:rsid w:val="008E2483"/>
    <w:rsid w:val="008E295D"/>
    <w:rsid w:val="008E342B"/>
    <w:rsid w:val="008E39B8"/>
    <w:rsid w:val="008E4D76"/>
    <w:rsid w:val="008E5224"/>
    <w:rsid w:val="008E52F1"/>
    <w:rsid w:val="008E5317"/>
    <w:rsid w:val="008E55BC"/>
    <w:rsid w:val="008E567D"/>
    <w:rsid w:val="008F0405"/>
    <w:rsid w:val="008F0488"/>
    <w:rsid w:val="008F4E3B"/>
    <w:rsid w:val="008F5E77"/>
    <w:rsid w:val="008F63D4"/>
    <w:rsid w:val="008F686C"/>
    <w:rsid w:val="008F731A"/>
    <w:rsid w:val="008F7C66"/>
    <w:rsid w:val="00900EEE"/>
    <w:rsid w:val="00901D3E"/>
    <w:rsid w:val="009020A5"/>
    <w:rsid w:val="009023F0"/>
    <w:rsid w:val="00903452"/>
    <w:rsid w:val="00906D09"/>
    <w:rsid w:val="009114B5"/>
    <w:rsid w:val="009128B3"/>
    <w:rsid w:val="00912E68"/>
    <w:rsid w:val="0091435E"/>
    <w:rsid w:val="00914569"/>
    <w:rsid w:val="009160FD"/>
    <w:rsid w:val="00916705"/>
    <w:rsid w:val="009209A0"/>
    <w:rsid w:val="00920AB2"/>
    <w:rsid w:val="009216F0"/>
    <w:rsid w:val="00921C79"/>
    <w:rsid w:val="00921C93"/>
    <w:rsid w:val="00922F67"/>
    <w:rsid w:val="0092330E"/>
    <w:rsid w:val="00923DA7"/>
    <w:rsid w:val="00924944"/>
    <w:rsid w:val="00924ED3"/>
    <w:rsid w:val="0092508D"/>
    <w:rsid w:val="009252B7"/>
    <w:rsid w:val="009267C1"/>
    <w:rsid w:val="00926DF3"/>
    <w:rsid w:val="009279CB"/>
    <w:rsid w:val="0093004F"/>
    <w:rsid w:val="00931198"/>
    <w:rsid w:val="0093187D"/>
    <w:rsid w:val="00931ADC"/>
    <w:rsid w:val="0093291E"/>
    <w:rsid w:val="00932C3C"/>
    <w:rsid w:val="00934551"/>
    <w:rsid w:val="0093558B"/>
    <w:rsid w:val="00935B4F"/>
    <w:rsid w:val="00936A1E"/>
    <w:rsid w:val="00937AD9"/>
    <w:rsid w:val="00940B72"/>
    <w:rsid w:val="009412A6"/>
    <w:rsid w:val="00942151"/>
    <w:rsid w:val="00943701"/>
    <w:rsid w:val="00943FC3"/>
    <w:rsid w:val="009444A3"/>
    <w:rsid w:val="00946121"/>
    <w:rsid w:val="00946F9C"/>
    <w:rsid w:val="00947609"/>
    <w:rsid w:val="00950403"/>
    <w:rsid w:val="009515EA"/>
    <w:rsid w:val="00951C16"/>
    <w:rsid w:val="00952A15"/>
    <w:rsid w:val="00952AF2"/>
    <w:rsid w:val="0095366C"/>
    <w:rsid w:val="00953CBA"/>
    <w:rsid w:val="00954B65"/>
    <w:rsid w:val="00954FEB"/>
    <w:rsid w:val="00955118"/>
    <w:rsid w:val="009564BB"/>
    <w:rsid w:val="00956DEF"/>
    <w:rsid w:val="00957255"/>
    <w:rsid w:val="00960067"/>
    <w:rsid w:val="00961218"/>
    <w:rsid w:val="00961AA7"/>
    <w:rsid w:val="00962578"/>
    <w:rsid w:val="00963C18"/>
    <w:rsid w:val="00963FD9"/>
    <w:rsid w:val="00964373"/>
    <w:rsid w:val="00964C78"/>
    <w:rsid w:val="00964CA6"/>
    <w:rsid w:val="00964FDB"/>
    <w:rsid w:val="0096513B"/>
    <w:rsid w:val="00965A54"/>
    <w:rsid w:val="00966A6A"/>
    <w:rsid w:val="00970416"/>
    <w:rsid w:val="0097261E"/>
    <w:rsid w:val="00972C66"/>
    <w:rsid w:val="0097333D"/>
    <w:rsid w:val="00973902"/>
    <w:rsid w:val="00974A7B"/>
    <w:rsid w:val="009755FD"/>
    <w:rsid w:val="009761E5"/>
    <w:rsid w:val="0097628B"/>
    <w:rsid w:val="009768A6"/>
    <w:rsid w:val="009771D7"/>
    <w:rsid w:val="009777D9"/>
    <w:rsid w:val="00980257"/>
    <w:rsid w:val="00980330"/>
    <w:rsid w:val="009804C6"/>
    <w:rsid w:val="00981CCA"/>
    <w:rsid w:val="0098296C"/>
    <w:rsid w:val="0098308F"/>
    <w:rsid w:val="00983BEE"/>
    <w:rsid w:val="0098562A"/>
    <w:rsid w:val="00985AB7"/>
    <w:rsid w:val="00991550"/>
    <w:rsid w:val="00991B88"/>
    <w:rsid w:val="00991D51"/>
    <w:rsid w:val="00993735"/>
    <w:rsid w:val="00995642"/>
    <w:rsid w:val="00995F9B"/>
    <w:rsid w:val="0099660B"/>
    <w:rsid w:val="00997826"/>
    <w:rsid w:val="009A0313"/>
    <w:rsid w:val="009A0A8E"/>
    <w:rsid w:val="009A0E3B"/>
    <w:rsid w:val="009A2764"/>
    <w:rsid w:val="009A3185"/>
    <w:rsid w:val="009A34F9"/>
    <w:rsid w:val="009A3F59"/>
    <w:rsid w:val="009A4172"/>
    <w:rsid w:val="009A4EA8"/>
    <w:rsid w:val="009A579D"/>
    <w:rsid w:val="009A6347"/>
    <w:rsid w:val="009A6AF3"/>
    <w:rsid w:val="009A76EE"/>
    <w:rsid w:val="009B01EF"/>
    <w:rsid w:val="009B0A03"/>
    <w:rsid w:val="009B29C3"/>
    <w:rsid w:val="009B5A0F"/>
    <w:rsid w:val="009B5B64"/>
    <w:rsid w:val="009C14D2"/>
    <w:rsid w:val="009C2083"/>
    <w:rsid w:val="009C21F8"/>
    <w:rsid w:val="009C3840"/>
    <w:rsid w:val="009C57AD"/>
    <w:rsid w:val="009C599E"/>
    <w:rsid w:val="009C600D"/>
    <w:rsid w:val="009C643E"/>
    <w:rsid w:val="009C73D2"/>
    <w:rsid w:val="009C7620"/>
    <w:rsid w:val="009D19E1"/>
    <w:rsid w:val="009D630A"/>
    <w:rsid w:val="009E245D"/>
    <w:rsid w:val="009E3297"/>
    <w:rsid w:val="009E466F"/>
    <w:rsid w:val="009E5CC4"/>
    <w:rsid w:val="009E6A1F"/>
    <w:rsid w:val="009E76AB"/>
    <w:rsid w:val="009E788B"/>
    <w:rsid w:val="009F130E"/>
    <w:rsid w:val="009F169E"/>
    <w:rsid w:val="009F4266"/>
    <w:rsid w:val="009F4955"/>
    <w:rsid w:val="009F6CCB"/>
    <w:rsid w:val="009F6D3C"/>
    <w:rsid w:val="009F6FFA"/>
    <w:rsid w:val="009F7162"/>
    <w:rsid w:val="009F734F"/>
    <w:rsid w:val="00A00969"/>
    <w:rsid w:val="00A030FB"/>
    <w:rsid w:val="00A038FD"/>
    <w:rsid w:val="00A05047"/>
    <w:rsid w:val="00A05DA0"/>
    <w:rsid w:val="00A060E3"/>
    <w:rsid w:val="00A06176"/>
    <w:rsid w:val="00A06352"/>
    <w:rsid w:val="00A06D29"/>
    <w:rsid w:val="00A07009"/>
    <w:rsid w:val="00A07AD0"/>
    <w:rsid w:val="00A13E8B"/>
    <w:rsid w:val="00A156F2"/>
    <w:rsid w:val="00A15C49"/>
    <w:rsid w:val="00A162CF"/>
    <w:rsid w:val="00A16A87"/>
    <w:rsid w:val="00A16E68"/>
    <w:rsid w:val="00A17FA8"/>
    <w:rsid w:val="00A20653"/>
    <w:rsid w:val="00A223F6"/>
    <w:rsid w:val="00A233A0"/>
    <w:rsid w:val="00A23EEF"/>
    <w:rsid w:val="00A246B6"/>
    <w:rsid w:val="00A24E53"/>
    <w:rsid w:val="00A25649"/>
    <w:rsid w:val="00A26FC4"/>
    <w:rsid w:val="00A30553"/>
    <w:rsid w:val="00A30F1E"/>
    <w:rsid w:val="00A31FDE"/>
    <w:rsid w:val="00A32AFA"/>
    <w:rsid w:val="00A33CB2"/>
    <w:rsid w:val="00A34447"/>
    <w:rsid w:val="00A35374"/>
    <w:rsid w:val="00A36200"/>
    <w:rsid w:val="00A376CD"/>
    <w:rsid w:val="00A37873"/>
    <w:rsid w:val="00A406E1"/>
    <w:rsid w:val="00A4179B"/>
    <w:rsid w:val="00A41D71"/>
    <w:rsid w:val="00A42824"/>
    <w:rsid w:val="00A431D1"/>
    <w:rsid w:val="00A44872"/>
    <w:rsid w:val="00A44AD6"/>
    <w:rsid w:val="00A45468"/>
    <w:rsid w:val="00A45599"/>
    <w:rsid w:val="00A4621E"/>
    <w:rsid w:val="00A469AE"/>
    <w:rsid w:val="00A46AFA"/>
    <w:rsid w:val="00A473CE"/>
    <w:rsid w:val="00A47D65"/>
    <w:rsid w:val="00A47E70"/>
    <w:rsid w:val="00A50886"/>
    <w:rsid w:val="00A50AFD"/>
    <w:rsid w:val="00A5153C"/>
    <w:rsid w:val="00A535E6"/>
    <w:rsid w:val="00A53E10"/>
    <w:rsid w:val="00A558CC"/>
    <w:rsid w:val="00A55A58"/>
    <w:rsid w:val="00A55CAC"/>
    <w:rsid w:val="00A602C5"/>
    <w:rsid w:val="00A60317"/>
    <w:rsid w:val="00A61ACA"/>
    <w:rsid w:val="00A62238"/>
    <w:rsid w:val="00A62E65"/>
    <w:rsid w:val="00A638FC"/>
    <w:rsid w:val="00A64482"/>
    <w:rsid w:val="00A64CFC"/>
    <w:rsid w:val="00A650A5"/>
    <w:rsid w:val="00A654CD"/>
    <w:rsid w:val="00A65571"/>
    <w:rsid w:val="00A65841"/>
    <w:rsid w:val="00A668DA"/>
    <w:rsid w:val="00A6760B"/>
    <w:rsid w:val="00A677EF"/>
    <w:rsid w:val="00A67DEB"/>
    <w:rsid w:val="00A67F13"/>
    <w:rsid w:val="00A70244"/>
    <w:rsid w:val="00A7183D"/>
    <w:rsid w:val="00A72620"/>
    <w:rsid w:val="00A72CD5"/>
    <w:rsid w:val="00A72E11"/>
    <w:rsid w:val="00A7351F"/>
    <w:rsid w:val="00A7392C"/>
    <w:rsid w:val="00A7509D"/>
    <w:rsid w:val="00A7667E"/>
    <w:rsid w:val="00A7671C"/>
    <w:rsid w:val="00A77146"/>
    <w:rsid w:val="00A81EB7"/>
    <w:rsid w:val="00A81EDD"/>
    <w:rsid w:val="00A82451"/>
    <w:rsid w:val="00A82601"/>
    <w:rsid w:val="00A8260C"/>
    <w:rsid w:val="00A82D44"/>
    <w:rsid w:val="00A83749"/>
    <w:rsid w:val="00A85701"/>
    <w:rsid w:val="00A86EC2"/>
    <w:rsid w:val="00A90877"/>
    <w:rsid w:val="00A91677"/>
    <w:rsid w:val="00A946BD"/>
    <w:rsid w:val="00A94CE5"/>
    <w:rsid w:val="00A94D8A"/>
    <w:rsid w:val="00A95AE1"/>
    <w:rsid w:val="00A967F3"/>
    <w:rsid w:val="00A97051"/>
    <w:rsid w:val="00A9771E"/>
    <w:rsid w:val="00A97E2D"/>
    <w:rsid w:val="00AA0406"/>
    <w:rsid w:val="00AA08A7"/>
    <w:rsid w:val="00AA0913"/>
    <w:rsid w:val="00AA0DA6"/>
    <w:rsid w:val="00AA0E76"/>
    <w:rsid w:val="00AA1183"/>
    <w:rsid w:val="00AA3C30"/>
    <w:rsid w:val="00AA3D75"/>
    <w:rsid w:val="00AA3D88"/>
    <w:rsid w:val="00AA3DF6"/>
    <w:rsid w:val="00AA4A77"/>
    <w:rsid w:val="00AA67EA"/>
    <w:rsid w:val="00AA682A"/>
    <w:rsid w:val="00AB00DB"/>
    <w:rsid w:val="00AB1034"/>
    <w:rsid w:val="00AB12DF"/>
    <w:rsid w:val="00AB200C"/>
    <w:rsid w:val="00AB2B6C"/>
    <w:rsid w:val="00AB416B"/>
    <w:rsid w:val="00AB4748"/>
    <w:rsid w:val="00AB72E3"/>
    <w:rsid w:val="00AC028A"/>
    <w:rsid w:val="00AC20BA"/>
    <w:rsid w:val="00AC27F0"/>
    <w:rsid w:val="00AC307B"/>
    <w:rsid w:val="00AC5443"/>
    <w:rsid w:val="00AC6667"/>
    <w:rsid w:val="00AD0530"/>
    <w:rsid w:val="00AD07F0"/>
    <w:rsid w:val="00AD1CD8"/>
    <w:rsid w:val="00AD28CA"/>
    <w:rsid w:val="00AD2D9F"/>
    <w:rsid w:val="00AD302A"/>
    <w:rsid w:val="00AD5C98"/>
    <w:rsid w:val="00AD5DDC"/>
    <w:rsid w:val="00AD6AEF"/>
    <w:rsid w:val="00AD74FC"/>
    <w:rsid w:val="00AD7D5B"/>
    <w:rsid w:val="00AE0B27"/>
    <w:rsid w:val="00AE14BE"/>
    <w:rsid w:val="00AE166A"/>
    <w:rsid w:val="00AE234E"/>
    <w:rsid w:val="00AE2ED3"/>
    <w:rsid w:val="00AE2FC7"/>
    <w:rsid w:val="00AE2FE1"/>
    <w:rsid w:val="00AE341C"/>
    <w:rsid w:val="00AE394E"/>
    <w:rsid w:val="00AE5E74"/>
    <w:rsid w:val="00AE5F6B"/>
    <w:rsid w:val="00AE6193"/>
    <w:rsid w:val="00AE6986"/>
    <w:rsid w:val="00AE6A98"/>
    <w:rsid w:val="00AE6C5A"/>
    <w:rsid w:val="00AF028D"/>
    <w:rsid w:val="00AF0539"/>
    <w:rsid w:val="00AF1A96"/>
    <w:rsid w:val="00AF1FBA"/>
    <w:rsid w:val="00AF2408"/>
    <w:rsid w:val="00AF2854"/>
    <w:rsid w:val="00AF4303"/>
    <w:rsid w:val="00AF476C"/>
    <w:rsid w:val="00AF55CA"/>
    <w:rsid w:val="00AF5F85"/>
    <w:rsid w:val="00B00457"/>
    <w:rsid w:val="00B007DF"/>
    <w:rsid w:val="00B00F15"/>
    <w:rsid w:val="00B0127D"/>
    <w:rsid w:val="00B01D2F"/>
    <w:rsid w:val="00B037A5"/>
    <w:rsid w:val="00B06679"/>
    <w:rsid w:val="00B06D5A"/>
    <w:rsid w:val="00B07B2B"/>
    <w:rsid w:val="00B119D3"/>
    <w:rsid w:val="00B148C2"/>
    <w:rsid w:val="00B1592A"/>
    <w:rsid w:val="00B15941"/>
    <w:rsid w:val="00B162CD"/>
    <w:rsid w:val="00B1792A"/>
    <w:rsid w:val="00B224B5"/>
    <w:rsid w:val="00B24B09"/>
    <w:rsid w:val="00B2521F"/>
    <w:rsid w:val="00B256BE"/>
    <w:rsid w:val="00B258BB"/>
    <w:rsid w:val="00B269C3"/>
    <w:rsid w:val="00B26E20"/>
    <w:rsid w:val="00B27D66"/>
    <w:rsid w:val="00B27D6B"/>
    <w:rsid w:val="00B332F9"/>
    <w:rsid w:val="00B347BC"/>
    <w:rsid w:val="00B34AFF"/>
    <w:rsid w:val="00B373F0"/>
    <w:rsid w:val="00B37504"/>
    <w:rsid w:val="00B37EA6"/>
    <w:rsid w:val="00B41FDF"/>
    <w:rsid w:val="00B4273C"/>
    <w:rsid w:val="00B42F63"/>
    <w:rsid w:val="00B43814"/>
    <w:rsid w:val="00B4417C"/>
    <w:rsid w:val="00B44451"/>
    <w:rsid w:val="00B44BD7"/>
    <w:rsid w:val="00B45224"/>
    <w:rsid w:val="00B45886"/>
    <w:rsid w:val="00B461F1"/>
    <w:rsid w:val="00B466AE"/>
    <w:rsid w:val="00B52339"/>
    <w:rsid w:val="00B524DE"/>
    <w:rsid w:val="00B5284F"/>
    <w:rsid w:val="00B5374E"/>
    <w:rsid w:val="00B53F3A"/>
    <w:rsid w:val="00B56043"/>
    <w:rsid w:val="00B563BA"/>
    <w:rsid w:val="00B56BD6"/>
    <w:rsid w:val="00B612DB"/>
    <w:rsid w:val="00B614FA"/>
    <w:rsid w:val="00B628AC"/>
    <w:rsid w:val="00B62B12"/>
    <w:rsid w:val="00B633F2"/>
    <w:rsid w:val="00B6463F"/>
    <w:rsid w:val="00B64CFA"/>
    <w:rsid w:val="00B64E55"/>
    <w:rsid w:val="00B65C9B"/>
    <w:rsid w:val="00B66FF9"/>
    <w:rsid w:val="00B67B97"/>
    <w:rsid w:val="00B71664"/>
    <w:rsid w:val="00B7238C"/>
    <w:rsid w:val="00B7420D"/>
    <w:rsid w:val="00B743F8"/>
    <w:rsid w:val="00B775BE"/>
    <w:rsid w:val="00B8277F"/>
    <w:rsid w:val="00B860E1"/>
    <w:rsid w:val="00B86661"/>
    <w:rsid w:val="00B907CB"/>
    <w:rsid w:val="00B90A10"/>
    <w:rsid w:val="00B90A44"/>
    <w:rsid w:val="00B91D54"/>
    <w:rsid w:val="00B92E36"/>
    <w:rsid w:val="00B93AE1"/>
    <w:rsid w:val="00B93E09"/>
    <w:rsid w:val="00B93FBC"/>
    <w:rsid w:val="00B93FE3"/>
    <w:rsid w:val="00B959F9"/>
    <w:rsid w:val="00B968C8"/>
    <w:rsid w:val="00B9691A"/>
    <w:rsid w:val="00B96CCE"/>
    <w:rsid w:val="00BA0C67"/>
    <w:rsid w:val="00BA0C8C"/>
    <w:rsid w:val="00BA2B5B"/>
    <w:rsid w:val="00BA2DE1"/>
    <w:rsid w:val="00BA3A8E"/>
    <w:rsid w:val="00BA3EC5"/>
    <w:rsid w:val="00BA3ED9"/>
    <w:rsid w:val="00BA5169"/>
    <w:rsid w:val="00BA64A1"/>
    <w:rsid w:val="00BA684A"/>
    <w:rsid w:val="00BA6D73"/>
    <w:rsid w:val="00BA6DBC"/>
    <w:rsid w:val="00BA79ED"/>
    <w:rsid w:val="00BB0602"/>
    <w:rsid w:val="00BB0A2D"/>
    <w:rsid w:val="00BB1C44"/>
    <w:rsid w:val="00BB2DA1"/>
    <w:rsid w:val="00BB4D90"/>
    <w:rsid w:val="00BB544B"/>
    <w:rsid w:val="00BB5453"/>
    <w:rsid w:val="00BB5DFC"/>
    <w:rsid w:val="00BB5E4C"/>
    <w:rsid w:val="00BB69F2"/>
    <w:rsid w:val="00BB6AD1"/>
    <w:rsid w:val="00BC03A2"/>
    <w:rsid w:val="00BC1393"/>
    <w:rsid w:val="00BC15B0"/>
    <w:rsid w:val="00BC29F1"/>
    <w:rsid w:val="00BC3193"/>
    <w:rsid w:val="00BC5635"/>
    <w:rsid w:val="00BC5FC8"/>
    <w:rsid w:val="00BC5FF2"/>
    <w:rsid w:val="00BC7928"/>
    <w:rsid w:val="00BD091D"/>
    <w:rsid w:val="00BD17C3"/>
    <w:rsid w:val="00BD279D"/>
    <w:rsid w:val="00BD2B41"/>
    <w:rsid w:val="00BD3013"/>
    <w:rsid w:val="00BD370F"/>
    <w:rsid w:val="00BD3B24"/>
    <w:rsid w:val="00BD3FBB"/>
    <w:rsid w:val="00BD4825"/>
    <w:rsid w:val="00BD679A"/>
    <w:rsid w:val="00BD6BB8"/>
    <w:rsid w:val="00BD6C52"/>
    <w:rsid w:val="00BE056D"/>
    <w:rsid w:val="00BE1D2E"/>
    <w:rsid w:val="00BE389A"/>
    <w:rsid w:val="00BE4394"/>
    <w:rsid w:val="00BE5167"/>
    <w:rsid w:val="00BE5B60"/>
    <w:rsid w:val="00BE7218"/>
    <w:rsid w:val="00BF015C"/>
    <w:rsid w:val="00BF0850"/>
    <w:rsid w:val="00BF16F6"/>
    <w:rsid w:val="00BF1B85"/>
    <w:rsid w:val="00BF2765"/>
    <w:rsid w:val="00BF4272"/>
    <w:rsid w:val="00BF4CCC"/>
    <w:rsid w:val="00BF6103"/>
    <w:rsid w:val="00BF61E7"/>
    <w:rsid w:val="00BF622E"/>
    <w:rsid w:val="00BF6E2B"/>
    <w:rsid w:val="00C008F7"/>
    <w:rsid w:val="00C00BC3"/>
    <w:rsid w:val="00C02010"/>
    <w:rsid w:val="00C02102"/>
    <w:rsid w:val="00C02CBD"/>
    <w:rsid w:val="00C03BA4"/>
    <w:rsid w:val="00C04406"/>
    <w:rsid w:val="00C0584E"/>
    <w:rsid w:val="00C06DBC"/>
    <w:rsid w:val="00C100A8"/>
    <w:rsid w:val="00C10E55"/>
    <w:rsid w:val="00C11180"/>
    <w:rsid w:val="00C11FD8"/>
    <w:rsid w:val="00C120F6"/>
    <w:rsid w:val="00C122DC"/>
    <w:rsid w:val="00C13E90"/>
    <w:rsid w:val="00C14E2E"/>
    <w:rsid w:val="00C16423"/>
    <w:rsid w:val="00C167B1"/>
    <w:rsid w:val="00C16973"/>
    <w:rsid w:val="00C207B5"/>
    <w:rsid w:val="00C20CE3"/>
    <w:rsid w:val="00C2200F"/>
    <w:rsid w:val="00C220DB"/>
    <w:rsid w:val="00C2398A"/>
    <w:rsid w:val="00C23FEA"/>
    <w:rsid w:val="00C24597"/>
    <w:rsid w:val="00C25892"/>
    <w:rsid w:val="00C3177C"/>
    <w:rsid w:val="00C32443"/>
    <w:rsid w:val="00C33DB8"/>
    <w:rsid w:val="00C342EC"/>
    <w:rsid w:val="00C3446B"/>
    <w:rsid w:val="00C351BC"/>
    <w:rsid w:val="00C4392F"/>
    <w:rsid w:val="00C446C1"/>
    <w:rsid w:val="00C448DA"/>
    <w:rsid w:val="00C45D4E"/>
    <w:rsid w:val="00C47073"/>
    <w:rsid w:val="00C47228"/>
    <w:rsid w:val="00C500C5"/>
    <w:rsid w:val="00C55AF5"/>
    <w:rsid w:val="00C55F73"/>
    <w:rsid w:val="00C57E28"/>
    <w:rsid w:val="00C606BE"/>
    <w:rsid w:val="00C62069"/>
    <w:rsid w:val="00C634C8"/>
    <w:rsid w:val="00C6518B"/>
    <w:rsid w:val="00C66697"/>
    <w:rsid w:val="00C66B5F"/>
    <w:rsid w:val="00C671A4"/>
    <w:rsid w:val="00C67BCB"/>
    <w:rsid w:val="00C7028C"/>
    <w:rsid w:val="00C71613"/>
    <w:rsid w:val="00C7284E"/>
    <w:rsid w:val="00C73C18"/>
    <w:rsid w:val="00C73D92"/>
    <w:rsid w:val="00C74E95"/>
    <w:rsid w:val="00C800E0"/>
    <w:rsid w:val="00C80B5D"/>
    <w:rsid w:val="00C8101B"/>
    <w:rsid w:val="00C810F5"/>
    <w:rsid w:val="00C826F6"/>
    <w:rsid w:val="00C82BEB"/>
    <w:rsid w:val="00C83527"/>
    <w:rsid w:val="00C85186"/>
    <w:rsid w:val="00C860C7"/>
    <w:rsid w:val="00C8765D"/>
    <w:rsid w:val="00C876F5"/>
    <w:rsid w:val="00C90FBF"/>
    <w:rsid w:val="00C92DC5"/>
    <w:rsid w:val="00C9377F"/>
    <w:rsid w:val="00C93F73"/>
    <w:rsid w:val="00C94EF9"/>
    <w:rsid w:val="00C95985"/>
    <w:rsid w:val="00C96795"/>
    <w:rsid w:val="00C96968"/>
    <w:rsid w:val="00C96D38"/>
    <w:rsid w:val="00CA14D7"/>
    <w:rsid w:val="00CA1C41"/>
    <w:rsid w:val="00CA2361"/>
    <w:rsid w:val="00CA6171"/>
    <w:rsid w:val="00CA785B"/>
    <w:rsid w:val="00CB0C0D"/>
    <w:rsid w:val="00CB1227"/>
    <w:rsid w:val="00CB1FA0"/>
    <w:rsid w:val="00CB2DF5"/>
    <w:rsid w:val="00CB449B"/>
    <w:rsid w:val="00CB5BF6"/>
    <w:rsid w:val="00CC1145"/>
    <w:rsid w:val="00CC3F8D"/>
    <w:rsid w:val="00CC4AE7"/>
    <w:rsid w:val="00CC5026"/>
    <w:rsid w:val="00CC57FD"/>
    <w:rsid w:val="00CC5AD4"/>
    <w:rsid w:val="00CC5E44"/>
    <w:rsid w:val="00CC713D"/>
    <w:rsid w:val="00CC77CA"/>
    <w:rsid w:val="00CC780D"/>
    <w:rsid w:val="00CC7DBC"/>
    <w:rsid w:val="00CC7F2E"/>
    <w:rsid w:val="00CD1C3F"/>
    <w:rsid w:val="00CD1D80"/>
    <w:rsid w:val="00CD34C4"/>
    <w:rsid w:val="00CD7D1F"/>
    <w:rsid w:val="00CE029F"/>
    <w:rsid w:val="00CE0A2B"/>
    <w:rsid w:val="00CE232A"/>
    <w:rsid w:val="00CE2E28"/>
    <w:rsid w:val="00CE3A88"/>
    <w:rsid w:val="00CE45FE"/>
    <w:rsid w:val="00CE4E8C"/>
    <w:rsid w:val="00CE516A"/>
    <w:rsid w:val="00CE53AA"/>
    <w:rsid w:val="00CE5DA0"/>
    <w:rsid w:val="00CE5FE0"/>
    <w:rsid w:val="00CE771F"/>
    <w:rsid w:val="00CE7C98"/>
    <w:rsid w:val="00CF0E76"/>
    <w:rsid w:val="00CF1ACF"/>
    <w:rsid w:val="00CF1C0F"/>
    <w:rsid w:val="00CF277A"/>
    <w:rsid w:val="00CF34BC"/>
    <w:rsid w:val="00CF39EC"/>
    <w:rsid w:val="00CF4639"/>
    <w:rsid w:val="00CF4872"/>
    <w:rsid w:val="00CF4C4D"/>
    <w:rsid w:val="00CF5840"/>
    <w:rsid w:val="00CF59FE"/>
    <w:rsid w:val="00CF6046"/>
    <w:rsid w:val="00CF796F"/>
    <w:rsid w:val="00CF7A07"/>
    <w:rsid w:val="00D00454"/>
    <w:rsid w:val="00D01432"/>
    <w:rsid w:val="00D02C0D"/>
    <w:rsid w:val="00D03741"/>
    <w:rsid w:val="00D0392C"/>
    <w:rsid w:val="00D03DC5"/>
    <w:rsid w:val="00D03F9A"/>
    <w:rsid w:val="00D048CE"/>
    <w:rsid w:val="00D04A95"/>
    <w:rsid w:val="00D100B2"/>
    <w:rsid w:val="00D1377C"/>
    <w:rsid w:val="00D13BDE"/>
    <w:rsid w:val="00D13C84"/>
    <w:rsid w:val="00D14AC5"/>
    <w:rsid w:val="00D15A9F"/>
    <w:rsid w:val="00D15B5B"/>
    <w:rsid w:val="00D1671C"/>
    <w:rsid w:val="00D20FE5"/>
    <w:rsid w:val="00D212CB"/>
    <w:rsid w:val="00D21A3B"/>
    <w:rsid w:val="00D2208E"/>
    <w:rsid w:val="00D2245A"/>
    <w:rsid w:val="00D23429"/>
    <w:rsid w:val="00D23CE3"/>
    <w:rsid w:val="00D2527D"/>
    <w:rsid w:val="00D258A7"/>
    <w:rsid w:val="00D26349"/>
    <w:rsid w:val="00D26636"/>
    <w:rsid w:val="00D2666E"/>
    <w:rsid w:val="00D266BE"/>
    <w:rsid w:val="00D27A04"/>
    <w:rsid w:val="00D30DE9"/>
    <w:rsid w:val="00D31869"/>
    <w:rsid w:val="00D32974"/>
    <w:rsid w:val="00D32BC5"/>
    <w:rsid w:val="00D3368C"/>
    <w:rsid w:val="00D346A5"/>
    <w:rsid w:val="00D35695"/>
    <w:rsid w:val="00D35AED"/>
    <w:rsid w:val="00D37459"/>
    <w:rsid w:val="00D37555"/>
    <w:rsid w:val="00D37F19"/>
    <w:rsid w:val="00D40FC2"/>
    <w:rsid w:val="00D411DF"/>
    <w:rsid w:val="00D42A42"/>
    <w:rsid w:val="00D435A2"/>
    <w:rsid w:val="00D43AB8"/>
    <w:rsid w:val="00D43C58"/>
    <w:rsid w:val="00D449C3"/>
    <w:rsid w:val="00D45E51"/>
    <w:rsid w:val="00D4726C"/>
    <w:rsid w:val="00D47A32"/>
    <w:rsid w:val="00D47FB6"/>
    <w:rsid w:val="00D52B2C"/>
    <w:rsid w:val="00D532DC"/>
    <w:rsid w:val="00D5343A"/>
    <w:rsid w:val="00D5361C"/>
    <w:rsid w:val="00D54880"/>
    <w:rsid w:val="00D5544D"/>
    <w:rsid w:val="00D56E30"/>
    <w:rsid w:val="00D60AB4"/>
    <w:rsid w:val="00D61F66"/>
    <w:rsid w:val="00D63056"/>
    <w:rsid w:val="00D635C4"/>
    <w:rsid w:val="00D6484C"/>
    <w:rsid w:val="00D66211"/>
    <w:rsid w:val="00D66461"/>
    <w:rsid w:val="00D66EED"/>
    <w:rsid w:val="00D70647"/>
    <w:rsid w:val="00D70653"/>
    <w:rsid w:val="00D718CA"/>
    <w:rsid w:val="00D71DB1"/>
    <w:rsid w:val="00D72569"/>
    <w:rsid w:val="00D739A1"/>
    <w:rsid w:val="00D73BAA"/>
    <w:rsid w:val="00D74675"/>
    <w:rsid w:val="00D7645F"/>
    <w:rsid w:val="00D77381"/>
    <w:rsid w:val="00D77457"/>
    <w:rsid w:val="00D77496"/>
    <w:rsid w:val="00D80816"/>
    <w:rsid w:val="00D80B0A"/>
    <w:rsid w:val="00D80BF9"/>
    <w:rsid w:val="00D82F26"/>
    <w:rsid w:val="00D83CD1"/>
    <w:rsid w:val="00D844C5"/>
    <w:rsid w:val="00D84A8F"/>
    <w:rsid w:val="00D84EF9"/>
    <w:rsid w:val="00D8567C"/>
    <w:rsid w:val="00D864AB"/>
    <w:rsid w:val="00D86FA6"/>
    <w:rsid w:val="00D90A2D"/>
    <w:rsid w:val="00D90B9E"/>
    <w:rsid w:val="00D90BC0"/>
    <w:rsid w:val="00D92AEC"/>
    <w:rsid w:val="00D930C5"/>
    <w:rsid w:val="00D93980"/>
    <w:rsid w:val="00D94D3E"/>
    <w:rsid w:val="00D94E31"/>
    <w:rsid w:val="00D972C3"/>
    <w:rsid w:val="00DA023D"/>
    <w:rsid w:val="00DA1024"/>
    <w:rsid w:val="00DA1054"/>
    <w:rsid w:val="00DA1377"/>
    <w:rsid w:val="00DA13A4"/>
    <w:rsid w:val="00DA1A40"/>
    <w:rsid w:val="00DA37C5"/>
    <w:rsid w:val="00DA3AF3"/>
    <w:rsid w:val="00DA4DC8"/>
    <w:rsid w:val="00DA5E86"/>
    <w:rsid w:val="00DB0E91"/>
    <w:rsid w:val="00DB1371"/>
    <w:rsid w:val="00DB3FA6"/>
    <w:rsid w:val="00DB5883"/>
    <w:rsid w:val="00DB7E2A"/>
    <w:rsid w:val="00DB7F28"/>
    <w:rsid w:val="00DC12B4"/>
    <w:rsid w:val="00DC18A3"/>
    <w:rsid w:val="00DC1F0B"/>
    <w:rsid w:val="00DC22CA"/>
    <w:rsid w:val="00DC278B"/>
    <w:rsid w:val="00DC2DB0"/>
    <w:rsid w:val="00DC3D37"/>
    <w:rsid w:val="00DC452B"/>
    <w:rsid w:val="00DC6382"/>
    <w:rsid w:val="00DC764D"/>
    <w:rsid w:val="00DD1884"/>
    <w:rsid w:val="00DD1BA4"/>
    <w:rsid w:val="00DD26C8"/>
    <w:rsid w:val="00DD5568"/>
    <w:rsid w:val="00DD59C0"/>
    <w:rsid w:val="00DD6D8D"/>
    <w:rsid w:val="00DD755A"/>
    <w:rsid w:val="00DE0E4C"/>
    <w:rsid w:val="00DE0F0A"/>
    <w:rsid w:val="00DE1F86"/>
    <w:rsid w:val="00DE243F"/>
    <w:rsid w:val="00DE27BF"/>
    <w:rsid w:val="00DE3068"/>
    <w:rsid w:val="00DE325C"/>
    <w:rsid w:val="00DE34CF"/>
    <w:rsid w:val="00DE3620"/>
    <w:rsid w:val="00DE498F"/>
    <w:rsid w:val="00DE4A7A"/>
    <w:rsid w:val="00DE52E5"/>
    <w:rsid w:val="00DE6DAF"/>
    <w:rsid w:val="00DE7917"/>
    <w:rsid w:val="00DE7BE2"/>
    <w:rsid w:val="00DF0A77"/>
    <w:rsid w:val="00DF0B52"/>
    <w:rsid w:val="00DF176C"/>
    <w:rsid w:val="00DF1F26"/>
    <w:rsid w:val="00DF21A5"/>
    <w:rsid w:val="00DF28BC"/>
    <w:rsid w:val="00DF3A73"/>
    <w:rsid w:val="00DF439D"/>
    <w:rsid w:val="00DF49A9"/>
    <w:rsid w:val="00DF4DAB"/>
    <w:rsid w:val="00DF7AAF"/>
    <w:rsid w:val="00E00D01"/>
    <w:rsid w:val="00E0125F"/>
    <w:rsid w:val="00E01A30"/>
    <w:rsid w:val="00E02D89"/>
    <w:rsid w:val="00E03B8B"/>
    <w:rsid w:val="00E03C76"/>
    <w:rsid w:val="00E0501A"/>
    <w:rsid w:val="00E0647D"/>
    <w:rsid w:val="00E10737"/>
    <w:rsid w:val="00E10B40"/>
    <w:rsid w:val="00E1177F"/>
    <w:rsid w:val="00E119F6"/>
    <w:rsid w:val="00E12451"/>
    <w:rsid w:val="00E131DA"/>
    <w:rsid w:val="00E13963"/>
    <w:rsid w:val="00E13DDB"/>
    <w:rsid w:val="00E1480E"/>
    <w:rsid w:val="00E15DFF"/>
    <w:rsid w:val="00E1603D"/>
    <w:rsid w:val="00E16123"/>
    <w:rsid w:val="00E16E5C"/>
    <w:rsid w:val="00E171F0"/>
    <w:rsid w:val="00E20F97"/>
    <w:rsid w:val="00E21DA4"/>
    <w:rsid w:val="00E22DAF"/>
    <w:rsid w:val="00E25588"/>
    <w:rsid w:val="00E26E9F"/>
    <w:rsid w:val="00E30B3D"/>
    <w:rsid w:val="00E32A66"/>
    <w:rsid w:val="00E3439E"/>
    <w:rsid w:val="00E35403"/>
    <w:rsid w:val="00E4040B"/>
    <w:rsid w:val="00E4164F"/>
    <w:rsid w:val="00E41947"/>
    <w:rsid w:val="00E41A35"/>
    <w:rsid w:val="00E41FD1"/>
    <w:rsid w:val="00E4267D"/>
    <w:rsid w:val="00E42D01"/>
    <w:rsid w:val="00E44323"/>
    <w:rsid w:val="00E445AE"/>
    <w:rsid w:val="00E4465C"/>
    <w:rsid w:val="00E4568C"/>
    <w:rsid w:val="00E4572A"/>
    <w:rsid w:val="00E4631B"/>
    <w:rsid w:val="00E464BC"/>
    <w:rsid w:val="00E46791"/>
    <w:rsid w:val="00E46A54"/>
    <w:rsid w:val="00E47A8A"/>
    <w:rsid w:val="00E514E0"/>
    <w:rsid w:val="00E52861"/>
    <w:rsid w:val="00E529D8"/>
    <w:rsid w:val="00E52B30"/>
    <w:rsid w:val="00E53205"/>
    <w:rsid w:val="00E54A54"/>
    <w:rsid w:val="00E5572E"/>
    <w:rsid w:val="00E564F8"/>
    <w:rsid w:val="00E56EFA"/>
    <w:rsid w:val="00E60A2C"/>
    <w:rsid w:val="00E6146D"/>
    <w:rsid w:val="00E61706"/>
    <w:rsid w:val="00E61993"/>
    <w:rsid w:val="00E61F16"/>
    <w:rsid w:val="00E62314"/>
    <w:rsid w:val="00E62992"/>
    <w:rsid w:val="00E62EE9"/>
    <w:rsid w:val="00E63247"/>
    <w:rsid w:val="00E63729"/>
    <w:rsid w:val="00E638CE"/>
    <w:rsid w:val="00E63E19"/>
    <w:rsid w:val="00E64C69"/>
    <w:rsid w:val="00E64F42"/>
    <w:rsid w:val="00E65949"/>
    <w:rsid w:val="00E66B28"/>
    <w:rsid w:val="00E679F4"/>
    <w:rsid w:val="00E67B2A"/>
    <w:rsid w:val="00E70B10"/>
    <w:rsid w:val="00E710D7"/>
    <w:rsid w:val="00E71259"/>
    <w:rsid w:val="00E71995"/>
    <w:rsid w:val="00E71A1C"/>
    <w:rsid w:val="00E71AA1"/>
    <w:rsid w:val="00E71C07"/>
    <w:rsid w:val="00E7253C"/>
    <w:rsid w:val="00E73412"/>
    <w:rsid w:val="00E73E07"/>
    <w:rsid w:val="00E74969"/>
    <w:rsid w:val="00E75177"/>
    <w:rsid w:val="00E76A23"/>
    <w:rsid w:val="00E777DF"/>
    <w:rsid w:val="00E77858"/>
    <w:rsid w:val="00E80D36"/>
    <w:rsid w:val="00E81917"/>
    <w:rsid w:val="00E827FB"/>
    <w:rsid w:val="00E8302B"/>
    <w:rsid w:val="00E83972"/>
    <w:rsid w:val="00E83F38"/>
    <w:rsid w:val="00E84F5A"/>
    <w:rsid w:val="00E85A6A"/>
    <w:rsid w:val="00E86373"/>
    <w:rsid w:val="00E865F0"/>
    <w:rsid w:val="00E871BE"/>
    <w:rsid w:val="00E87DD3"/>
    <w:rsid w:val="00E91C41"/>
    <w:rsid w:val="00E91D2D"/>
    <w:rsid w:val="00E922C9"/>
    <w:rsid w:val="00E92575"/>
    <w:rsid w:val="00E9286E"/>
    <w:rsid w:val="00E933B8"/>
    <w:rsid w:val="00E936AC"/>
    <w:rsid w:val="00E95A32"/>
    <w:rsid w:val="00E97AAD"/>
    <w:rsid w:val="00EA0197"/>
    <w:rsid w:val="00EA0D00"/>
    <w:rsid w:val="00EA127F"/>
    <w:rsid w:val="00EA12D3"/>
    <w:rsid w:val="00EA1F51"/>
    <w:rsid w:val="00EA337C"/>
    <w:rsid w:val="00EA3D56"/>
    <w:rsid w:val="00EA4458"/>
    <w:rsid w:val="00EA45D3"/>
    <w:rsid w:val="00EA4B82"/>
    <w:rsid w:val="00EA5B4F"/>
    <w:rsid w:val="00EA785D"/>
    <w:rsid w:val="00EB125E"/>
    <w:rsid w:val="00EB27F1"/>
    <w:rsid w:val="00EB3128"/>
    <w:rsid w:val="00EB32DF"/>
    <w:rsid w:val="00EB408A"/>
    <w:rsid w:val="00EB4D52"/>
    <w:rsid w:val="00EB6629"/>
    <w:rsid w:val="00EB6EE0"/>
    <w:rsid w:val="00EB7338"/>
    <w:rsid w:val="00EC0782"/>
    <w:rsid w:val="00EC23C7"/>
    <w:rsid w:val="00EC32AF"/>
    <w:rsid w:val="00EC3478"/>
    <w:rsid w:val="00EC34B5"/>
    <w:rsid w:val="00EC422B"/>
    <w:rsid w:val="00EC42C6"/>
    <w:rsid w:val="00EC4365"/>
    <w:rsid w:val="00EC498D"/>
    <w:rsid w:val="00EC567D"/>
    <w:rsid w:val="00EC6158"/>
    <w:rsid w:val="00EC68EB"/>
    <w:rsid w:val="00EC6B60"/>
    <w:rsid w:val="00EC720E"/>
    <w:rsid w:val="00EC75EA"/>
    <w:rsid w:val="00ED0165"/>
    <w:rsid w:val="00ED02E6"/>
    <w:rsid w:val="00ED1CD1"/>
    <w:rsid w:val="00ED2649"/>
    <w:rsid w:val="00ED26C7"/>
    <w:rsid w:val="00ED4DA6"/>
    <w:rsid w:val="00ED5E9A"/>
    <w:rsid w:val="00ED6938"/>
    <w:rsid w:val="00ED7DA2"/>
    <w:rsid w:val="00ED7DB7"/>
    <w:rsid w:val="00EE04EE"/>
    <w:rsid w:val="00EE07CF"/>
    <w:rsid w:val="00EE21C6"/>
    <w:rsid w:val="00EE4A60"/>
    <w:rsid w:val="00EE5848"/>
    <w:rsid w:val="00EE6ADF"/>
    <w:rsid w:val="00EE6F32"/>
    <w:rsid w:val="00EE7D7C"/>
    <w:rsid w:val="00EF0332"/>
    <w:rsid w:val="00EF041B"/>
    <w:rsid w:val="00EF0821"/>
    <w:rsid w:val="00EF1754"/>
    <w:rsid w:val="00EF2118"/>
    <w:rsid w:val="00EF3AE8"/>
    <w:rsid w:val="00EF52A1"/>
    <w:rsid w:val="00EF5F62"/>
    <w:rsid w:val="00EF784D"/>
    <w:rsid w:val="00EF7E9E"/>
    <w:rsid w:val="00F00D06"/>
    <w:rsid w:val="00F022CC"/>
    <w:rsid w:val="00F02372"/>
    <w:rsid w:val="00F02EE2"/>
    <w:rsid w:val="00F030B8"/>
    <w:rsid w:val="00F04213"/>
    <w:rsid w:val="00F04782"/>
    <w:rsid w:val="00F05499"/>
    <w:rsid w:val="00F065FC"/>
    <w:rsid w:val="00F07368"/>
    <w:rsid w:val="00F11B98"/>
    <w:rsid w:val="00F11CCB"/>
    <w:rsid w:val="00F1209E"/>
    <w:rsid w:val="00F1234F"/>
    <w:rsid w:val="00F12F69"/>
    <w:rsid w:val="00F144A1"/>
    <w:rsid w:val="00F169FE"/>
    <w:rsid w:val="00F16AE7"/>
    <w:rsid w:val="00F17613"/>
    <w:rsid w:val="00F176D7"/>
    <w:rsid w:val="00F17851"/>
    <w:rsid w:val="00F17E6B"/>
    <w:rsid w:val="00F20378"/>
    <w:rsid w:val="00F208E3"/>
    <w:rsid w:val="00F2118F"/>
    <w:rsid w:val="00F2253C"/>
    <w:rsid w:val="00F24C39"/>
    <w:rsid w:val="00F24C61"/>
    <w:rsid w:val="00F2529D"/>
    <w:rsid w:val="00F25D98"/>
    <w:rsid w:val="00F2605A"/>
    <w:rsid w:val="00F263D9"/>
    <w:rsid w:val="00F27CCD"/>
    <w:rsid w:val="00F27FDF"/>
    <w:rsid w:val="00F300FB"/>
    <w:rsid w:val="00F3061A"/>
    <w:rsid w:val="00F3090D"/>
    <w:rsid w:val="00F311BB"/>
    <w:rsid w:val="00F314FB"/>
    <w:rsid w:val="00F31D25"/>
    <w:rsid w:val="00F3316F"/>
    <w:rsid w:val="00F33D2F"/>
    <w:rsid w:val="00F33DD8"/>
    <w:rsid w:val="00F344A7"/>
    <w:rsid w:val="00F353F2"/>
    <w:rsid w:val="00F35774"/>
    <w:rsid w:val="00F35C4F"/>
    <w:rsid w:val="00F36B0C"/>
    <w:rsid w:val="00F40165"/>
    <w:rsid w:val="00F40671"/>
    <w:rsid w:val="00F4216A"/>
    <w:rsid w:val="00F46800"/>
    <w:rsid w:val="00F47003"/>
    <w:rsid w:val="00F52CB1"/>
    <w:rsid w:val="00F53CFE"/>
    <w:rsid w:val="00F5434B"/>
    <w:rsid w:val="00F5477B"/>
    <w:rsid w:val="00F56F73"/>
    <w:rsid w:val="00F614B0"/>
    <w:rsid w:val="00F62854"/>
    <w:rsid w:val="00F62EEC"/>
    <w:rsid w:val="00F63574"/>
    <w:rsid w:val="00F664B1"/>
    <w:rsid w:val="00F667C8"/>
    <w:rsid w:val="00F66C4A"/>
    <w:rsid w:val="00F66E1F"/>
    <w:rsid w:val="00F67616"/>
    <w:rsid w:val="00F67A3D"/>
    <w:rsid w:val="00F67AD1"/>
    <w:rsid w:val="00F67E9B"/>
    <w:rsid w:val="00F70503"/>
    <w:rsid w:val="00F71C41"/>
    <w:rsid w:val="00F723ED"/>
    <w:rsid w:val="00F7264C"/>
    <w:rsid w:val="00F7293D"/>
    <w:rsid w:val="00F733FF"/>
    <w:rsid w:val="00F73D85"/>
    <w:rsid w:val="00F7487E"/>
    <w:rsid w:val="00F74DC7"/>
    <w:rsid w:val="00F77659"/>
    <w:rsid w:val="00F80822"/>
    <w:rsid w:val="00F80D95"/>
    <w:rsid w:val="00F81430"/>
    <w:rsid w:val="00F815B1"/>
    <w:rsid w:val="00F81C4F"/>
    <w:rsid w:val="00F82821"/>
    <w:rsid w:val="00F853CB"/>
    <w:rsid w:val="00F85C20"/>
    <w:rsid w:val="00F85E38"/>
    <w:rsid w:val="00F86A70"/>
    <w:rsid w:val="00F86ECC"/>
    <w:rsid w:val="00F86FA5"/>
    <w:rsid w:val="00F902B9"/>
    <w:rsid w:val="00F90489"/>
    <w:rsid w:val="00F906BE"/>
    <w:rsid w:val="00F92AD9"/>
    <w:rsid w:val="00F931EB"/>
    <w:rsid w:val="00F94826"/>
    <w:rsid w:val="00F94E52"/>
    <w:rsid w:val="00F95D13"/>
    <w:rsid w:val="00F95D50"/>
    <w:rsid w:val="00F962C2"/>
    <w:rsid w:val="00F96B6E"/>
    <w:rsid w:val="00F96DED"/>
    <w:rsid w:val="00FA0075"/>
    <w:rsid w:val="00FA0920"/>
    <w:rsid w:val="00FA2648"/>
    <w:rsid w:val="00FA45B4"/>
    <w:rsid w:val="00FA5C60"/>
    <w:rsid w:val="00FA65EA"/>
    <w:rsid w:val="00FA78DD"/>
    <w:rsid w:val="00FA7E0E"/>
    <w:rsid w:val="00FB0849"/>
    <w:rsid w:val="00FB0AD9"/>
    <w:rsid w:val="00FB0F92"/>
    <w:rsid w:val="00FB0FA1"/>
    <w:rsid w:val="00FB1480"/>
    <w:rsid w:val="00FB1DA4"/>
    <w:rsid w:val="00FB1E51"/>
    <w:rsid w:val="00FB21C2"/>
    <w:rsid w:val="00FB57A7"/>
    <w:rsid w:val="00FB5837"/>
    <w:rsid w:val="00FB629A"/>
    <w:rsid w:val="00FB6386"/>
    <w:rsid w:val="00FB6456"/>
    <w:rsid w:val="00FB6613"/>
    <w:rsid w:val="00FB6DC8"/>
    <w:rsid w:val="00FB703B"/>
    <w:rsid w:val="00FB7BC1"/>
    <w:rsid w:val="00FC05EB"/>
    <w:rsid w:val="00FC1223"/>
    <w:rsid w:val="00FC142E"/>
    <w:rsid w:val="00FC333A"/>
    <w:rsid w:val="00FC3600"/>
    <w:rsid w:val="00FC39B9"/>
    <w:rsid w:val="00FC3AA6"/>
    <w:rsid w:val="00FC3EDD"/>
    <w:rsid w:val="00FC59C4"/>
    <w:rsid w:val="00FC5D60"/>
    <w:rsid w:val="00FC607E"/>
    <w:rsid w:val="00FC678D"/>
    <w:rsid w:val="00FC6F84"/>
    <w:rsid w:val="00FD014C"/>
    <w:rsid w:val="00FD0169"/>
    <w:rsid w:val="00FD158B"/>
    <w:rsid w:val="00FD1887"/>
    <w:rsid w:val="00FD4EF7"/>
    <w:rsid w:val="00FD5186"/>
    <w:rsid w:val="00FD5F8D"/>
    <w:rsid w:val="00FD6BB8"/>
    <w:rsid w:val="00FD6CC4"/>
    <w:rsid w:val="00FD73D7"/>
    <w:rsid w:val="00FD7996"/>
    <w:rsid w:val="00FE00AF"/>
    <w:rsid w:val="00FE1B6E"/>
    <w:rsid w:val="00FE21F9"/>
    <w:rsid w:val="00FE3256"/>
    <w:rsid w:val="00FE4FBB"/>
    <w:rsid w:val="00FE5992"/>
    <w:rsid w:val="00FE63A5"/>
    <w:rsid w:val="00FE6593"/>
    <w:rsid w:val="00FF1E29"/>
    <w:rsid w:val="00FF253C"/>
    <w:rsid w:val="00FF2E18"/>
    <w:rsid w:val="00FF31D3"/>
    <w:rsid w:val="00FF3C34"/>
    <w:rsid w:val="00FF5BA2"/>
    <w:rsid w:val="00FF6CF6"/>
    <w:rsid w:val="01482254"/>
    <w:rsid w:val="01DC5361"/>
    <w:rsid w:val="0323279E"/>
    <w:rsid w:val="03A03106"/>
    <w:rsid w:val="040C2C09"/>
    <w:rsid w:val="04E74242"/>
    <w:rsid w:val="04EF7D43"/>
    <w:rsid w:val="05342E3B"/>
    <w:rsid w:val="05C41EA6"/>
    <w:rsid w:val="0633703F"/>
    <w:rsid w:val="066B1F4B"/>
    <w:rsid w:val="06C653AD"/>
    <w:rsid w:val="0708350B"/>
    <w:rsid w:val="07592E91"/>
    <w:rsid w:val="077F3DB8"/>
    <w:rsid w:val="088127F8"/>
    <w:rsid w:val="098E09EE"/>
    <w:rsid w:val="0B5E0F63"/>
    <w:rsid w:val="0D621137"/>
    <w:rsid w:val="0D8B62E7"/>
    <w:rsid w:val="0E422D13"/>
    <w:rsid w:val="0EE1169C"/>
    <w:rsid w:val="0F024E4B"/>
    <w:rsid w:val="0F0B1E7F"/>
    <w:rsid w:val="0FD07D67"/>
    <w:rsid w:val="101D138B"/>
    <w:rsid w:val="106B6BBA"/>
    <w:rsid w:val="10D2626A"/>
    <w:rsid w:val="10E93C89"/>
    <w:rsid w:val="11025235"/>
    <w:rsid w:val="11947F8A"/>
    <w:rsid w:val="11D6510B"/>
    <w:rsid w:val="12267890"/>
    <w:rsid w:val="127B3683"/>
    <w:rsid w:val="129C423A"/>
    <w:rsid w:val="131155A4"/>
    <w:rsid w:val="133E48F7"/>
    <w:rsid w:val="150951A4"/>
    <w:rsid w:val="15AE2F81"/>
    <w:rsid w:val="15B47654"/>
    <w:rsid w:val="1651669D"/>
    <w:rsid w:val="16847221"/>
    <w:rsid w:val="1755298E"/>
    <w:rsid w:val="17A05978"/>
    <w:rsid w:val="18102E34"/>
    <w:rsid w:val="1824438B"/>
    <w:rsid w:val="18896F6D"/>
    <w:rsid w:val="19060045"/>
    <w:rsid w:val="190C2F89"/>
    <w:rsid w:val="197C3BF8"/>
    <w:rsid w:val="19C218F2"/>
    <w:rsid w:val="19C923A9"/>
    <w:rsid w:val="1B607B1C"/>
    <w:rsid w:val="1C731A70"/>
    <w:rsid w:val="1CF80F39"/>
    <w:rsid w:val="1CFD2202"/>
    <w:rsid w:val="1D1A44C6"/>
    <w:rsid w:val="1DE64F2E"/>
    <w:rsid w:val="1E7565E6"/>
    <w:rsid w:val="1F3E0E37"/>
    <w:rsid w:val="1FAE07DD"/>
    <w:rsid w:val="248859AA"/>
    <w:rsid w:val="24DA45C2"/>
    <w:rsid w:val="24DD7FA6"/>
    <w:rsid w:val="25385C86"/>
    <w:rsid w:val="256D5C6E"/>
    <w:rsid w:val="26D255EE"/>
    <w:rsid w:val="28025A0F"/>
    <w:rsid w:val="290354FA"/>
    <w:rsid w:val="29086FD9"/>
    <w:rsid w:val="29E51507"/>
    <w:rsid w:val="29F227C9"/>
    <w:rsid w:val="2AA65BEB"/>
    <w:rsid w:val="2B312AF6"/>
    <w:rsid w:val="2BB11E8A"/>
    <w:rsid w:val="2BD557BB"/>
    <w:rsid w:val="2C3178DC"/>
    <w:rsid w:val="2C6F3007"/>
    <w:rsid w:val="2CFA6EE9"/>
    <w:rsid w:val="2CFB046E"/>
    <w:rsid w:val="2D8A6242"/>
    <w:rsid w:val="2F461BFE"/>
    <w:rsid w:val="2F953CE7"/>
    <w:rsid w:val="300911E5"/>
    <w:rsid w:val="307A0802"/>
    <w:rsid w:val="30CD4DA3"/>
    <w:rsid w:val="31276BE4"/>
    <w:rsid w:val="317D5D1F"/>
    <w:rsid w:val="322515BC"/>
    <w:rsid w:val="333A79FF"/>
    <w:rsid w:val="33F81C5F"/>
    <w:rsid w:val="343C76FE"/>
    <w:rsid w:val="344A3B7F"/>
    <w:rsid w:val="344B6B0D"/>
    <w:rsid w:val="3602131C"/>
    <w:rsid w:val="36AB6600"/>
    <w:rsid w:val="36B81E22"/>
    <w:rsid w:val="379063BD"/>
    <w:rsid w:val="37A1280D"/>
    <w:rsid w:val="38E82569"/>
    <w:rsid w:val="3A38148B"/>
    <w:rsid w:val="3AD6212F"/>
    <w:rsid w:val="3B1B13E5"/>
    <w:rsid w:val="3CD93C8B"/>
    <w:rsid w:val="3D0C105E"/>
    <w:rsid w:val="3D120C80"/>
    <w:rsid w:val="3E785CC7"/>
    <w:rsid w:val="3F28436D"/>
    <w:rsid w:val="40E86056"/>
    <w:rsid w:val="40FE3C74"/>
    <w:rsid w:val="413345D0"/>
    <w:rsid w:val="41376E39"/>
    <w:rsid w:val="42B46940"/>
    <w:rsid w:val="43A9470F"/>
    <w:rsid w:val="43E063A5"/>
    <w:rsid w:val="443C641B"/>
    <w:rsid w:val="44C22414"/>
    <w:rsid w:val="44D12A80"/>
    <w:rsid w:val="45061261"/>
    <w:rsid w:val="45A579AC"/>
    <w:rsid w:val="46DF0AE2"/>
    <w:rsid w:val="470E5930"/>
    <w:rsid w:val="480126ED"/>
    <w:rsid w:val="48F80DFF"/>
    <w:rsid w:val="498D4C82"/>
    <w:rsid w:val="49C83FD6"/>
    <w:rsid w:val="4C8967D8"/>
    <w:rsid w:val="4CF5533F"/>
    <w:rsid w:val="4DCF4F0A"/>
    <w:rsid w:val="4DDB0727"/>
    <w:rsid w:val="4E3A308A"/>
    <w:rsid w:val="4EA76A4E"/>
    <w:rsid w:val="4EA77B6E"/>
    <w:rsid w:val="4F904ADE"/>
    <w:rsid w:val="4FDA4F28"/>
    <w:rsid w:val="502A683A"/>
    <w:rsid w:val="50846BC7"/>
    <w:rsid w:val="514341F9"/>
    <w:rsid w:val="516A469C"/>
    <w:rsid w:val="51E00E50"/>
    <w:rsid w:val="51E673DD"/>
    <w:rsid w:val="52556AE6"/>
    <w:rsid w:val="53182BA5"/>
    <w:rsid w:val="541E3F2F"/>
    <w:rsid w:val="545C4EA0"/>
    <w:rsid w:val="553C6CEE"/>
    <w:rsid w:val="553E4C1C"/>
    <w:rsid w:val="554D505D"/>
    <w:rsid w:val="556B452C"/>
    <w:rsid w:val="55BA0E98"/>
    <w:rsid w:val="55BE55C9"/>
    <w:rsid w:val="55F9785F"/>
    <w:rsid w:val="572C0169"/>
    <w:rsid w:val="57D5589F"/>
    <w:rsid w:val="581D08E0"/>
    <w:rsid w:val="5A7C1C2E"/>
    <w:rsid w:val="5B384D69"/>
    <w:rsid w:val="5B6F6C35"/>
    <w:rsid w:val="5C450CC1"/>
    <w:rsid w:val="5C515465"/>
    <w:rsid w:val="5C717B03"/>
    <w:rsid w:val="5E20704D"/>
    <w:rsid w:val="5EAB3065"/>
    <w:rsid w:val="5F6A0B67"/>
    <w:rsid w:val="6109772C"/>
    <w:rsid w:val="619D02B0"/>
    <w:rsid w:val="626F6689"/>
    <w:rsid w:val="63555ECC"/>
    <w:rsid w:val="639D1C3A"/>
    <w:rsid w:val="64265E3C"/>
    <w:rsid w:val="65FD33DD"/>
    <w:rsid w:val="65FD6B89"/>
    <w:rsid w:val="66AB1378"/>
    <w:rsid w:val="67255CF4"/>
    <w:rsid w:val="69630841"/>
    <w:rsid w:val="69BF3962"/>
    <w:rsid w:val="6AA15DA6"/>
    <w:rsid w:val="6B4A0261"/>
    <w:rsid w:val="6B604FB4"/>
    <w:rsid w:val="6C310730"/>
    <w:rsid w:val="6C470C87"/>
    <w:rsid w:val="6CF45104"/>
    <w:rsid w:val="6D5E2DCE"/>
    <w:rsid w:val="6E9B5437"/>
    <w:rsid w:val="6EE83FB7"/>
    <w:rsid w:val="709750E6"/>
    <w:rsid w:val="712F0B0A"/>
    <w:rsid w:val="73F701F5"/>
    <w:rsid w:val="747C4A06"/>
    <w:rsid w:val="74EB0EBF"/>
    <w:rsid w:val="75C94586"/>
    <w:rsid w:val="760B5F37"/>
    <w:rsid w:val="76C562A8"/>
    <w:rsid w:val="76D64477"/>
    <w:rsid w:val="76D93346"/>
    <w:rsid w:val="77057BA9"/>
    <w:rsid w:val="77E5384F"/>
    <w:rsid w:val="77F92DB2"/>
    <w:rsid w:val="79421615"/>
    <w:rsid w:val="796674E0"/>
    <w:rsid w:val="79BA37F5"/>
    <w:rsid w:val="7B0D3BD1"/>
    <w:rsid w:val="7B100E21"/>
    <w:rsid w:val="7B1779CC"/>
    <w:rsid w:val="7B874BF7"/>
    <w:rsid w:val="7BC92A07"/>
    <w:rsid w:val="7C4B15EF"/>
    <w:rsid w:val="7DE36D41"/>
    <w:rsid w:val="7E137D41"/>
    <w:rsid w:val="7F7D66D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1E529FB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Malgun Gothic" w:hAnsi="Times New Roman"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uiPriority="39"/>
    <w:lsdException w:name="toc 2" w:uiPriority="39" w:qFormat="1"/>
    <w:lsdException w:name="toc 3" w:uiPriority="39" w:qFormat="1"/>
    <w:lsdException w:name="toc 4" w:uiPriority="39" w:qFormat="1"/>
    <w:lsdException w:name="toc 5" w:uiPriority="39"/>
    <w:lsdException w:name="toc 6" w:uiPriority="39"/>
    <w:lsdException w:name="toc 7" w:uiPriority="39" w:qFormat="1"/>
    <w:lsdException w:name="toc 8" w:uiPriority="39" w:qFormat="1"/>
    <w:lsdException w:name="toc 9" w:uiPriority="39"/>
    <w:lsdException w:name="Normal Indent" w:qFormat="1"/>
    <w:lsdException w:name="annotation text" w:uiPriority="99" w:qFormat="1"/>
    <w:lsdException w:name="header" w:uiPriority="99"/>
    <w:lsdException w:name="footer" w:qFormat="1"/>
    <w:lsdException w:name="caption" w:uiPriority="99" w:qFormat="1"/>
    <w:lsdException w:name="footnote reference" w:qFormat="1"/>
    <w:lsdException w:name="annotation reference" w:qFormat="1"/>
    <w:lsdException w:name="endnote reference" w:qFormat="1"/>
    <w:lsdException w:name="endnote text" w:qFormat="1"/>
    <w:lsdException w:name="List" w:semiHidden="0" w:unhideWhenUsed="0" w:qFormat="1"/>
    <w:lsdException w:name="List Bullet" w:semiHidden="0" w:unhideWhenUsed="0" w:qFormat="1"/>
    <w:lsdException w:name="List Number" w:qFormat="1"/>
    <w:lsdException w:name="List 2" w:qFormat="1"/>
    <w:lsdException w:name="List 3" w:qFormat="1"/>
    <w:lsdException w:name="List 5" w:qFormat="1"/>
    <w:lsdException w:name="List Bullet 2" w:qFormat="1"/>
    <w:lsdException w:name="List Bullet 4" w:qFormat="1"/>
    <w:lsdException w:name="List Number 2" w:qFormat="1"/>
    <w:lsdException w:name="List Number 3" w:qFormat="1"/>
    <w:lsdException w:name="List Number 4" w:qFormat="1"/>
    <w:lsdException w:name="List Number 5" w:qFormat="1"/>
    <w:lsdException w:name="Title" w:semiHidden="0" w:unhideWhenUsed="0" w:qFormat="1"/>
    <w:lsdException w:name="Default Paragraph Font" w:uiPriority="1"/>
    <w:lsdException w:name="Body Text" w:qFormat="1"/>
    <w:lsdException w:name="Subtitle" w:semiHidden="0" w:uiPriority="11" w:unhideWhenUsed="0" w:qFormat="1"/>
    <w:lsdException w:name="Date" w:qFormat="1"/>
    <w:lsdException w:name="Body Text Indent 2" w:qFormat="1"/>
    <w:lsdException w:name="Hyperlink" w:qFormat="1"/>
    <w:lsdException w:name="FollowedHyperlink" w:qFormat="1"/>
    <w:lsdException w:name="Strong" w:semiHidden="0" w:unhideWhenUsed="0" w:qFormat="1"/>
    <w:lsdException w:name="Emphasis" w:semiHidden="0" w:unhideWhenUsed="0" w:qFormat="1"/>
    <w:lsdException w:name="Document Map" w:qFormat="1"/>
    <w:lsdException w:name="Plain Text" w:uiPriority="99" w:qFormat="1"/>
    <w:lsdException w:name="HTML Top of Form" w:uiPriority="99"/>
    <w:lsdException w:name="HTML Bottom of Form" w:uiPriority="99"/>
    <w:lsdException w:name="Normal (Web)" w:uiPriority="99" w:qFormat="1"/>
    <w:lsdException w:name="HTML Acronym" w:uiPriority="99" w:qFormat="1"/>
    <w:lsdException w:name="Normal Table" w:uiPriority="99"/>
    <w:lsdException w:name="annotation subject" w:qFormat="1"/>
    <w:lsdException w:name="No List" w:uiPriority="99"/>
    <w:lsdException w:name="Outline List 1" w:uiPriority="99"/>
    <w:lsdException w:name="Outline List 2" w:uiPriority="99"/>
    <w:lsdException w:name="Outline List 3" w:uiPriority="99"/>
    <w:lsdException w:name="Table Grid" w:semiHidden="0" w:unhideWhenUsed="0"/>
    <w:lsdException w:name="Placeholder Text" w:uiPriority="99" w:unhideWhenUsed="0" w:qFormat="1"/>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99" w:unhideWhenUsed="0"/>
    <w:lsdException w:name="Intense Quote" w:semiHidden="0" w:uiPriority="99"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162C23"/>
    <w:pPr>
      <w:spacing w:after="180"/>
    </w:pPr>
    <w:rPr>
      <w:lang w:val="en-GB" w:eastAsia="en-US"/>
    </w:rPr>
  </w:style>
  <w:style w:type="paragraph" w:styleId="1">
    <w:name w:val="heading 1"/>
    <w:next w:val="a"/>
    <w:link w:val="1Char"/>
    <w:qFormat/>
    <w:rsid w:val="00BF6103"/>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Char"/>
    <w:qFormat/>
    <w:rsid w:val="00BF6103"/>
    <w:pPr>
      <w:pBdr>
        <w:top w:val="none" w:sz="0" w:space="0" w:color="auto"/>
      </w:pBdr>
      <w:spacing w:before="180"/>
      <w:outlineLvl w:val="1"/>
    </w:pPr>
    <w:rPr>
      <w:sz w:val="32"/>
    </w:rPr>
  </w:style>
  <w:style w:type="paragraph" w:styleId="30">
    <w:name w:val="heading 3"/>
    <w:basedOn w:val="2"/>
    <w:next w:val="a"/>
    <w:link w:val="3Char"/>
    <w:qFormat/>
    <w:rsid w:val="00BF6103"/>
    <w:pPr>
      <w:spacing w:before="120"/>
      <w:outlineLvl w:val="2"/>
    </w:pPr>
    <w:rPr>
      <w:sz w:val="28"/>
    </w:rPr>
  </w:style>
  <w:style w:type="paragraph" w:styleId="40">
    <w:name w:val="heading 4"/>
    <w:aliases w:val="h4,H4,H41,h41,H42,h42,H43,h43,H411,h411,H421,h421,H44,h44,H412,h412,H422,h422,H431,h431,H45,h45,H413,h413,H423,h423,H432,h432,H46,h46,H47,h47,Memo Heading 4,Memo Heading 5,Heading,4,Memo,5,3,break,4H,Head4,41,42,43,411,421,44,412,422,45,413"/>
    <w:basedOn w:val="30"/>
    <w:next w:val="a"/>
    <w:link w:val="4Char"/>
    <w:qFormat/>
    <w:rsid w:val="00BF6103"/>
    <w:pPr>
      <w:ind w:left="1418" w:hanging="1418"/>
      <w:outlineLvl w:val="3"/>
    </w:pPr>
    <w:rPr>
      <w:sz w:val="24"/>
    </w:rPr>
  </w:style>
  <w:style w:type="paragraph" w:styleId="5">
    <w:name w:val="heading 5"/>
    <w:basedOn w:val="40"/>
    <w:next w:val="a"/>
    <w:link w:val="5Char"/>
    <w:qFormat/>
    <w:rsid w:val="00BF6103"/>
    <w:pPr>
      <w:ind w:left="1701" w:hanging="1701"/>
      <w:outlineLvl w:val="4"/>
    </w:pPr>
    <w:rPr>
      <w:sz w:val="22"/>
    </w:rPr>
  </w:style>
  <w:style w:type="paragraph" w:styleId="6">
    <w:name w:val="heading 6"/>
    <w:basedOn w:val="H6"/>
    <w:next w:val="a"/>
    <w:link w:val="6Char"/>
    <w:qFormat/>
    <w:rsid w:val="00BF6103"/>
    <w:pPr>
      <w:outlineLvl w:val="5"/>
    </w:pPr>
  </w:style>
  <w:style w:type="paragraph" w:styleId="7">
    <w:name w:val="heading 7"/>
    <w:basedOn w:val="H6"/>
    <w:next w:val="a"/>
    <w:link w:val="7Char"/>
    <w:qFormat/>
    <w:rsid w:val="00BF6103"/>
    <w:pPr>
      <w:outlineLvl w:val="6"/>
    </w:pPr>
  </w:style>
  <w:style w:type="paragraph" w:styleId="8">
    <w:name w:val="heading 8"/>
    <w:basedOn w:val="1"/>
    <w:next w:val="a"/>
    <w:link w:val="8Char"/>
    <w:qFormat/>
    <w:rsid w:val="00BF6103"/>
    <w:pPr>
      <w:ind w:left="0" w:firstLine="0"/>
      <w:outlineLvl w:val="7"/>
    </w:pPr>
  </w:style>
  <w:style w:type="paragraph" w:styleId="9">
    <w:name w:val="heading 9"/>
    <w:basedOn w:val="8"/>
    <w:next w:val="a"/>
    <w:link w:val="9Char"/>
    <w:qFormat/>
    <w:rsid w:val="00BF6103"/>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link w:val="H6Char"/>
    <w:rsid w:val="00BF6103"/>
    <w:pPr>
      <w:ind w:left="1985" w:hanging="1985"/>
      <w:outlineLvl w:val="9"/>
    </w:pPr>
    <w:rPr>
      <w:sz w:val="20"/>
    </w:rPr>
  </w:style>
  <w:style w:type="paragraph" w:styleId="31">
    <w:name w:val="List 3"/>
    <w:basedOn w:val="20"/>
    <w:qFormat/>
    <w:rsid w:val="00BF6103"/>
    <w:pPr>
      <w:ind w:left="1135"/>
    </w:pPr>
  </w:style>
  <w:style w:type="paragraph" w:styleId="20">
    <w:name w:val="List 2"/>
    <w:basedOn w:val="a3"/>
    <w:link w:val="2Char0"/>
    <w:qFormat/>
    <w:rsid w:val="00BF6103"/>
    <w:pPr>
      <w:ind w:left="851"/>
    </w:pPr>
  </w:style>
  <w:style w:type="paragraph" w:styleId="a3">
    <w:name w:val="List"/>
    <w:basedOn w:val="a"/>
    <w:link w:val="Char"/>
    <w:qFormat/>
    <w:rsid w:val="00BF6103"/>
    <w:pPr>
      <w:ind w:left="568" w:hanging="284"/>
    </w:pPr>
  </w:style>
  <w:style w:type="paragraph" w:styleId="70">
    <w:name w:val="toc 7"/>
    <w:basedOn w:val="60"/>
    <w:next w:val="a"/>
    <w:uiPriority w:val="39"/>
    <w:qFormat/>
    <w:rsid w:val="00BF6103"/>
    <w:pPr>
      <w:ind w:left="2268" w:hanging="2268"/>
    </w:pPr>
  </w:style>
  <w:style w:type="paragraph" w:styleId="60">
    <w:name w:val="toc 6"/>
    <w:basedOn w:val="50"/>
    <w:next w:val="a"/>
    <w:uiPriority w:val="39"/>
    <w:rsid w:val="00BF6103"/>
    <w:pPr>
      <w:ind w:left="1985" w:hanging="1985"/>
    </w:pPr>
  </w:style>
  <w:style w:type="paragraph" w:styleId="50">
    <w:name w:val="toc 5"/>
    <w:basedOn w:val="41"/>
    <w:next w:val="a"/>
    <w:uiPriority w:val="39"/>
    <w:rsid w:val="00BF6103"/>
    <w:pPr>
      <w:ind w:left="1701" w:hanging="1701"/>
    </w:pPr>
  </w:style>
  <w:style w:type="paragraph" w:styleId="41">
    <w:name w:val="toc 4"/>
    <w:basedOn w:val="32"/>
    <w:next w:val="a"/>
    <w:uiPriority w:val="39"/>
    <w:qFormat/>
    <w:rsid w:val="00BF6103"/>
    <w:pPr>
      <w:ind w:left="1418" w:hanging="1418"/>
    </w:pPr>
  </w:style>
  <w:style w:type="paragraph" w:styleId="32">
    <w:name w:val="toc 3"/>
    <w:basedOn w:val="21"/>
    <w:next w:val="a"/>
    <w:uiPriority w:val="39"/>
    <w:qFormat/>
    <w:rsid w:val="00BF6103"/>
    <w:pPr>
      <w:ind w:left="1134" w:hanging="1134"/>
    </w:pPr>
  </w:style>
  <w:style w:type="paragraph" w:styleId="21">
    <w:name w:val="toc 2"/>
    <w:basedOn w:val="10"/>
    <w:next w:val="a"/>
    <w:uiPriority w:val="39"/>
    <w:qFormat/>
    <w:rsid w:val="00BF6103"/>
    <w:pPr>
      <w:keepNext w:val="0"/>
      <w:spacing w:before="0"/>
      <w:ind w:left="851" w:hanging="851"/>
    </w:pPr>
    <w:rPr>
      <w:sz w:val="20"/>
    </w:rPr>
  </w:style>
  <w:style w:type="paragraph" w:styleId="10">
    <w:name w:val="toc 1"/>
    <w:next w:val="a"/>
    <w:uiPriority w:val="39"/>
    <w:rsid w:val="00BF6103"/>
    <w:pPr>
      <w:keepNext/>
      <w:keepLines/>
      <w:widowControl w:val="0"/>
      <w:tabs>
        <w:tab w:val="right" w:leader="dot" w:pos="9639"/>
      </w:tabs>
      <w:spacing w:before="120"/>
      <w:ind w:left="567" w:right="425" w:hanging="567"/>
    </w:pPr>
    <w:rPr>
      <w:sz w:val="22"/>
      <w:lang w:val="en-GB" w:eastAsia="en-US"/>
    </w:rPr>
  </w:style>
  <w:style w:type="paragraph" w:styleId="22">
    <w:name w:val="List Number 2"/>
    <w:basedOn w:val="a4"/>
    <w:qFormat/>
    <w:rsid w:val="00BF6103"/>
    <w:pPr>
      <w:ind w:left="851"/>
    </w:pPr>
  </w:style>
  <w:style w:type="paragraph" w:styleId="a4">
    <w:name w:val="List Number"/>
    <w:basedOn w:val="a3"/>
    <w:qFormat/>
    <w:rsid w:val="00BF6103"/>
    <w:pPr>
      <w:ind w:left="0" w:firstLine="0"/>
    </w:pPr>
  </w:style>
  <w:style w:type="paragraph" w:styleId="42">
    <w:name w:val="List Bullet 4"/>
    <w:basedOn w:val="33"/>
    <w:qFormat/>
    <w:rsid w:val="00BF6103"/>
    <w:pPr>
      <w:ind w:left="1418"/>
    </w:pPr>
  </w:style>
  <w:style w:type="paragraph" w:styleId="33">
    <w:name w:val="List Bullet 3"/>
    <w:basedOn w:val="23"/>
    <w:link w:val="3Char0"/>
    <w:rsid w:val="00BF6103"/>
    <w:pPr>
      <w:ind w:left="1135"/>
    </w:pPr>
  </w:style>
  <w:style w:type="paragraph" w:styleId="23">
    <w:name w:val="List Bullet 2"/>
    <w:basedOn w:val="a5"/>
    <w:link w:val="2Char1"/>
    <w:qFormat/>
    <w:rsid w:val="00BF6103"/>
    <w:pPr>
      <w:ind w:left="851"/>
    </w:pPr>
  </w:style>
  <w:style w:type="paragraph" w:styleId="a5">
    <w:name w:val="List Bullet"/>
    <w:basedOn w:val="a3"/>
    <w:link w:val="Char0"/>
    <w:qFormat/>
    <w:rsid w:val="00BF6103"/>
    <w:pPr>
      <w:ind w:left="0" w:firstLine="0"/>
    </w:pPr>
  </w:style>
  <w:style w:type="paragraph" w:styleId="a6">
    <w:name w:val="Normal Indent"/>
    <w:basedOn w:val="a"/>
    <w:qFormat/>
    <w:rsid w:val="00BF6103"/>
    <w:pPr>
      <w:spacing w:after="0"/>
      <w:ind w:left="851"/>
    </w:pPr>
    <w:rPr>
      <w:rFonts w:eastAsia="MS Mincho"/>
      <w:lang w:val="it-IT" w:eastAsia="en-GB"/>
    </w:rPr>
  </w:style>
  <w:style w:type="paragraph" w:styleId="a7">
    <w:name w:val="caption"/>
    <w:basedOn w:val="a"/>
    <w:next w:val="a"/>
    <w:link w:val="Char1"/>
    <w:uiPriority w:val="99"/>
    <w:qFormat/>
    <w:rsid w:val="00BF6103"/>
    <w:pPr>
      <w:spacing w:before="120" w:after="120"/>
    </w:pPr>
    <w:rPr>
      <w:rFonts w:eastAsia="MS Mincho"/>
      <w:b/>
    </w:rPr>
  </w:style>
  <w:style w:type="paragraph" w:styleId="a8">
    <w:name w:val="Document Map"/>
    <w:basedOn w:val="a"/>
    <w:link w:val="Char2"/>
    <w:qFormat/>
    <w:rsid w:val="00BF6103"/>
    <w:pPr>
      <w:shd w:val="clear" w:color="auto" w:fill="000080"/>
    </w:pPr>
    <w:rPr>
      <w:rFonts w:ascii="Tahoma" w:hAnsi="Tahoma"/>
    </w:rPr>
  </w:style>
  <w:style w:type="paragraph" w:styleId="a9">
    <w:name w:val="annotation text"/>
    <w:basedOn w:val="a"/>
    <w:link w:val="Char3"/>
    <w:uiPriority w:val="99"/>
    <w:qFormat/>
    <w:rsid w:val="00BF6103"/>
  </w:style>
  <w:style w:type="paragraph" w:styleId="34">
    <w:name w:val="Body Text 3"/>
    <w:basedOn w:val="a"/>
    <w:link w:val="3Char1"/>
    <w:rsid w:val="00BF6103"/>
    <w:rPr>
      <w:rFonts w:eastAsia="MS Mincho"/>
      <w:b/>
      <w:i/>
    </w:rPr>
  </w:style>
  <w:style w:type="paragraph" w:styleId="aa">
    <w:name w:val="Body Text"/>
    <w:basedOn w:val="a"/>
    <w:link w:val="Char4"/>
    <w:qFormat/>
    <w:rsid w:val="00BF6103"/>
    <w:pPr>
      <w:widowControl w:val="0"/>
      <w:spacing w:after="120"/>
    </w:pPr>
    <w:rPr>
      <w:rFonts w:eastAsia="MS Mincho"/>
      <w:sz w:val="24"/>
    </w:rPr>
  </w:style>
  <w:style w:type="paragraph" w:styleId="ab">
    <w:name w:val="Body Text Indent"/>
    <w:basedOn w:val="a"/>
    <w:link w:val="Char5"/>
    <w:rsid w:val="00BF6103"/>
    <w:pPr>
      <w:spacing w:before="240" w:after="0"/>
      <w:ind w:left="360"/>
      <w:jc w:val="both"/>
    </w:pPr>
    <w:rPr>
      <w:rFonts w:eastAsia="MS Mincho"/>
      <w:i/>
      <w:sz w:val="22"/>
    </w:rPr>
  </w:style>
  <w:style w:type="paragraph" w:styleId="3">
    <w:name w:val="List Number 3"/>
    <w:basedOn w:val="a"/>
    <w:qFormat/>
    <w:rsid w:val="00BF6103"/>
    <w:pPr>
      <w:numPr>
        <w:numId w:val="1"/>
      </w:numPr>
      <w:tabs>
        <w:tab w:val="left" w:pos="926"/>
      </w:tabs>
      <w:overflowPunct w:val="0"/>
      <w:autoSpaceDE w:val="0"/>
      <w:autoSpaceDN w:val="0"/>
      <w:adjustRightInd w:val="0"/>
      <w:ind w:left="926"/>
      <w:textAlignment w:val="baseline"/>
    </w:pPr>
    <w:rPr>
      <w:rFonts w:eastAsia="MS Mincho"/>
      <w:lang w:eastAsia="en-GB"/>
    </w:rPr>
  </w:style>
  <w:style w:type="paragraph" w:styleId="ac">
    <w:name w:val="Plain Text"/>
    <w:basedOn w:val="a"/>
    <w:link w:val="Char6"/>
    <w:uiPriority w:val="99"/>
    <w:qFormat/>
    <w:rsid w:val="00BF6103"/>
    <w:pPr>
      <w:spacing w:after="0"/>
    </w:pPr>
    <w:rPr>
      <w:rFonts w:ascii="Courier New" w:eastAsia="MS Mincho" w:hAnsi="Courier New"/>
    </w:rPr>
  </w:style>
  <w:style w:type="paragraph" w:styleId="51">
    <w:name w:val="List Bullet 5"/>
    <w:basedOn w:val="42"/>
    <w:rsid w:val="00BF6103"/>
    <w:pPr>
      <w:ind w:left="1702"/>
    </w:pPr>
  </w:style>
  <w:style w:type="paragraph" w:styleId="4">
    <w:name w:val="List Number 4"/>
    <w:basedOn w:val="a"/>
    <w:qFormat/>
    <w:rsid w:val="00BF6103"/>
    <w:pPr>
      <w:numPr>
        <w:numId w:val="2"/>
      </w:numPr>
      <w:tabs>
        <w:tab w:val="left" w:pos="1209"/>
      </w:tabs>
      <w:overflowPunct w:val="0"/>
      <w:autoSpaceDE w:val="0"/>
      <w:autoSpaceDN w:val="0"/>
      <w:adjustRightInd w:val="0"/>
      <w:ind w:left="1209"/>
      <w:textAlignment w:val="baseline"/>
    </w:pPr>
    <w:rPr>
      <w:rFonts w:eastAsia="MS Mincho"/>
      <w:lang w:eastAsia="en-GB"/>
    </w:rPr>
  </w:style>
  <w:style w:type="paragraph" w:styleId="80">
    <w:name w:val="toc 8"/>
    <w:basedOn w:val="10"/>
    <w:next w:val="a"/>
    <w:uiPriority w:val="39"/>
    <w:qFormat/>
    <w:rsid w:val="00BF6103"/>
    <w:pPr>
      <w:spacing w:before="180"/>
      <w:ind w:left="2693" w:hanging="2693"/>
    </w:pPr>
    <w:rPr>
      <w:b/>
    </w:rPr>
  </w:style>
  <w:style w:type="paragraph" w:styleId="ad">
    <w:name w:val="Date"/>
    <w:basedOn w:val="a"/>
    <w:next w:val="a"/>
    <w:link w:val="Char7"/>
    <w:qFormat/>
    <w:rsid w:val="00BF6103"/>
    <w:pPr>
      <w:overflowPunct w:val="0"/>
      <w:autoSpaceDE w:val="0"/>
      <w:autoSpaceDN w:val="0"/>
      <w:adjustRightInd w:val="0"/>
      <w:textAlignment w:val="baseline"/>
    </w:pPr>
  </w:style>
  <w:style w:type="paragraph" w:styleId="24">
    <w:name w:val="Body Text Indent 2"/>
    <w:basedOn w:val="a"/>
    <w:link w:val="2Char2"/>
    <w:qFormat/>
    <w:rsid w:val="00BF6103"/>
    <w:pPr>
      <w:ind w:left="568" w:hanging="568"/>
    </w:pPr>
    <w:rPr>
      <w:rFonts w:eastAsia="MS Mincho"/>
    </w:rPr>
  </w:style>
  <w:style w:type="paragraph" w:styleId="ae">
    <w:name w:val="endnote text"/>
    <w:basedOn w:val="a"/>
    <w:link w:val="Char8"/>
    <w:qFormat/>
    <w:rsid w:val="00BF6103"/>
    <w:pPr>
      <w:snapToGrid w:val="0"/>
    </w:pPr>
    <w:rPr>
      <w:rFonts w:eastAsia="宋体"/>
    </w:rPr>
  </w:style>
  <w:style w:type="paragraph" w:styleId="af">
    <w:name w:val="Balloon Text"/>
    <w:basedOn w:val="a"/>
    <w:link w:val="Char9"/>
    <w:rsid w:val="00BF6103"/>
    <w:rPr>
      <w:rFonts w:ascii="Tahoma" w:hAnsi="Tahoma"/>
      <w:sz w:val="16"/>
      <w:szCs w:val="16"/>
    </w:rPr>
  </w:style>
  <w:style w:type="paragraph" w:styleId="af0">
    <w:name w:val="footer"/>
    <w:basedOn w:val="af1"/>
    <w:link w:val="Chara"/>
    <w:qFormat/>
    <w:rsid w:val="00BF6103"/>
    <w:pPr>
      <w:jc w:val="center"/>
    </w:pPr>
    <w:rPr>
      <w:i/>
    </w:rPr>
  </w:style>
  <w:style w:type="paragraph" w:styleId="af1">
    <w:name w:val="header"/>
    <w:link w:val="Charb"/>
    <w:uiPriority w:val="99"/>
    <w:rsid w:val="00BF6103"/>
    <w:pPr>
      <w:widowControl w:val="0"/>
    </w:pPr>
    <w:rPr>
      <w:rFonts w:ascii="Arial" w:hAnsi="Arial"/>
      <w:b/>
      <w:sz w:val="18"/>
      <w:lang w:val="en-GB" w:eastAsia="en-US"/>
    </w:rPr>
  </w:style>
  <w:style w:type="paragraph" w:styleId="af2">
    <w:name w:val="index heading"/>
    <w:basedOn w:val="a"/>
    <w:next w:val="a"/>
    <w:rsid w:val="00BF6103"/>
    <w:pPr>
      <w:pBdr>
        <w:top w:val="single" w:sz="12" w:space="0" w:color="auto"/>
      </w:pBdr>
      <w:spacing w:before="360" w:after="240"/>
    </w:pPr>
    <w:rPr>
      <w:rFonts w:eastAsia="MS Mincho"/>
      <w:b/>
      <w:i/>
      <w:sz w:val="26"/>
    </w:rPr>
  </w:style>
  <w:style w:type="paragraph" w:styleId="af3">
    <w:name w:val="Subtitle"/>
    <w:basedOn w:val="a"/>
    <w:next w:val="a"/>
    <w:link w:val="Charc"/>
    <w:uiPriority w:val="11"/>
    <w:qFormat/>
    <w:rsid w:val="00BF6103"/>
    <w:pPr>
      <w:spacing w:before="240" w:after="60" w:line="312" w:lineRule="auto"/>
      <w:jc w:val="center"/>
      <w:outlineLvl w:val="1"/>
    </w:pPr>
    <w:rPr>
      <w:rFonts w:ascii="Calibri Light" w:hAnsi="Calibri Light"/>
      <w:b/>
      <w:bCs/>
      <w:kern w:val="28"/>
      <w:sz w:val="32"/>
      <w:szCs w:val="32"/>
    </w:rPr>
  </w:style>
  <w:style w:type="paragraph" w:styleId="52">
    <w:name w:val="List Number 5"/>
    <w:basedOn w:val="a"/>
    <w:qFormat/>
    <w:rsid w:val="00BF6103"/>
    <w:pPr>
      <w:tabs>
        <w:tab w:val="left" w:pos="851"/>
        <w:tab w:val="left" w:pos="1800"/>
      </w:tabs>
      <w:overflowPunct w:val="0"/>
      <w:autoSpaceDE w:val="0"/>
      <w:autoSpaceDN w:val="0"/>
      <w:adjustRightInd w:val="0"/>
      <w:ind w:left="1800" w:hanging="851"/>
      <w:textAlignment w:val="baseline"/>
    </w:pPr>
    <w:rPr>
      <w:rFonts w:eastAsia="MS Mincho"/>
      <w:lang w:eastAsia="en-GB"/>
    </w:rPr>
  </w:style>
  <w:style w:type="paragraph" w:styleId="af4">
    <w:name w:val="footnote text"/>
    <w:basedOn w:val="a"/>
    <w:link w:val="Chard"/>
    <w:rsid w:val="00BF6103"/>
    <w:pPr>
      <w:keepLines/>
      <w:spacing w:after="0"/>
      <w:ind w:left="454" w:hanging="454"/>
    </w:pPr>
    <w:rPr>
      <w:sz w:val="16"/>
    </w:rPr>
  </w:style>
  <w:style w:type="paragraph" w:styleId="53">
    <w:name w:val="List 5"/>
    <w:basedOn w:val="43"/>
    <w:qFormat/>
    <w:rsid w:val="00BF6103"/>
    <w:pPr>
      <w:ind w:left="1702"/>
    </w:pPr>
  </w:style>
  <w:style w:type="paragraph" w:styleId="43">
    <w:name w:val="List 4"/>
    <w:basedOn w:val="31"/>
    <w:rsid w:val="00BF6103"/>
    <w:pPr>
      <w:ind w:left="1418"/>
    </w:pPr>
  </w:style>
  <w:style w:type="paragraph" w:styleId="90">
    <w:name w:val="toc 9"/>
    <w:basedOn w:val="80"/>
    <w:next w:val="a"/>
    <w:uiPriority w:val="39"/>
    <w:rsid w:val="00BF6103"/>
    <w:pPr>
      <w:ind w:left="1418" w:hanging="1418"/>
    </w:pPr>
  </w:style>
  <w:style w:type="paragraph" w:styleId="25">
    <w:name w:val="Body Text 2"/>
    <w:basedOn w:val="a"/>
    <w:link w:val="2Char3"/>
    <w:rsid w:val="00BF6103"/>
    <w:pPr>
      <w:spacing w:after="0"/>
      <w:jc w:val="both"/>
    </w:pPr>
    <w:rPr>
      <w:rFonts w:eastAsia="MS Mincho"/>
      <w:sz w:val="24"/>
    </w:rPr>
  </w:style>
  <w:style w:type="paragraph" w:styleId="af5">
    <w:name w:val="Normal (Web)"/>
    <w:basedOn w:val="a"/>
    <w:uiPriority w:val="99"/>
    <w:unhideWhenUsed/>
    <w:qFormat/>
    <w:rsid w:val="00BF6103"/>
    <w:pPr>
      <w:spacing w:before="100" w:beforeAutospacing="1" w:after="100" w:afterAutospacing="1"/>
    </w:pPr>
    <w:rPr>
      <w:rFonts w:eastAsia="宋体"/>
      <w:sz w:val="24"/>
      <w:szCs w:val="24"/>
      <w:lang w:val="en-US"/>
    </w:rPr>
  </w:style>
  <w:style w:type="paragraph" w:styleId="11">
    <w:name w:val="index 1"/>
    <w:basedOn w:val="a"/>
    <w:next w:val="a"/>
    <w:qFormat/>
    <w:rsid w:val="00BF6103"/>
    <w:pPr>
      <w:keepLines/>
      <w:spacing w:after="0"/>
    </w:pPr>
  </w:style>
  <w:style w:type="paragraph" w:styleId="26">
    <w:name w:val="index 2"/>
    <w:basedOn w:val="11"/>
    <w:next w:val="a"/>
    <w:qFormat/>
    <w:rsid w:val="00BF6103"/>
    <w:pPr>
      <w:ind w:left="284"/>
    </w:pPr>
  </w:style>
  <w:style w:type="paragraph" w:styleId="af6">
    <w:name w:val="Title"/>
    <w:basedOn w:val="a"/>
    <w:next w:val="a"/>
    <w:link w:val="Chare"/>
    <w:qFormat/>
    <w:rsid w:val="00BF6103"/>
    <w:pPr>
      <w:overflowPunct w:val="0"/>
      <w:autoSpaceDE w:val="0"/>
      <w:autoSpaceDN w:val="0"/>
      <w:adjustRightInd w:val="0"/>
      <w:spacing w:before="240" w:after="60"/>
      <w:textAlignment w:val="baseline"/>
      <w:outlineLvl w:val="0"/>
    </w:pPr>
    <w:rPr>
      <w:rFonts w:ascii="Courier New" w:hAnsi="Courier New"/>
      <w:lang w:val="nb-NO"/>
    </w:rPr>
  </w:style>
  <w:style w:type="paragraph" w:styleId="af7">
    <w:name w:val="annotation subject"/>
    <w:basedOn w:val="a9"/>
    <w:next w:val="a9"/>
    <w:link w:val="Charf"/>
    <w:qFormat/>
    <w:rsid w:val="00BF6103"/>
    <w:rPr>
      <w:b/>
      <w:bCs/>
    </w:rPr>
  </w:style>
  <w:style w:type="table" w:styleId="af8">
    <w:name w:val="Table Grid"/>
    <w:basedOn w:val="a1"/>
    <w:rsid w:val="00BF6103"/>
    <w:pPr>
      <w:spacing w:after="180"/>
    </w:pPr>
    <w:rPr>
      <w:rFonts w:ascii="Tms Rmn" w:eastAsia="MS Mincho" w:hAnsi="Tms Rmn"/>
      <w:lang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9">
    <w:name w:val="Strong"/>
    <w:qFormat/>
    <w:rsid w:val="00BF6103"/>
    <w:rPr>
      <w:b/>
      <w:bCs/>
    </w:rPr>
  </w:style>
  <w:style w:type="character" w:styleId="afa">
    <w:name w:val="endnote reference"/>
    <w:qFormat/>
    <w:rsid w:val="00BF6103"/>
    <w:rPr>
      <w:vertAlign w:val="superscript"/>
    </w:rPr>
  </w:style>
  <w:style w:type="character" w:styleId="afb">
    <w:name w:val="page number"/>
    <w:basedOn w:val="a0"/>
    <w:rsid w:val="00BF6103"/>
  </w:style>
  <w:style w:type="character" w:styleId="afc">
    <w:name w:val="FollowedHyperlink"/>
    <w:qFormat/>
    <w:rsid w:val="00BF6103"/>
    <w:rPr>
      <w:color w:val="800080"/>
      <w:u w:val="single"/>
    </w:rPr>
  </w:style>
  <w:style w:type="character" w:styleId="HTML">
    <w:name w:val="HTML Acronym"/>
    <w:uiPriority w:val="99"/>
    <w:unhideWhenUsed/>
    <w:qFormat/>
    <w:rsid w:val="00BF6103"/>
  </w:style>
  <w:style w:type="character" w:styleId="afd">
    <w:name w:val="Hyperlink"/>
    <w:qFormat/>
    <w:rsid w:val="00BF6103"/>
    <w:rPr>
      <w:color w:val="0000FF"/>
      <w:u w:val="single"/>
    </w:rPr>
  </w:style>
  <w:style w:type="character" w:styleId="afe">
    <w:name w:val="annotation reference"/>
    <w:qFormat/>
    <w:rsid w:val="00BF6103"/>
    <w:rPr>
      <w:sz w:val="16"/>
    </w:rPr>
  </w:style>
  <w:style w:type="character" w:styleId="aff">
    <w:name w:val="footnote reference"/>
    <w:qFormat/>
    <w:rsid w:val="00BF6103"/>
    <w:rPr>
      <w:b/>
      <w:position w:val="6"/>
      <w:sz w:val="16"/>
    </w:rPr>
  </w:style>
  <w:style w:type="character" w:customStyle="1" w:styleId="ZGSM">
    <w:name w:val="ZGSM"/>
    <w:qFormat/>
    <w:rsid w:val="00BF6103"/>
  </w:style>
  <w:style w:type="character" w:customStyle="1" w:styleId="TAHCar">
    <w:name w:val="TAH Car"/>
    <w:link w:val="TAH"/>
    <w:qFormat/>
    <w:rsid w:val="00BF6103"/>
    <w:rPr>
      <w:rFonts w:ascii="Arial" w:hAnsi="Arial"/>
      <w:b/>
      <w:sz w:val="18"/>
      <w:lang w:val="en-GB" w:eastAsia="en-US"/>
    </w:rPr>
  </w:style>
  <w:style w:type="paragraph" w:customStyle="1" w:styleId="TAH">
    <w:name w:val="TAH"/>
    <w:basedOn w:val="TAC"/>
    <w:link w:val="TAHCar"/>
    <w:qFormat/>
    <w:rsid w:val="00BF6103"/>
    <w:rPr>
      <w:b/>
    </w:rPr>
  </w:style>
  <w:style w:type="paragraph" w:customStyle="1" w:styleId="TAC">
    <w:name w:val="TAC"/>
    <w:basedOn w:val="TAL"/>
    <w:link w:val="TACChar"/>
    <w:qFormat/>
    <w:rsid w:val="00BF6103"/>
    <w:pPr>
      <w:jc w:val="center"/>
    </w:pPr>
    <w:rPr>
      <w:rFonts w:eastAsia="Malgun Gothic"/>
    </w:rPr>
  </w:style>
  <w:style w:type="paragraph" w:customStyle="1" w:styleId="TAL">
    <w:name w:val="TAL"/>
    <w:basedOn w:val="a"/>
    <w:link w:val="TALCar"/>
    <w:qFormat/>
    <w:rsid w:val="00BF6103"/>
    <w:pPr>
      <w:keepNext/>
      <w:keepLines/>
      <w:spacing w:after="0"/>
    </w:pPr>
    <w:rPr>
      <w:rFonts w:ascii="Arial" w:eastAsia="CG Times (WN)" w:hAnsi="Arial"/>
      <w:sz w:val="18"/>
    </w:rPr>
  </w:style>
  <w:style w:type="character" w:customStyle="1" w:styleId="THChar">
    <w:name w:val="TH Char"/>
    <w:link w:val="TH"/>
    <w:qFormat/>
    <w:rsid w:val="00BF6103"/>
    <w:rPr>
      <w:rFonts w:ascii="Arial" w:hAnsi="Arial"/>
      <w:b/>
      <w:lang w:val="en-GB" w:eastAsia="en-US"/>
    </w:rPr>
  </w:style>
  <w:style w:type="paragraph" w:customStyle="1" w:styleId="TH">
    <w:name w:val="TH"/>
    <w:basedOn w:val="a"/>
    <w:link w:val="THChar"/>
    <w:qFormat/>
    <w:rsid w:val="00BF6103"/>
    <w:pPr>
      <w:keepNext/>
      <w:keepLines/>
      <w:spacing w:before="60"/>
      <w:jc w:val="center"/>
    </w:pPr>
    <w:rPr>
      <w:rFonts w:ascii="Arial" w:hAnsi="Arial"/>
      <w:b/>
    </w:rPr>
  </w:style>
  <w:style w:type="character" w:customStyle="1" w:styleId="TALCar">
    <w:name w:val="TAL Car"/>
    <w:link w:val="TAL"/>
    <w:unhideWhenUsed/>
    <w:qFormat/>
    <w:rsid w:val="00BF6103"/>
    <w:rPr>
      <w:rFonts w:ascii="Arial" w:eastAsia="CG Times (WN)" w:hAnsi="Arial" w:hint="default"/>
      <w:sz w:val="18"/>
      <w:lang w:val="en-GB"/>
    </w:rPr>
  </w:style>
  <w:style w:type="character" w:customStyle="1" w:styleId="TACChar">
    <w:name w:val="TAC Char"/>
    <w:link w:val="TAC"/>
    <w:rsid w:val="00BF6103"/>
    <w:rPr>
      <w:rFonts w:ascii="Arial" w:hAnsi="Arial"/>
      <w:sz w:val="18"/>
      <w:lang w:val="en-GB" w:eastAsia="en-US"/>
    </w:rPr>
  </w:style>
  <w:style w:type="character" w:customStyle="1" w:styleId="2Char">
    <w:name w:val="标题 2 Char"/>
    <w:link w:val="2"/>
    <w:rsid w:val="00BF6103"/>
    <w:rPr>
      <w:rFonts w:ascii="Arial" w:hAnsi="Arial"/>
      <w:sz w:val="32"/>
      <w:lang w:val="en-GB" w:eastAsia="en-US"/>
    </w:rPr>
  </w:style>
  <w:style w:type="paragraph" w:customStyle="1" w:styleId="EditorsNote">
    <w:name w:val="Editor's Note"/>
    <w:basedOn w:val="NO"/>
    <w:link w:val="EditorsNoteChar"/>
    <w:qFormat/>
    <w:rsid w:val="00BF6103"/>
    <w:rPr>
      <w:color w:val="FF0000"/>
    </w:rPr>
  </w:style>
  <w:style w:type="paragraph" w:customStyle="1" w:styleId="NO">
    <w:name w:val="NO"/>
    <w:basedOn w:val="a"/>
    <w:link w:val="NOChar"/>
    <w:qFormat/>
    <w:rsid w:val="00BF6103"/>
    <w:pPr>
      <w:keepLines/>
      <w:ind w:left="1135" w:hanging="851"/>
    </w:pPr>
  </w:style>
  <w:style w:type="paragraph" w:customStyle="1" w:styleId="TAN">
    <w:name w:val="TAN"/>
    <w:basedOn w:val="TAL"/>
    <w:link w:val="TANChar"/>
    <w:qFormat/>
    <w:rsid w:val="00BF6103"/>
    <w:pPr>
      <w:ind w:left="851" w:hanging="851"/>
    </w:pPr>
  </w:style>
  <w:style w:type="paragraph" w:customStyle="1" w:styleId="ZTD">
    <w:name w:val="ZTD"/>
    <w:basedOn w:val="ZB"/>
    <w:rsid w:val="00BF6103"/>
    <w:pPr>
      <w:framePr w:hRule="auto" w:wrap="notBeside" w:y="852"/>
    </w:pPr>
    <w:rPr>
      <w:i w:val="0"/>
      <w:sz w:val="40"/>
    </w:rPr>
  </w:style>
  <w:style w:type="paragraph" w:customStyle="1" w:styleId="ZB">
    <w:name w:val="ZB"/>
    <w:rsid w:val="00BF6103"/>
    <w:pPr>
      <w:framePr w:w="10206" w:h="284" w:hRule="exact" w:wrap="notBeside" w:vAnchor="page" w:hAnchor="margin" w:y="1986"/>
      <w:widowControl w:val="0"/>
      <w:ind w:right="28"/>
      <w:jc w:val="right"/>
    </w:pPr>
    <w:rPr>
      <w:rFonts w:ascii="Arial" w:hAnsi="Arial"/>
      <w:i/>
      <w:lang w:val="en-GB" w:eastAsia="en-US"/>
    </w:rPr>
  </w:style>
  <w:style w:type="paragraph" w:customStyle="1" w:styleId="B5">
    <w:name w:val="B5"/>
    <w:basedOn w:val="53"/>
    <w:link w:val="B5Char"/>
    <w:qFormat/>
    <w:rsid w:val="00BF6103"/>
  </w:style>
  <w:style w:type="paragraph" w:customStyle="1" w:styleId="B3">
    <w:name w:val="B3"/>
    <w:basedOn w:val="31"/>
    <w:link w:val="B3Char2"/>
    <w:qFormat/>
    <w:rsid w:val="00BF6103"/>
  </w:style>
  <w:style w:type="paragraph" w:customStyle="1" w:styleId="ZV">
    <w:name w:val="ZV"/>
    <w:basedOn w:val="ZU"/>
    <w:qFormat/>
    <w:rsid w:val="00BF6103"/>
    <w:pPr>
      <w:framePr w:wrap="notBeside" w:y="16161"/>
    </w:pPr>
  </w:style>
  <w:style w:type="paragraph" w:customStyle="1" w:styleId="ZU">
    <w:name w:val="ZU"/>
    <w:qFormat/>
    <w:rsid w:val="00BF6103"/>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R">
    <w:name w:val="TAR"/>
    <w:basedOn w:val="TAL"/>
    <w:rsid w:val="00BF6103"/>
    <w:pPr>
      <w:jc w:val="right"/>
    </w:pPr>
  </w:style>
  <w:style w:type="paragraph" w:customStyle="1" w:styleId="B2">
    <w:name w:val="B2"/>
    <w:basedOn w:val="20"/>
    <w:link w:val="B2Char"/>
    <w:qFormat/>
    <w:rsid w:val="00BF6103"/>
  </w:style>
  <w:style w:type="paragraph" w:customStyle="1" w:styleId="CRCoverPage">
    <w:name w:val="CR Cover Page"/>
    <w:link w:val="CRCoverPageChar"/>
    <w:qFormat/>
    <w:rsid w:val="00BF6103"/>
    <w:pPr>
      <w:spacing w:after="120"/>
    </w:pPr>
    <w:rPr>
      <w:rFonts w:ascii="Arial" w:hAnsi="Arial"/>
      <w:lang w:val="en-GB" w:eastAsia="en-US"/>
    </w:rPr>
  </w:style>
  <w:style w:type="paragraph" w:customStyle="1" w:styleId="NW">
    <w:name w:val="NW"/>
    <w:basedOn w:val="NO"/>
    <w:rsid w:val="00BF6103"/>
    <w:pPr>
      <w:spacing w:after="0"/>
    </w:pPr>
  </w:style>
  <w:style w:type="paragraph" w:customStyle="1" w:styleId="EX">
    <w:name w:val="EX"/>
    <w:basedOn w:val="a"/>
    <w:link w:val="EXChar"/>
    <w:qFormat/>
    <w:rsid w:val="00BF6103"/>
    <w:pPr>
      <w:keepLines/>
      <w:ind w:left="1702" w:hanging="1418"/>
    </w:pPr>
  </w:style>
  <w:style w:type="paragraph" w:customStyle="1" w:styleId="B10">
    <w:name w:val="B1"/>
    <w:basedOn w:val="a3"/>
    <w:link w:val="B1Char"/>
    <w:qFormat/>
    <w:rsid w:val="00BF6103"/>
  </w:style>
  <w:style w:type="paragraph" w:customStyle="1" w:styleId="FP">
    <w:name w:val="FP"/>
    <w:basedOn w:val="a"/>
    <w:qFormat/>
    <w:rsid w:val="00BF6103"/>
    <w:pPr>
      <w:spacing w:after="0"/>
    </w:pPr>
  </w:style>
  <w:style w:type="paragraph" w:customStyle="1" w:styleId="ZT">
    <w:name w:val="ZT"/>
    <w:qFormat/>
    <w:rsid w:val="00BF6103"/>
    <w:pPr>
      <w:framePr w:wrap="notBeside" w:hAnchor="margin" w:yAlign="center"/>
      <w:widowControl w:val="0"/>
      <w:spacing w:line="240" w:lineRule="atLeast"/>
      <w:jc w:val="right"/>
    </w:pPr>
    <w:rPr>
      <w:rFonts w:ascii="Arial" w:hAnsi="Arial"/>
      <w:b/>
      <w:sz w:val="34"/>
      <w:lang w:val="en-GB" w:eastAsia="en-US"/>
    </w:rPr>
  </w:style>
  <w:style w:type="paragraph" w:customStyle="1" w:styleId="LD">
    <w:name w:val="LD"/>
    <w:qFormat/>
    <w:rsid w:val="00BF6103"/>
    <w:pPr>
      <w:keepNext/>
      <w:keepLines/>
      <w:spacing w:line="180" w:lineRule="exact"/>
    </w:pPr>
    <w:rPr>
      <w:rFonts w:ascii="MS LineDraw" w:hAnsi="MS LineDraw"/>
      <w:lang w:val="en-GB" w:eastAsia="en-US"/>
    </w:rPr>
  </w:style>
  <w:style w:type="paragraph" w:customStyle="1" w:styleId="NF">
    <w:name w:val="NF"/>
    <w:basedOn w:val="NO"/>
    <w:rsid w:val="00BF6103"/>
    <w:pPr>
      <w:keepNext/>
      <w:spacing w:after="0"/>
    </w:pPr>
    <w:rPr>
      <w:rFonts w:ascii="Arial" w:hAnsi="Arial"/>
      <w:sz w:val="18"/>
    </w:rPr>
  </w:style>
  <w:style w:type="paragraph" w:customStyle="1" w:styleId="Guidance">
    <w:name w:val="Guidance"/>
    <w:basedOn w:val="a"/>
    <w:unhideWhenUsed/>
    <w:qFormat/>
    <w:rsid w:val="00BF6103"/>
    <w:rPr>
      <w:rFonts w:eastAsia="Times New Roman" w:hint="eastAsia"/>
      <w:i/>
      <w:color w:val="0000FF"/>
    </w:rPr>
  </w:style>
  <w:style w:type="paragraph" w:customStyle="1" w:styleId="B4">
    <w:name w:val="B4"/>
    <w:basedOn w:val="43"/>
    <w:link w:val="B4Char"/>
    <w:qFormat/>
    <w:rsid w:val="00BF6103"/>
  </w:style>
  <w:style w:type="paragraph" w:customStyle="1" w:styleId="TT">
    <w:name w:val="TT"/>
    <w:basedOn w:val="1"/>
    <w:next w:val="a"/>
    <w:rsid w:val="00BF6103"/>
    <w:pPr>
      <w:outlineLvl w:val="9"/>
    </w:pPr>
  </w:style>
  <w:style w:type="paragraph" w:customStyle="1" w:styleId="tdoc-header">
    <w:name w:val="tdoc-header"/>
    <w:qFormat/>
    <w:rsid w:val="00BF6103"/>
    <w:rPr>
      <w:rFonts w:ascii="Arial" w:hAnsi="Arial"/>
      <w:sz w:val="24"/>
      <w:lang w:val="en-GB" w:eastAsia="en-US"/>
    </w:rPr>
  </w:style>
  <w:style w:type="paragraph" w:customStyle="1" w:styleId="ZD">
    <w:name w:val="ZD"/>
    <w:qFormat/>
    <w:rsid w:val="00BF6103"/>
    <w:pPr>
      <w:framePr w:wrap="notBeside" w:vAnchor="page" w:hAnchor="margin" w:y="15764"/>
      <w:widowControl w:val="0"/>
    </w:pPr>
    <w:rPr>
      <w:rFonts w:ascii="Arial" w:hAnsi="Arial"/>
      <w:sz w:val="32"/>
      <w:lang w:val="en-GB" w:eastAsia="en-US"/>
    </w:rPr>
  </w:style>
  <w:style w:type="paragraph" w:customStyle="1" w:styleId="EQ">
    <w:name w:val="EQ"/>
    <w:basedOn w:val="a"/>
    <w:next w:val="a"/>
    <w:link w:val="EQChar"/>
    <w:qFormat/>
    <w:rsid w:val="00BF6103"/>
    <w:pPr>
      <w:keepLines/>
      <w:tabs>
        <w:tab w:val="center" w:pos="4536"/>
        <w:tab w:val="right" w:pos="9072"/>
      </w:tabs>
    </w:pPr>
    <w:rPr>
      <w:lang w:eastAsia="zh-CN"/>
    </w:rPr>
  </w:style>
  <w:style w:type="paragraph" w:customStyle="1" w:styleId="ZH">
    <w:name w:val="ZH"/>
    <w:rsid w:val="00BF6103"/>
    <w:pPr>
      <w:framePr w:wrap="notBeside" w:vAnchor="page" w:hAnchor="margin" w:xAlign="center" w:y="6805"/>
      <w:widowControl w:val="0"/>
    </w:pPr>
    <w:rPr>
      <w:rFonts w:ascii="Arial" w:hAnsi="Arial"/>
      <w:lang w:val="en-GB" w:eastAsia="en-US"/>
    </w:rPr>
  </w:style>
  <w:style w:type="paragraph" w:customStyle="1" w:styleId="ZA">
    <w:name w:val="ZA"/>
    <w:qFormat/>
    <w:rsid w:val="00BF6103"/>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EW">
    <w:name w:val="EW"/>
    <w:basedOn w:val="EX"/>
    <w:qFormat/>
    <w:rsid w:val="00BF6103"/>
    <w:pPr>
      <w:spacing w:after="0"/>
    </w:pPr>
  </w:style>
  <w:style w:type="paragraph" w:customStyle="1" w:styleId="ZG">
    <w:name w:val="ZG"/>
    <w:rsid w:val="00BF6103"/>
    <w:pPr>
      <w:framePr w:wrap="notBeside" w:vAnchor="page" w:hAnchor="margin" w:xAlign="right" w:y="6805"/>
      <w:widowControl w:val="0"/>
      <w:jc w:val="right"/>
    </w:pPr>
    <w:rPr>
      <w:rFonts w:ascii="Arial" w:hAnsi="Arial"/>
      <w:lang w:val="en-GB" w:eastAsia="en-US"/>
    </w:rPr>
  </w:style>
  <w:style w:type="paragraph" w:customStyle="1" w:styleId="TF">
    <w:name w:val="TF"/>
    <w:aliases w:val="left"/>
    <w:basedOn w:val="TH"/>
    <w:link w:val="TFChar"/>
    <w:qFormat/>
    <w:rsid w:val="00BF6103"/>
    <w:pPr>
      <w:keepNext w:val="0"/>
      <w:spacing w:before="0" w:after="240"/>
    </w:pPr>
  </w:style>
  <w:style w:type="paragraph" w:customStyle="1" w:styleId="PL">
    <w:name w:val="PL"/>
    <w:link w:val="PLChar"/>
    <w:qFormat/>
    <w:rsid w:val="00BF610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character" w:customStyle="1" w:styleId="TANChar">
    <w:name w:val="TAN Char"/>
    <w:link w:val="TAN"/>
    <w:qFormat/>
    <w:rsid w:val="00BF6103"/>
    <w:rPr>
      <w:rFonts w:ascii="Arial" w:eastAsia="CG Times (WN)" w:hAnsi="Arial"/>
      <w:sz w:val="18"/>
      <w:lang w:val="en-GB"/>
    </w:rPr>
  </w:style>
  <w:style w:type="character" w:customStyle="1" w:styleId="B2Char">
    <w:name w:val="B2 Char"/>
    <w:link w:val="B2"/>
    <w:qFormat/>
    <w:locked/>
    <w:rsid w:val="00BF6103"/>
    <w:rPr>
      <w:lang w:val="en-GB" w:eastAsia="en-US"/>
    </w:rPr>
  </w:style>
  <w:style w:type="character" w:customStyle="1" w:styleId="EQChar">
    <w:name w:val="EQ Char"/>
    <w:link w:val="EQ"/>
    <w:qFormat/>
    <w:rsid w:val="00BF6103"/>
    <w:rPr>
      <w:lang w:val="en-GB" w:eastAsia="zh-CN"/>
    </w:rPr>
  </w:style>
  <w:style w:type="character" w:customStyle="1" w:styleId="B1Char">
    <w:name w:val="B1 Char"/>
    <w:link w:val="B10"/>
    <w:qFormat/>
    <w:rsid w:val="00BF6103"/>
    <w:rPr>
      <w:lang w:val="en-GB" w:eastAsia="en-US"/>
    </w:rPr>
  </w:style>
  <w:style w:type="character" w:customStyle="1" w:styleId="CRCoverPageChar">
    <w:name w:val="CR Cover Page Char"/>
    <w:link w:val="CRCoverPage"/>
    <w:rsid w:val="00BF6103"/>
    <w:rPr>
      <w:rFonts w:ascii="Arial" w:hAnsi="Arial"/>
      <w:lang w:val="en-GB" w:eastAsia="en-US" w:bidi="ar-SA"/>
    </w:rPr>
  </w:style>
  <w:style w:type="character" w:customStyle="1" w:styleId="1Char">
    <w:name w:val="标题 1 Char"/>
    <w:link w:val="1"/>
    <w:qFormat/>
    <w:rsid w:val="00BF6103"/>
    <w:rPr>
      <w:rFonts w:ascii="Arial" w:hAnsi="Arial"/>
      <w:sz w:val="36"/>
      <w:lang w:val="en-GB" w:eastAsia="en-US" w:bidi="ar-SA"/>
    </w:rPr>
  </w:style>
  <w:style w:type="character" w:customStyle="1" w:styleId="3Char">
    <w:name w:val="标题 3 Char"/>
    <w:link w:val="30"/>
    <w:qFormat/>
    <w:locked/>
    <w:rsid w:val="00BF6103"/>
    <w:rPr>
      <w:rFonts w:ascii="Arial" w:hAnsi="Arial"/>
      <w:sz w:val="28"/>
      <w:lang w:val="en-GB" w:eastAsia="en-US"/>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link w:val="40"/>
    <w:rsid w:val="00BF6103"/>
    <w:rPr>
      <w:rFonts w:ascii="Arial" w:hAnsi="Arial"/>
      <w:sz w:val="24"/>
      <w:lang w:val="en-GB" w:eastAsia="en-US"/>
    </w:rPr>
  </w:style>
  <w:style w:type="character" w:customStyle="1" w:styleId="5Char">
    <w:name w:val="标题 5 Char"/>
    <w:link w:val="5"/>
    <w:qFormat/>
    <w:locked/>
    <w:rsid w:val="00BF6103"/>
    <w:rPr>
      <w:rFonts w:ascii="Arial" w:hAnsi="Arial"/>
      <w:sz w:val="22"/>
      <w:lang w:val="en-GB" w:eastAsia="en-US"/>
    </w:rPr>
  </w:style>
  <w:style w:type="character" w:customStyle="1" w:styleId="H6Char">
    <w:name w:val="H6 Char"/>
    <w:link w:val="H6"/>
    <w:rsid w:val="00BF6103"/>
    <w:rPr>
      <w:rFonts w:ascii="Arial" w:hAnsi="Arial"/>
      <w:lang w:val="en-GB" w:eastAsia="en-US"/>
    </w:rPr>
  </w:style>
  <w:style w:type="character" w:customStyle="1" w:styleId="8Char">
    <w:name w:val="标题 8 Char"/>
    <w:link w:val="8"/>
    <w:rsid w:val="00BF6103"/>
    <w:rPr>
      <w:rFonts w:ascii="Arial" w:hAnsi="Arial"/>
      <w:sz w:val="36"/>
      <w:lang w:val="en-GB" w:eastAsia="en-US"/>
    </w:rPr>
  </w:style>
  <w:style w:type="character" w:customStyle="1" w:styleId="Charb">
    <w:name w:val="页眉 Char"/>
    <w:link w:val="af1"/>
    <w:uiPriority w:val="99"/>
    <w:rsid w:val="00BF6103"/>
    <w:rPr>
      <w:rFonts w:ascii="Arial" w:hAnsi="Arial"/>
      <w:b/>
      <w:sz w:val="18"/>
      <w:lang w:val="en-GB" w:eastAsia="en-US" w:bidi="ar-SA"/>
    </w:rPr>
  </w:style>
  <w:style w:type="character" w:customStyle="1" w:styleId="Chara">
    <w:name w:val="页脚 Char"/>
    <w:link w:val="af0"/>
    <w:qFormat/>
    <w:rsid w:val="00BF6103"/>
    <w:rPr>
      <w:rFonts w:ascii="Arial" w:hAnsi="Arial"/>
      <w:b/>
      <w:i/>
      <w:sz w:val="18"/>
      <w:lang w:val="en-GB" w:eastAsia="en-US"/>
    </w:rPr>
  </w:style>
  <w:style w:type="character" w:customStyle="1" w:styleId="NOChar">
    <w:name w:val="NO Char"/>
    <w:link w:val="NO"/>
    <w:qFormat/>
    <w:rsid w:val="00BF6103"/>
    <w:rPr>
      <w:lang w:val="en-GB" w:eastAsia="en-US"/>
    </w:rPr>
  </w:style>
  <w:style w:type="character" w:customStyle="1" w:styleId="EXChar">
    <w:name w:val="EX Char"/>
    <w:link w:val="EX"/>
    <w:qFormat/>
    <w:rsid w:val="00BF6103"/>
    <w:rPr>
      <w:lang w:val="en-GB" w:eastAsia="en-US"/>
    </w:rPr>
  </w:style>
  <w:style w:type="character" w:customStyle="1" w:styleId="TFChar">
    <w:name w:val="TF Char"/>
    <w:link w:val="TF"/>
    <w:qFormat/>
    <w:rsid w:val="00BF6103"/>
    <w:rPr>
      <w:rFonts w:ascii="Arial" w:hAnsi="Arial"/>
      <w:b/>
      <w:lang w:val="en-GB" w:eastAsia="en-US"/>
    </w:rPr>
  </w:style>
  <w:style w:type="character" w:customStyle="1" w:styleId="B4Char">
    <w:name w:val="B4 Char"/>
    <w:link w:val="B4"/>
    <w:qFormat/>
    <w:rsid w:val="00BF6103"/>
    <w:rPr>
      <w:lang w:val="en-GB" w:eastAsia="en-US"/>
    </w:rPr>
  </w:style>
  <w:style w:type="paragraph" w:customStyle="1" w:styleId="TAJ">
    <w:name w:val="TAJ"/>
    <w:basedOn w:val="TH"/>
    <w:rsid w:val="00BF6103"/>
    <w:rPr>
      <w:rFonts w:eastAsia="宋体"/>
    </w:rPr>
  </w:style>
  <w:style w:type="character" w:customStyle="1" w:styleId="Char2">
    <w:name w:val="文档结构图 Char"/>
    <w:link w:val="a8"/>
    <w:rsid w:val="00BF6103"/>
    <w:rPr>
      <w:rFonts w:ascii="Tahoma" w:hAnsi="Tahoma" w:cs="Tahoma"/>
      <w:shd w:val="clear" w:color="auto" w:fill="000080"/>
      <w:lang w:val="en-GB" w:eastAsia="en-US"/>
    </w:rPr>
  </w:style>
  <w:style w:type="character" w:customStyle="1" w:styleId="Chard">
    <w:name w:val="脚注文本 Char"/>
    <w:link w:val="af4"/>
    <w:qFormat/>
    <w:rsid w:val="00BF6103"/>
    <w:rPr>
      <w:sz w:val="16"/>
      <w:lang w:val="en-GB" w:eastAsia="en-US"/>
    </w:rPr>
  </w:style>
  <w:style w:type="character" w:customStyle="1" w:styleId="Char">
    <w:name w:val="列表 Char"/>
    <w:link w:val="a3"/>
    <w:rsid w:val="00BF6103"/>
    <w:rPr>
      <w:lang w:val="en-GB" w:eastAsia="en-US"/>
    </w:rPr>
  </w:style>
  <w:style w:type="character" w:customStyle="1" w:styleId="Char0">
    <w:name w:val="列表项目符号 Char"/>
    <w:link w:val="a5"/>
    <w:rsid w:val="00BF6103"/>
    <w:rPr>
      <w:lang w:val="en-GB" w:eastAsia="en-US"/>
    </w:rPr>
  </w:style>
  <w:style w:type="character" w:customStyle="1" w:styleId="2Char1">
    <w:name w:val="列表项目符号 2 Char"/>
    <w:link w:val="23"/>
    <w:qFormat/>
    <w:rsid w:val="00BF6103"/>
    <w:rPr>
      <w:lang w:val="en-GB" w:eastAsia="en-US"/>
    </w:rPr>
  </w:style>
  <w:style w:type="character" w:customStyle="1" w:styleId="3Char0">
    <w:name w:val="列表项目符号 3 Char"/>
    <w:link w:val="33"/>
    <w:rsid w:val="00BF6103"/>
    <w:rPr>
      <w:lang w:val="en-GB" w:eastAsia="en-US"/>
    </w:rPr>
  </w:style>
  <w:style w:type="character" w:customStyle="1" w:styleId="2Char0">
    <w:name w:val="列表 2 Char"/>
    <w:link w:val="20"/>
    <w:rsid w:val="00BF6103"/>
    <w:rPr>
      <w:lang w:val="en-GB" w:eastAsia="en-US"/>
    </w:rPr>
  </w:style>
  <w:style w:type="paragraph" w:customStyle="1" w:styleId="TabList">
    <w:name w:val="TabList"/>
    <w:basedOn w:val="a"/>
    <w:rsid w:val="00BF6103"/>
    <w:pPr>
      <w:tabs>
        <w:tab w:val="left" w:pos="1134"/>
      </w:tabs>
      <w:spacing w:after="0"/>
    </w:pPr>
    <w:rPr>
      <w:rFonts w:eastAsia="MS Mincho"/>
    </w:rPr>
  </w:style>
  <w:style w:type="character" w:customStyle="1" w:styleId="Char1">
    <w:name w:val="题注 Char"/>
    <w:link w:val="a7"/>
    <w:uiPriority w:val="99"/>
    <w:locked/>
    <w:rsid w:val="00BF6103"/>
    <w:rPr>
      <w:rFonts w:eastAsia="MS Mincho"/>
      <w:b/>
      <w:lang w:val="en-GB" w:eastAsia="en-US"/>
    </w:rPr>
  </w:style>
  <w:style w:type="paragraph" w:customStyle="1" w:styleId="tabletext">
    <w:name w:val="table text"/>
    <w:basedOn w:val="a"/>
    <w:next w:val="table"/>
    <w:qFormat/>
    <w:rsid w:val="00BF6103"/>
    <w:pPr>
      <w:spacing w:after="0"/>
    </w:pPr>
    <w:rPr>
      <w:rFonts w:eastAsia="MS Mincho"/>
      <w:i/>
    </w:rPr>
  </w:style>
  <w:style w:type="paragraph" w:customStyle="1" w:styleId="table">
    <w:name w:val="table"/>
    <w:basedOn w:val="a"/>
    <w:next w:val="a"/>
    <w:qFormat/>
    <w:rsid w:val="00BF6103"/>
    <w:pPr>
      <w:spacing w:after="0"/>
      <w:jc w:val="center"/>
    </w:pPr>
    <w:rPr>
      <w:rFonts w:eastAsia="MS Mincho"/>
      <w:lang w:val="en-US"/>
    </w:rPr>
  </w:style>
  <w:style w:type="character" w:customStyle="1" w:styleId="Char4">
    <w:name w:val="正文文本 Char"/>
    <w:link w:val="aa"/>
    <w:qFormat/>
    <w:rsid w:val="00BF6103"/>
    <w:rPr>
      <w:rFonts w:eastAsia="MS Mincho"/>
      <w:sz w:val="24"/>
      <w:lang w:val="en-GB" w:eastAsia="en-US"/>
    </w:rPr>
  </w:style>
  <w:style w:type="paragraph" w:customStyle="1" w:styleId="HE">
    <w:name w:val="HE"/>
    <w:basedOn w:val="a"/>
    <w:rsid w:val="00BF6103"/>
    <w:pPr>
      <w:spacing w:after="0"/>
    </w:pPr>
    <w:rPr>
      <w:rFonts w:eastAsia="MS Mincho"/>
      <w:b/>
    </w:rPr>
  </w:style>
  <w:style w:type="character" w:customStyle="1" w:styleId="Char6">
    <w:name w:val="纯文本 Char"/>
    <w:link w:val="ac"/>
    <w:uiPriority w:val="99"/>
    <w:qFormat/>
    <w:rsid w:val="00BF6103"/>
    <w:rPr>
      <w:rFonts w:ascii="Courier New" w:eastAsia="MS Mincho" w:hAnsi="Courier New"/>
      <w:lang w:val="en-GB" w:eastAsia="en-US"/>
    </w:rPr>
  </w:style>
  <w:style w:type="paragraph" w:customStyle="1" w:styleId="text">
    <w:name w:val="text"/>
    <w:basedOn w:val="a"/>
    <w:qFormat/>
    <w:rsid w:val="00BF6103"/>
    <w:pPr>
      <w:widowControl w:val="0"/>
      <w:spacing w:after="240"/>
      <w:jc w:val="both"/>
    </w:pPr>
    <w:rPr>
      <w:rFonts w:eastAsia="MS Mincho"/>
      <w:sz w:val="24"/>
      <w:lang w:val="en-AU"/>
    </w:rPr>
  </w:style>
  <w:style w:type="paragraph" w:customStyle="1" w:styleId="Reference">
    <w:name w:val="Reference"/>
    <w:basedOn w:val="EX"/>
    <w:qFormat/>
    <w:rsid w:val="00BF6103"/>
    <w:pPr>
      <w:tabs>
        <w:tab w:val="left" w:pos="567"/>
      </w:tabs>
      <w:ind w:left="567" w:hanging="567"/>
    </w:pPr>
    <w:rPr>
      <w:rFonts w:eastAsia="MS Mincho"/>
    </w:rPr>
  </w:style>
  <w:style w:type="paragraph" w:customStyle="1" w:styleId="berschrift1H1">
    <w:name w:val="Überschrift 1.H1"/>
    <w:basedOn w:val="a"/>
    <w:next w:val="a"/>
    <w:qFormat/>
    <w:rsid w:val="00BF6103"/>
    <w:pPr>
      <w:keepNext/>
      <w:keepLines/>
      <w:pBdr>
        <w:top w:val="single" w:sz="12" w:space="3" w:color="auto"/>
      </w:pBdr>
      <w:tabs>
        <w:tab w:val="left" w:pos="735"/>
      </w:tabs>
      <w:spacing w:before="240"/>
      <w:ind w:left="735" w:hanging="735"/>
      <w:outlineLvl w:val="0"/>
    </w:pPr>
    <w:rPr>
      <w:rFonts w:ascii="Arial" w:eastAsia="MS Mincho" w:hAnsi="Arial"/>
      <w:sz w:val="36"/>
      <w:lang w:eastAsia="de-DE"/>
    </w:rPr>
  </w:style>
  <w:style w:type="paragraph" w:customStyle="1" w:styleId="CRfront">
    <w:name w:val="CR_front"/>
    <w:qFormat/>
    <w:rsid w:val="00BF6103"/>
    <w:rPr>
      <w:rFonts w:ascii="Arial" w:eastAsia="MS Mincho" w:hAnsi="Arial"/>
      <w:lang w:val="en-GB" w:eastAsia="en-US"/>
    </w:rPr>
  </w:style>
  <w:style w:type="paragraph" w:customStyle="1" w:styleId="textintend1">
    <w:name w:val="text intend 1"/>
    <w:basedOn w:val="text"/>
    <w:rsid w:val="00BF6103"/>
    <w:pPr>
      <w:widowControl/>
      <w:tabs>
        <w:tab w:val="left" w:pos="992"/>
      </w:tabs>
      <w:spacing w:after="120"/>
      <w:ind w:left="992" w:hanging="425"/>
    </w:pPr>
    <w:rPr>
      <w:lang w:val="en-US"/>
    </w:rPr>
  </w:style>
  <w:style w:type="paragraph" w:customStyle="1" w:styleId="textintend2">
    <w:name w:val="text intend 2"/>
    <w:basedOn w:val="text"/>
    <w:rsid w:val="00BF6103"/>
    <w:pPr>
      <w:widowControl/>
      <w:tabs>
        <w:tab w:val="left" w:pos="1418"/>
      </w:tabs>
      <w:spacing w:after="120"/>
      <w:ind w:left="1418" w:hanging="426"/>
    </w:pPr>
    <w:rPr>
      <w:lang w:val="en-US"/>
    </w:rPr>
  </w:style>
  <w:style w:type="paragraph" w:customStyle="1" w:styleId="textintend3">
    <w:name w:val="text intend 3"/>
    <w:basedOn w:val="text"/>
    <w:qFormat/>
    <w:rsid w:val="00BF6103"/>
    <w:pPr>
      <w:widowControl/>
      <w:tabs>
        <w:tab w:val="left" w:pos="1843"/>
      </w:tabs>
      <w:spacing w:after="120"/>
      <w:ind w:left="1843" w:hanging="425"/>
    </w:pPr>
    <w:rPr>
      <w:lang w:val="en-US"/>
    </w:rPr>
  </w:style>
  <w:style w:type="paragraph" w:customStyle="1" w:styleId="normalpuce">
    <w:name w:val="normal puce"/>
    <w:basedOn w:val="a"/>
    <w:rsid w:val="00BF6103"/>
    <w:pPr>
      <w:widowControl w:val="0"/>
      <w:tabs>
        <w:tab w:val="left" w:pos="360"/>
      </w:tabs>
      <w:spacing w:before="60" w:after="60"/>
      <w:ind w:left="360" w:hanging="360"/>
      <w:jc w:val="both"/>
    </w:pPr>
    <w:rPr>
      <w:rFonts w:eastAsia="MS Mincho"/>
    </w:rPr>
  </w:style>
  <w:style w:type="character" w:customStyle="1" w:styleId="Char5">
    <w:name w:val="正文文本缩进 Char"/>
    <w:link w:val="ab"/>
    <w:qFormat/>
    <w:rsid w:val="00BF6103"/>
    <w:rPr>
      <w:rFonts w:eastAsia="MS Mincho"/>
      <w:i/>
      <w:sz w:val="22"/>
      <w:lang w:val="en-GB" w:eastAsia="en-US"/>
    </w:rPr>
  </w:style>
  <w:style w:type="character" w:customStyle="1" w:styleId="Char3">
    <w:name w:val="批注文字 Char"/>
    <w:link w:val="a9"/>
    <w:uiPriority w:val="99"/>
    <w:qFormat/>
    <w:rsid w:val="00BF6103"/>
    <w:rPr>
      <w:lang w:val="en-GB" w:eastAsia="en-US"/>
    </w:rPr>
  </w:style>
  <w:style w:type="character" w:customStyle="1" w:styleId="2Char3">
    <w:name w:val="正文文本 2 Char"/>
    <w:link w:val="25"/>
    <w:qFormat/>
    <w:rsid w:val="00BF6103"/>
    <w:rPr>
      <w:rFonts w:eastAsia="MS Mincho"/>
      <w:sz w:val="24"/>
      <w:lang w:val="en-GB" w:eastAsia="en-US"/>
    </w:rPr>
  </w:style>
  <w:style w:type="paragraph" w:customStyle="1" w:styleId="para">
    <w:name w:val="para"/>
    <w:basedOn w:val="a"/>
    <w:rsid w:val="00BF6103"/>
    <w:pPr>
      <w:spacing w:after="240"/>
      <w:jc w:val="both"/>
    </w:pPr>
    <w:rPr>
      <w:rFonts w:ascii="Helvetica" w:eastAsia="MS Mincho" w:hAnsi="Helvetica"/>
    </w:rPr>
  </w:style>
  <w:style w:type="character" w:customStyle="1" w:styleId="MTEquationSection">
    <w:name w:val="MTEquationSection"/>
    <w:rsid w:val="00BF6103"/>
    <w:rPr>
      <w:color w:val="FF0000"/>
      <w:lang w:eastAsia="en-US"/>
    </w:rPr>
  </w:style>
  <w:style w:type="paragraph" w:customStyle="1" w:styleId="MTDisplayEquation">
    <w:name w:val="MTDisplayEquation"/>
    <w:basedOn w:val="a"/>
    <w:rsid w:val="00BF6103"/>
    <w:pPr>
      <w:tabs>
        <w:tab w:val="center" w:pos="4820"/>
        <w:tab w:val="right" w:pos="9640"/>
      </w:tabs>
    </w:pPr>
    <w:rPr>
      <w:rFonts w:eastAsia="MS Mincho"/>
    </w:rPr>
  </w:style>
  <w:style w:type="character" w:customStyle="1" w:styleId="2Char2">
    <w:name w:val="正文文本缩进 2 Char"/>
    <w:link w:val="24"/>
    <w:rsid w:val="00BF6103"/>
    <w:rPr>
      <w:rFonts w:eastAsia="MS Mincho"/>
      <w:lang w:val="en-GB" w:eastAsia="en-US"/>
    </w:rPr>
  </w:style>
  <w:style w:type="paragraph" w:customStyle="1" w:styleId="List1">
    <w:name w:val="List1"/>
    <w:basedOn w:val="a"/>
    <w:qFormat/>
    <w:rsid w:val="00BF6103"/>
    <w:pPr>
      <w:spacing w:before="120" w:after="0" w:line="280" w:lineRule="atLeast"/>
      <w:ind w:left="360" w:hanging="360"/>
      <w:jc w:val="both"/>
    </w:pPr>
    <w:rPr>
      <w:rFonts w:ascii="Bookman" w:eastAsia="MS Mincho" w:hAnsi="Bookman"/>
      <w:lang w:val="en-US"/>
    </w:rPr>
  </w:style>
  <w:style w:type="character" w:customStyle="1" w:styleId="3Char1">
    <w:name w:val="正文文本 3 Char"/>
    <w:link w:val="34"/>
    <w:qFormat/>
    <w:rsid w:val="00BF6103"/>
    <w:rPr>
      <w:rFonts w:eastAsia="MS Mincho"/>
      <w:b/>
      <w:i/>
      <w:lang w:val="en-GB" w:eastAsia="en-US"/>
    </w:rPr>
  </w:style>
  <w:style w:type="paragraph" w:customStyle="1" w:styleId="TdocText">
    <w:name w:val="Tdoc_Text"/>
    <w:basedOn w:val="a"/>
    <w:qFormat/>
    <w:rsid w:val="00BF6103"/>
    <w:pPr>
      <w:spacing w:before="120" w:after="0"/>
      <w:jc w:val="both"/>
    </w:pPr>
    <w:rPr>
      <w:rFonts w:eastAsia="MS Mincho"/>
      <w:lang w:val="en-US"/>
    </w:rPr>
  </w:style>
  <w:style w:type="character" w:customStyle="1" w:styleId="Char9">
    <w:name w:val="批注框文本 Char"/>
    <w:link w:val="af"/>
    <w:rsid w:val="00BF6103"/>
    <w:rPr>
      <w:rFonts w:ascii="Tahoma" w:hAnsi="Tahoma" w:cs="Tahoma"/>
      <w:sz w:val="16"/>
      <w:szCs w:val="16"/>
      <w:lang w:val="en-GB" w:eastAsia="en-US"/>
    </w:rPr>
  </w:style>
  <w:style w:type="paragraph" w:customStyle="1" w:styleId="centered">
    <w:name w:val="centered"/>
    <w:basedOn w:val="a"/>
    <w:qFormat/>
    <w:rsid w:val="00BF6103"/>
    <w:pPr>
      <w:widowControl w:val="0"/>
      <w:spacing w:before="120" w:after="0" w:line="280" w:lineRule="atLeast"/>
      <w:jc w:val="center"/>
    </w:pPr>
    <w:rPr>
      <w:rFonts w:ascii="Bookman" w:eastAsia="MS Mincho" w:hAnsi="Bookman"/>
      <w:lang w:val="en-US"/>
    </w:rPr>
  </w:style>
  <w:style w:type="character" w:customStyle="1" w:styleId="superscript">
    <w:name w:val="superscript"/>
    <w:qFormat/>
    <w:rsid w:val="00BF6103"/>
    <w:rPr>
      <w:rFonts w:ascii="Bookman" w:hAnsi="Bookman"/>
      <w:position w:val="6"/>
      <w:sz w:val="18"/>
    </w:rPr>
  </w:style>
  <w:style w:type="paragraph" w:customStyle="1" w:styleId="References">
    <w:name w:val="References"/>
    <w:basedOn w:val="a"/>
    <w:qFormat/>
    <w:rsid w:val="00BF6103"/>
    <w:pPr>
      <w:numPr>
        <w:numId w:val="3"/>
      </w:numPr>
      <w:spacing w:after="80"/>
    </w:pPr>
    <w:rPr>
      <w:rFonts w:eastAsia="MS Mincho"/>
      <w:sz w:val="18"/>
      <w:lang w:val="en-US"/>
    </w:rPr>
  </w:style>
  <w:style w:type="character" w:customStyle="1" w:styleId="Charf">
    <w:name w:val="批注主题 Char"/>
    <w:link w:val="af7"/>
    <w:rsid w:val="00BF6103"/>
    <w:rPr>
      <w:b/>
      <w:bCs/>
      <w:lang w:val="en-GB" w:eastAsia="en-US"/>
    </w:rPr>
  </w:style>
  <w:style w:type="paragraph" w:customStyle="1" w:styleId="ZchnZchn">
    <w:name w:val="Zchn Zchn"/>
    <w:semiHidden/>
    <w:qFormat/>
    <w:rsid w:val="00BF6103"/>
    <w:pPr>
      <w:keepNext/>
      <w:numPr>
        <w:numId w:val="4"/>
      </w:numPr>
      <w:autoSpaceDE w:val="0"/>
      <w:autoSpaceDN w:val="0"/>
      <w:adjustRightInd w:val="0"/>
      <w:spacing w:before="60" w:after="60"/>
      <w:jc w:val="both"/>
    </w:pPr>
    <w:rPr>
      <w:rFonts w:ascii="Arial" w:eastAsia="宋体" w:hAnsi="Arial" w:cs="Arial"/>
      <w:color w:val="0000FF"/>
      <w:kern w:val="2"/>
    </w:rPr>
  </w:style>
  <w:style w:type="character" w:customStyle="1" w:styleId="NOChar1">
    <w:name w:val="NO Char1"/>
    <w:qFormat/>
    <w:rsid w:val="00BF6103"/>
    <w:rPr>
      <w:rFonts w:eastAsia="MS Mincho"/>
      <w:lang w:val="en-GB" w:eastAsia="en-US" w:bidi="ar-SA"/>
    </w:rPr>
  </w:style>
  <w:style w:type="character" w:customStyle="1" w:styleId="B1Char1">
    <w:name w:val="B1 Char1"/>
    <w:qFormat/>
    <w:rsid w:val="00BF6103"/>
    <w:rPr>
      <w:rFonts w:eastAsia="MS Mincho"/>
      <w:lang w:val="en-GB" w:eastAsia="en-US" w:bidi="ar-SA"/>
    </w:rPr>
  </w:style>
  <w:style w:type="paragraph" w:customStyle="1" w:styleId="TableText0">
    <w:name w:val="TableText"/>
    <w:basedOn w:val="ab"/>
    <w:qFormat/>
    <w:rsid w:val="00BF6103"/>
    <w:pPr>
      <w:keepNext/>
      <w:keepLines/>
      <w:overflowPunct w:val="0"/>
      <w:autoSpaceDE w:val="0"/>
      <w:autoSpaceDN w:val="0"/>
      <w:adjustRightInd w:val="0"/>
      <w:spacing w:before="0" w:after="180"/>
      <w:ind w:left="0"/>
      <w:jc w:val="center"/>
      <w:textAlignment w:val="baseline"/>
    </w:pPr>
    <w:rPr>
      <w:i w:val="0"/>
      <w:snapToGrid w:val="0"/>
      <w:kern w:val="2"/>
      <w:sz w:val="20"/>
    </w:rPr>
  </w:style>
  <w:style w:type="character" w:customStyle="1" w:styleId="msoins0">
    <w:name w:val="msoins"/>
    <w:basedOn w:val="a0"/>
    <w:qFormat/>
    <w:rsid w:val="00BF6103"/>
  </w:style>
  <w:style w:type="paragraph" w:customStyle="1" w:styleId="B1">
    <w:name w:val="B1+"/>
    <w:basedOn w:val="B10"/>
    <w:next w:val="-PAGE-"/>
    <w:qFormat/>
    <w:rsid w:val="00CF1C0F"/>
    <w:pPr>
      <w:numPr>
        <w:numId w:val="5"/>
      </w:numPr>
      <w:overflowPunct w:val="0"/>
      <w:autoSpaceDE w:val="0"/>
      <w:autoSpaceDN w:val="0"/>
      <w:adjustRightInd w:val="0"/>
      <w:textAlignment w:val="baseline"/>
    </w:pPr>
    <w:rPr>
      <w:rFonts w:eastAsia="宋体"/>
      <w:lang w:eastAsia="zh-CN"/>
    </w:rPr>
  </w:style>
  <w:style w:type="paragraph" w:styleId="aff0">
    <w:name w:val="List Paragraph"/>
    <w:aliases w:val="- Bullets,Lista1,?? ??,?????,????,列出段落1,中等深浅网格 1 - 着色 21,¥¡¡¡¡ì¬º¥¹¥È¶ÎÂä,ÁÐ³ö¶ÎÂä,列表段落1,—ño’i—Ž,¥ê¥¹¥È¶ÎÂä,1st level - Bullet List Paragraph,Lettre d'introduction,Paragrafo elenco,Normal bullet 2,Bullet list,목록단락,列"/>
    <w:basedOn w:val="a"/>
    <w:link w:val="Charf0"/>
    <w:uiPriority w:val="34"/>
    <w:qFormat/>
    <w:rsid w:val="00BF6103"/>
    <w:pPr>
      <w:spacing w:after="0"/>
      <w:ind w:left="720"/>
      <w:contextualSpacing/>
    </w:pPr>
    <w:rPr>
      <w:rFonts w:eastAsia="宋体"/>
      <w:sz w:val="24"/>
      <w:szCs w:val="24"/>
    </w:rPr>
  </w:style>
  <w:style w:type="character" w:customStyle="1" w:styleId="Charf0">
    <w:name w:val="列出段落 Char"/>
    <w:aliases w:val="- Bullets Char,Lista1 Char,?? ?? Char,????? Char,???? Char,列出段落1 Char,中等深浅网格 1 - 着色 21 Char,¥¡¡¡¡ì¬º¥¹¥È¶ÎÂä Char,ÁÐ³ö¶ÎÂä Char,列表段落1 Char,—ño’i—Ž Char,¥ê¥¹¥È¶ÎÂä Char,1st level - Bullet List Paragraph Char,Lettre d'introduction Char,列 Char"/>
    <w:link w:val="aff0"/>
    <w:uiPriority w:val="34"/>
    <w:qFormat/>
    <w:rsid w:val="00BF6103"/>
    <w:rPr>
      <w:rFonts w:eastAsia="宋体"/>
      <w:sz w:val="24"/>
      <w:szCs w:val="24"/>
      <w:lang w:val="en-GB" w:eastAsia="en-US"/>
    </w:rPr>
  </w:style>
  <w:style w:type="paragraph" w:customStyle="1" w:styleId="CharCharCharChar1">
    <w:name w:val="Char Char Char Char1"/>
    <w:semiHidden/>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TdocHeading1">
    <w:name w:val="Tdoc_Heading_1"/>
    <w:basedOn w:val="1"/>
    <w:next w:val="aa"/>
    <w:qFormat/>
    <w:rsid w:val="00BF6103"/>
    <w:pPr>
      <w:keepLines w:val="0"/>
      <w:pBdr>
        <w:top w:val="none" w:sz="0" w:space="0" w:color="auto"/>
      </w:pBdr>
      <w:tabs>
        <w:tab w:val="left" w:pos="360"/>
      </w:tabs>
      <w:spacing w:after="120"/>
      <w:ind w:left="357" w:hanging="357"/>
      <w:jc w:val="both"/>
    </w:pPr>
    <w:rPr>
      <w:rFonts w:eastAsia="Batang"/>
      <w:b/>
      <w:kern w:val="28"/>
      <w:sz w:val="24"/>
      <w:lang w:val="en-US"/>
    </w:rPr>
  </w:style>
  <w:style w:type="character" w:customStyle="1" w:styleId="GuidanceChar">
    <w:name w:val="Guidance Char"/>
    <w:qFormat/>
    <w:rsid w:val="00BF6103"/>
    <w:rPr>
      <w:rFonts w:eastAsia="宋体"/>
      <w:i/>
      <w:color w:val="0000FF"/>
      <w:lang w:val="en-GB" w:eastAsia="en-US"/>
    </w:rPr>
  </w:style>
  <w:style w:type="paragraph" w:customStyle="1" w:styleId="Bulletedo1">
    <w:name w:val="Bulleted o 1"/>
    <w:basedOn w:val="a"/>
    <w:qFormat/>
    <w:rsid w:val="00BF6103"/>
    <w:pPr>
      <w:numPr>
        <w:numId w:val="6"/>
      </w:numPr>
      <w:overflowPunct w:val="0"/>
      <w:autoSpaceDE w:val="0"/>
      <w:autoSpaceDN w:val="0"/>
      <w:adjustRightInd w:val="0"/>
      <w:spacing w:before="120" w:after="120"/>
      <w:textAlignment w:val="baseline"/>
    </w:pPr>
    <w:rPr>
      <w:rFonts w:eastAsia="宋体"/>
    </w:rPr>
  </w:style>
  <w:style w:type="paragraph" w:customStyle="1" w:styleId="TOC1">
    <w:name w:val="TOC 标题1"/>
    <w:basedOn w:val="1"/>
    <w:next w:val="a"/>
    <w:uiPriority w:val="39"/>
    <w:unhideWhenUsed/>
    <w:qFormat/>
    <w:rsid w:val="00BF6103"/>
    <w:pPr>
      <w:pBdr>
        <w:top w:val="none" w:sz="0" w:space="0" w:color="auto"/>
      </w:pBdr>
      <w:spacing w:after="0" w:line="259" w:lineRule="auto"/>
      <w:ind w:left="0" w:firstLine="0"/>
      <w:outlineLvl w:val="9"/>
    </w:pPr>
    <w:rPr>
      <w:rFonts w:ascii="Calibri Light" w:eastAsia="宋体" w:hAnsi="Calibri Light"/>
      <w:color w:val="2E74B5"/>
      <w:sz w:val="32"/>
      <w:szCs w:val="32"/>
      <w:lang w:val="en-US"/>
    </w:rPr>
  </w:style>
  <w:style w:type="character" w:customStyle="1" w:styleId="TALChar">
    <w:name w:val="TAL Char"/>
    <w:qFormat/>
    <w:rsid w:val="00BF6103"/>
    <w:rPr>
      <w:rFonts w:ascii="Arial" w:hAnsi="Arial"/>
      <w:sz w:val="18"/>
      <w:lang w:val="en-GB"/>
    </w:rPr>
  </w:style>
  <w:style w:type="paragraph" w:customStyle="1" w:styleId="12">
    <w:name w:val="修订1"/>
    <w:hidden/>
    <w:uiPriority w:val="99"/>
    <w:semiHidden/>
    <w:rsid w:val="00BF6103"/>
    <w:rPr>
      <w:rFonts w:eastAsia="宋体"/>
      <w:lang w:val="en-GB" w:eastAsia="en-US"/>
    </w:rPr>
  </w:style>
  <w:style w:type="character" w:customStyle="1" w:styleId="TAL0">
    <w:name w:val="TAL (文字)"/>
    <w:qFormat/>
    <w:rsid w:val="00BF6103"/>
    <w:rPr>
      <w:rFonts w:ascii="Arial" w:hAnsi="Arial"/>
      <w:sz w:val="18"/>
      <w:lang w:val="en-GB" w:eastAsia="ko-KR" w:bidi="ar-SA"/>
    </w:rPr>
  </w:style>
  <w:style w:type="character" w:customStyle="1" w:styleId="CharChar3">
    <w:name w:val="Char Char3"/>
    <w:semiHidden/>
    <w:qFormat/>
    <w:rsid w:val="00BF6103"/>
    <w:rPr>
      <w:rFonts w:ascii="Arial" w:hAnsi="Arial"/>
      <w:sz w:val="28"/>
      <w:lang w:val="en-GB" w:eastAsia="ko-KR" w:bidi="ar-SA"/>
    </w:rPr>
  </w:style>
  <w:style w:type="character" w:customStyle="1" w:styleId="btChar">
    <w:name w:val="bt Char"/>
    <w:qFormat/>
    <w:rsid w:val="00BF6103"/>
    <w:rPr>
      <w:lang w:val="en-GB" w:eastAsia="en-US" w:bidi="ar-SA"/>
    </w:rPr>
  </w:style>
  <w:style w:type="character" w:customStyle="1" w:styleId="msoins00">
    <w:name w:val="msoins0"/>
    <w:rsid w:val="00BF6103"/>
  </w:style>
  <w:style w:type="character" w:customStyle="1" w:styleId="Underrubrik2Char2">
    <w:name w:val="Underrubrik2 Char2"/>
    <w:qFormat/>
    <w:rsid w:val="00BF6103"/>
    <w:rPr>
      <w:rFonts w:ascii="Arial" w:hAnsi="Arial"/>
      <w:sz w:val="28"/>
      <w:lang w:val="en-GB" w:eastAsia="en-US" w:bidi="ar-SA"/>
    </w:rPr>
  </w:style>
  <w:style w:type="character" w:customStyle="1" w:styleId="h4Char2">
    <w:name w:val="h4 Char2"/>
    <w:qFormat/>
    <w:rsid w:val="00BF6103"/>
    <w:rPr>
      <w:rFonts w:ascii="Arial" w:hAnsi="Arial"/>
      <w:sz w:val="24"/>
      <w:lang w:val="en-GB" w:eastAsia="en-US" w:bidi="ar-SA"/>
    </w:rPr>
  </w:style>
  <w:style w:type="paragraph" w:customStyle="1" w:styleId="no0">
    <w:name w:val="no"/>
    <w:basedOn w:val="a"/>
    <w:qFormat/>
    <w:rsid w:val="00BF6103"/>
    <w:pPr>
      <w:overflowPunct w:val="0"/>
      <w:autoSpaceDE w:val="0"/>
      <w:autoSpaceDN w:val="0"/>
      <w:adjustRightInd w:val="0"/>
      <w:ind w:left="1135" w:hanging="851"/>
      <w:textAlignment w:val="baseline"/>
    </w:pPr>
    <w:rPr>
      <w:rFonts w:eastAsia="Calibri"/>
      <w:lang w:val="it-IT" w:eastAsia="it-IT"/>
    </w:rPr>
  </w:style>
  <w:style w:type="character" w:customStyle="1" w:styleId="BodyTextChar2">
    <w:name w:val="Body Text Char2"/>
    <w:qFormat/>
    <w:locked/>
    <w:rsid w:val="00BF6103"/>
    <w:rPr>
      <w:sz w:val="24"/>
      <w:lang w:val="en-US" w:eastAsia="en-US"/>
    </w:rPr>
  </w:style>
  <w:style w:type="character" w:customStyle="1" w:styleId="EditorsNoteChar">
    <w:name w:val="Editor's Note Char"/>
    <w:link w:val="EditorsNote"/>
    <w:qFormat/>
    <w:rsid w:val="00BF6103"/>
    <w:rPr>
      <w:color w:val="FF0000"/>
      <w:lang w:val="en-GB" w:eastAsia="en-US"/>
    </w:rPr>
  </w:style>
  <w:style w:type="paragraph" w:customStyle="1" w:styleId="IvDbodytext">
    <w:name w:val="IvD bodytext"/>
    <w:basedOn w:val="aa"/>
    <w:link w:val="IvDbodytextChar"/>
    <w:qFormat/>
    <w:rsid w:val="00BF6103"/>
    <w:pPr>
      <w:keepLines/>
      <w:widowControl/>
      <w:tabs>
        <w:tab w:val="left" w:pos="2552"/>
        <w:tab w:val="left" w:pos="3856"/>
        <w:tab w:val="left" w:pos="5216"/>
        <w:tab w:val="left" w:pos="6464"/>
        <w:tab w:val="left" w:pos="7768"/>
        <w:tab w:val="left" w:pos="9072"/>
        <w:tab w:val="left" w:pos="9639"/>
      </w:tabs>
      <w:spacing w:before="240" w:after="0"/>
    </w:pPr>
    <w:rPr>
      <w:rFonts w:ascii="Arial" w:eastAsia="Malgun Gothic" w:hAnsi="Arial"/>
      <w:spacing w:val="2"/>
      <w:sz w:val="20"/>
    </w:rPr>
  </w:style>
  <w:style w:type="character" w:customStyle="1" w:styleId="IvDbodytextChar">
    <w:name w:val="IvD bodytext Char"/>
    <w:link w:val="IvDbodytext"/>
    <w:qFormat/>
    <w:rsid w:val="00BF6103"/>
    <w:rPr>
      <w:rFonts w:ascii="Arial" w:hAnsi="Arial"/>
      <w:spacing w:val="2"/>
      <w:lang w:val="en-GB" w:eastAsia="en-US"/>
    </w:rPr>
  </w:style>
  <w:style w:type="paragraph" w:customStyle="1" w:styleId="BL">
    <w:name w:val="BL"/>
    <w:basedOn w:val="a"/>
    <w:rsid w:val="00BF6103"/>
    <w:pPr>
      <w:numPr>
        <w:numId w:val="7"/>
      </w:numPr>
      <w:tabs>
        <w:tab w:val="left" w:pos="851"/>
      </w:tabs>
      <w:overflowPunct w:val="0"/>
      <w:autoSpaceDE w:val="0"/>
      <w:autoSpaceDN w:val="0"/>
      <w:adjustRightInd w:val="0"/>
      <w:textAlignment w:val="baseline"/>
    </w:pPr>
    <w:rPr>
      <w:rFonts w:eastAsia="PMingLiU"/>
    </w:rPr>
  </w:style>
  <w:style w:type="character" w:styleId="aff1">
    <w:name w:val="Placeholder Text"/>
    <w:uiPriority w:val="99"/>
    <w:semiHidden/>
    <w:qFormat/>
    <w:rsid w:val="00BF6103"/>
    <w:rPr>
      <w:color w:val="808080"/>
    </w:rPr>
  </w:style>
  <w:style w:type="character" w:customStyle="1" w:styleId="6Char">
    <w:name w:val="标题 6 Char"/>
    <w:link w:val="6"/>
    <w:qFormat/>
    <w:rsid w:val="00BF6103"/>
    <w:rPr>
      <w:rFonts w:ascii="Arial" w:hAnsi="Arial"/>
      <w:lang w:val="en-GB" w:eastAsia="en-US"/>
    </w:rPr>
  </w:style>
  <w:style w:type="character" w:customStyle="1" w:styleId="7Char">
    <w:name w:val="标题 7 Char"/>
    <w:link w:val="7"/>
    <w:qFormat/>
    <w:rsid w:val="00BF6103"/>
    <w:rPr>
      <w:rFonts w:ascii="Arial" w:hAnsi="Arial"/>
      <w:lang w:val="en-GB" w:eastAsia="en-US"/>
    </w:rPr>
  </w:style>
  <w:style w:type="character" w:customStyle="1" w:styleId="9Char">
    <w:name w:val="标题 9 Char"/>
    <w:link w:val="9"/>
    <w:qFormat/>
    <w:rsid w:val="00BF6103"/>
    <w:rPr>
      <w:rFonts w:ascii="Arial" w:hAnsi="Arial"/>
      <w:sz w:val="36"/>
      <w:lang w:val="en-GB" w:eastAsia="en-US"/>
    </w:rPr>
  </w:style>
  <w:style w:type="character" w:customStyle="1" w:styleId="PLChar">
    <w:name w:val="PL Char"/>
    <w:link w:val="PL"/>
    <w:qFormat/>
    <w:rsid w:val="00BF6103"/>
    <w:rPr>
      <w:rFonts w:ascii="Courier New" w:hAnsi="Courier New"/>
      <w:sz w:val="16"/>
      <w:lang w:val="en-GB" w:eastAsia="en-US" w:bidi="ar-SA"/>
    </w:rPr>
  </w:style>
  <w:style w:type="character" w:customStyle="1" w:styleId="Heading1Char1">
    <w:name w:val="Heading 1 Char1"/>
    <w:qFormat/>
    <w:rsid w:val="00BF6103"/>
    <w:rPr>
      <w:rFonts w:ascii="Calibri Light" w:eastAsia="Times New Roman" w:hAnsi="Calibri Light" w:cs="Times New Roman"/>
      <w:color w:val="2F5496"/>
      <w:sz w:val="32"/>
      <w:szCs w:val="32"/>
      <w:lang w:eastAsia="en-US"/>
    </w:rPr>
  </w:style>
  <w:style w:type="character" w:customStyle="1" w:styleId="Heading4Char1">
    <w:name w:val="Heading 4 Char1"/>
    <w:qFormat/>
    <w:rsid w:val="00BF6103"/>
    <w:rPr>
      <w:rFonts w:ascii="Calibri Light" w:eastAsia="Times New Roman" w:hAnsi="Calibri Light" w:cs="Times New Roman"/>
      <w:i/>
      <w:iCs/>
      <w:color w:val="2F5496"/>
      <w:lang w:eastAsia="en-US"/>
    </w:rPr>
  </w:style>
  <w:style w:type="character" w:customStyle="1" w:styleId="Heading5Char1">
    <w:name w:val="Heading 5 Char1"/>
    <w:qFormat/>
    <w:rsid w:val="00BF6103"/>
    <w:rPr>
      <w:rFonts w:ascii="Calibri Light" w:eastAsia="Times New Roman" w:hAnsi="Calibri Light" w:cs="Times New Roman"/>
      <w:color w:val="2F5496"/>
      <w:lang w:eastAsia="en-US"/>
    </w:rPr>
  </w:style>
  <w:style w:type="paragraph" w:customStyle="1" w:styleId="msonormal0">
    <w:name w:val="msonormal"/>
    <w:basedOn w:val="a"/>
    <w:uiPriority w:val="99"/>
    <w:qFormat/>
    <w:rsid w:val="00BF6103"/>
    <w:pPr>
      <w:spacing w:before="100" w:beforeAutospacing="1" w:after="100" w:afterAutospacing="1"/>
    </w:pPr>
    <w:rPr>
      <w:rFonts w:eastAsia="宋体"/>
      <w:sz w:val="24"/>
      <w:szCs w:val="24"/>
      <w:lang w:val="en-US"/>
    </w:rPr>
  </w:style>
  <w:style w:type="character" w:customStyle="1" w:styleId="FootnoteTextChar1">
    <w:name w:val="Footnote Text Char1"/>
    <w:semiHidden/>
    <w:qFormat/>
    <w:rsid w:val="00BF6103"/>
    <w:rPr>
      <w:rFonts w:ascii="Times New Roman" w:eastAsia="宋体" w:hAnsi="Times New Roman"/>
      <w:lang w:eastAsia="en-US"/>
    </w:rPr>
  </w:style>
  <w:style w:type="character" w:customStyle="1" w:styleId="HeaderChar1">
    <w:name w:val="Header Char1"/>
    <w:semiHidden/>
    <w:rsid w:val="00BF6103"/>
    <w:rPr>
      <w:rFonts w:ascii="Times New Roman" w:eastAsia="宋体" w:hAnsi="Times New Roman"/>
      <w:lang w:eastAsia="en-US"/>
    </w:rPr>
  </w:style>
  <w:style w:type="character" w:customStyle="1" w:styleId="CharChar31">
    <w:name w:val="Char Char31"/>
    <w:semiHidden/>
    <w:qFormat/>
    <w:rsid w:val="00BF6103"/>
    <w:rPr>
      <w:rFonts w:ascii="Arial" w:hAnsi="Arial" w:cs="Arial" w:hint="default"/>
      <w:sz w:val="28"/>
      <w:lang w:val="en-GB" w:eastAsia="ko-KR" w:bidi="ar-SA"/>
    </w:rPr>
  </w:style>
  <w:style w:type="character" w:customStyle="1" w:styleId="Underrubrik2Char3">
    <w:name w:val="Underrubrik2 Char3"/>
    <w:qFormat/>
    <w:rsid w:val="00BF6103"/>
    <w:rPr>
      <w:rFonts w:ascii="Arial" w:hAnsi="Arial" w:cs="Times New Roman"/>
      <w:sz w:val="28"/>
      <w:szCs w:val="20"/>
      <w:lang w:val="en-GB" w:eastAsia="en-US"/>
    </w:rPr>
  </w:style>
  <w:style w:type="paragraph" w:customStyle="1" w:styleId="CharCharCharCharChar">
    <w:name w:val="Char Char Char Char Ch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
    <w:name w:val="Char Char"/>
    <w:semiHidden/>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f1">
    <w:name w:val="Ch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Char">
    <w:name w:val="Char Char Ch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CharChar1">
    <w:name w:val="Char Char1"/>
    <w:qFormat/>
    <w:rsid w:val="00BF6103"/>
    <w:rPr>
      <w:lang w:val="en-GB" w:eastAsia="ja-JP" w:bidi="ar-SA"/>
    </w:rPr>
  </w:style>
  <w:style w:type="paragraph" w:customStyle="1" w:styleId="1Char0">
    <w:name w:val="(文字) (文字)1 Char (文字) (文字)"/>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1CharChar">
    <w:name w:val="Char Char1 Char Char"/>
    <w:semiHidden/>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1CharChar1">
    <w:name w:val="(文字) (文字)1 Char (文字) (文字) Char (文字) (文字)1"/>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1CharChar">
    <w:name w:val="(文字) (文字)1 Char (文字) (文字) Ch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1CharChar1CharCharCharChar">
    <w:name w:val="(文字) (文字)1 Char (文字) (文字) Char (文字) (文字)1 Char (文字) (文字) Char Char Ch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2CharChar">
    <w:name w:val="Char Char2 Char Char"/>
    <w:basedOn w:val="a"/>
    <w:qFormat/>
    <w:rsid w:val="00BF6103"/>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capCharChar2">
    <w:name w:val="cap Char Char2"/>
    <w:qFormat/>
    <w:rsid w:val="00BF6103"/>
    <w:rPr>
      <w:b/>
      <w:lang w:val="en-GB" w:eastAsia="en-GB" w:bidi="ar-SA"/>
    </w:rPr>
  </w:style>
  <w:style w:type="character" w:customStyle="1" w:styleId="Head2AChar4">
    <w:name w:val="Head2A Char4"/>
    <w:qFormat/>
    <w:rsid w:val="00BF6103"/>
    <w:rPr>
      <w:rFonts w:ascii="Arial" w:hAnsi="Arial"/>
      <w:sz w:val="32"/>
      <w:lang w:val="en-GB" w:eastAsia="ja-JP" w:bidi="ar-SA"/>
    </w:rPr>
  </w:style>
  <w:style w:type="character" w:customStyle="1" w:styleId="CharChar4">
    <w:name w:val="Char Char4"/>
    <w:qFormat/>
    <w:rsid w:val="00BF6103"/>
    <w:rPr>
      <w:rFonts w:ascii="Courier New" w:hAnsi="Courier New"/>
      <w:lang w:val="nb-NO" w:eastAsia="ja-JP" w:bidi="ar-SA"/>
    </w:rPr>
  </w:style>
  <w:style w:type="character" w:customStyle="1" w:styleId="AndreaLeonardi">
    <w:name w:val="Andrea Leonardi"/>
    <w:semiHidden/>
    <w:qFormat/>
    <w:rsid w:val="00BF6103"/>
    <w:rPr>
      <w:rFonts w:ascii="Arial" w:hAnsi="Arial" w:cs="Arial"/>
      <w:color w:val="auto"/>
      <w:sz w:val="20"/>
      <w:szCs w:val="20"/>
    </w:rPr>
  </w:style>
  <w:style w:type="character" w:customStyle="1" w:styleId="NOCharChar">
    <w:name w:val="NO Char Char"/>
    <w:qFormat/>
    <w:rsid w:val="00BF6103"/>
    <w:rPr>
      <w:lang w:val="en-GB" w:eastAsia="en-US" w:bidi="ar-SA"/>
    </w:rPr>
  </w:style>
  <w:style w:type="character" w:customStyle="1" w:styleId="NOZchn">
    <w:name w:val="NO Zchn"/>
    <w:qFormat/>
    <w:rsid w:val="00BF6103"/>
    <w:rPr>
      <w:lang w:val="en-GB" w:eastAsia="en-US" w:bidi="ar-SA"/>
    </w:rPr>
  </w:style>
  <w:style w:type="character" w:customStyle="1" w:styleId="TACCar">
    <w:name w:val="TAC Car"/>
    <w:qFormat/>
    <w:rsid w:val="00BF6103"/>
    <w:rPr>
      <w:rFonts w:ascii="Arial" w:hAnsi="Arial"/>
      <w:sz w:val="18"/>
      <w:lang w:val="en-GB" w:eastAsia="ja-JP" w:bidi="ar-SA"/>
    </w:rPr>
  </w:style>
  <w:style w:type="paragraph" w:customStyle="1" w:styleId="CharCharCharCharCharChar">
    <w:name w:val="Char Char Char Char Char Char"/>
    <w:semiHidden/>
    <w:qFormat/>
    <w:rsid w:val="00BF6103"/>
    <w:pPr>
      <w:keepNext/>
      <w:autoSpaceDE w:val="0"/>
      <w:autoSpaceDN w:val="0"/>
      <w:adjustRightInd w:val="0"/>
      <w:spacing w:before="60" w:after="60"/>
      <w:ind w:left="567" w:hanging="283"/>
      <w:jc w:val="both"/>
    </w:pPr>
    <w:rPr>
      <w:rFonts w:ascii="Arial" w:eastAsia="宋体" w:hAnsi="Arial" w:cs="Arial"/>
      <w:color w:val="0000FF"/>
      <w:kern w:val="2"/>
    </w:rPr>
  </w:style>
  <w:style w:type="paragraph" w:customStyle="1" w:styleId="aff2">
    <w:name w:val="(文字) (文字)"/>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T1Char">
    <w:name w:val="T1 Char"/>
    <w:qFormat/>
    <w:rsid w:val="00BF6103"/>
    <w:rPr>
      <w:rFonts w:ascii="Arial" w:hAnsi="Arial" w:cs="Times New Roman"/>
      <w:sz w:val="20"/>
      <w:szCs w:val="20"/>
      <w:lang w:val="en-GB" w:eastAsia="en-US"/>
    </w:rPr>
  </w:style>
  <w:style w:type="character" w:customStyle="1" w:styleId="T1Char1">
    <w:name w:val="T1 Char1"/>
    <w:qFormat/>
    <w:rsid w:val="00BF6103"/>
    <w:rPr>
      <w:rFonts w:ascii="Arial" w:hAnsi="Arial" w:cs="Times New Roman"/>
      <w:sz w:val="20"/>
      <w:szCs w:val="20"/>
      <w:lang w:val="en-GB" w:eastAsia="en-US"/>
    </w:rPr>
  </w:style>
  <w:style w:type="paragraph" w:customStyle="1" w:styleId="CarCar">
    <w:name w:val="Car C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Head2AChar1">
    <w:name w:val="Head2A Char1"/>
    <w:qFormat/>
    <w:rsid w:val="00BF6103"/>
    <w:rPr>
      <w:rFonts w:ascii="Arial" w:hAnsi="Arial"/>
      <w:sz w:val="32"/>
      <w:lang w:val="en-GB" w:eastAsia="en-US" w:bidi="ar-SA"/>
    </w:rPr>
  </w:style>
  <w:style w:type="paragraph" w:customStyle="1" w:styleId="ZchnZchn1">
    <w:name w:val="Zchn Zchn1"/>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Head2AChar2">
    <w:name w:val="Head2A Char2"/>
    <w:qFormat/>
    <w:rsid w:val="00BF6103"/>
    <w:rPr>
      <w:rFonts w:ascii="Arial" w:hAnsi="Arial"/>
      <w:sz w:val="32"/>
      <w:lang w:val="en-GB" w:eastAsia="en-US" w:bidi="ar-SA"/>
    </w:rPr>
  </w:style>
  <w:style w:type="paragraph" w:customStyle="1" w:styleId="27">
    <w:name w:val="(文字) (文字)2"/>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Head2AChar3">
    <w:name w:val="Head2A Char3"/>
    <w:qFormat/>
    <w:rsid w:val="00BF6103"/>
    <w:rPr>
      <w:rFonts w:ascii="Arial" w:hAnsi="Arial"/>
      <w:sz w:val="32"/>
      <w:lang w:val="en-GB" w:eastAsia="en-US" w:bidi="ar-SA"/>
    </w:rPr>
  </w:style>
  <w:style w:type="paragraph" w:customStyle="1" w:styleId="35">
    <w:name w:val="(文字) (文字)3"/>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ZchnZchn2">
    <w:name w:val="Zchn Zchn2"/>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44">
    <w:name w:val="(文字) (文字)4"/>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T1Char2">
    <w:name w:val="T1 Char2"/>
    <w:qFormat/>
    <w:rsid w:val="00BF6103"/>
    <w:rPr>
      <w:rFonts w:ascii="Arial" w:hAnsi="Arial" w:cs="Times New Roman"/>
      <w:sz w:val="20"/>
      <w:szCs w:val="20"/>
      <w:lang w:val="en-GB" w:eastAsia="en-US"/>
    </w:rPr>
  </w:style>
  <w:style w:type="paragraph" w:customStyle="1" w:styleId="13">
    <w:name w:val="(文字) (文字)1"/>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CharChar7">
    <w:name w:val="Char Char7"/>
    <w:semiHidden/>
    <w:qFormat/>
    <w:rsid w:val="00BF6103"/>
    <w:rPr>
      <w:rFonts w:ascii="Tahoma" w:hAnsi="Tahoma" w:cs="Tahoma"/>
      <w:shd w:val="clear" w:color="auto" w:fill="000080"/>
      <w:lang w:val="en-GB" w:eastAsia="en-US"/>
    </w:rPr>
  </w:style>
  <w:style w:type="character" w:customStyle="1" w:styleId="ZchnZchn5">
    <w:name w:val="Zchn Zchn5"/>
    <w:qFormat/>
    <w:rsid w:val="00BF6103"/>
    <w:rPr>
      <w:rFonts w:ascii="Courier New" w:eastAsia="Batang" w:hAnsi="Courier New"/>
      <w:lang w:val="nb-NO" w:eastAsia="en-US" w:bidi="ar-SA"/>
    </w:rPr>
  </w:style>
  <w:style w:type="character" w:customStyle="1" w:styleId="CharChar10">
    <w:name w:val="Char Char10"/>
    <w:semiHidden/>
    <w:qFormat/>
    <w:rsid w:val="00BF6103"/>
    <w:rPr>
      <w:rFonts w:ascii="Times New Roman" w:hAnsi="Times New Roman"/>
      <w:lang w:val="en-GB" w:eastAsia="en-US"/>
    </w:rPr>
  </w:style>
  <w:style w:type="character" w:customStyle="1" w:styleId="CharChar9">
    <w:name w:val="Char Char9"/>
    <w:qFormat/>
    <w:rsid w:val="00BF6103"/>
    <w:rPr>
      <w:rFonts w:ascii="Tahoma" w:hAnsi="Tahoma" w:cs="Tahoma"/>
      <w:sz w:val="16"/>
      <w:szCs w:val="16"/>
      <w:lang w:val="en-GB" w:eastAsia="en-US"/>
    </w:rPr>
  </w:style>
  <w:style w:type="character" w:customStyle="1" w:styleId="CharChar8">
    <w:name w:val="Char Char8"/>
    <w:semiHidden/>
    <w:qFormat/>
    <w:rsid w:val="00BF6103"/>
    <w:rPr>
      <w:rFonts w:ascii="Times New Roman" w:hAnsi="Times New Roman"/>
      <w:b/>
      <w:bCs/>
      <w:lang w:val="en-GB" w:eastAsia="en-US"/>
    </w:rPr>
  </w:style>
  <w:style w:type="paragraph" w:customStyle="1" w:styleId="14">
    <w:name w:val="修订1"/>
    <w:hidden/>
    <w:semiHidden/>
    <w:qFormat/>
    <w:rsid w:val="00BF6103"/>
    <w:rPr>
      <w:rFonts w:eastAsia="Batang"/>
      <w:lang w:val="en-GB" w:eastAsia="en-US"/>
    </w:rPr>
  </w:style>
  <w:style w:type="character" w:customStyle="1" w:styleId="Char8">
    <w:name w:val="尾注文本 Char"/>
    <w:link w:val="ae"/>
    <w:qFormat/>
    <w:rsid w:val="00BF6103"/>
    <w:rPr>
      <w:rFonts w:eastAsia="宋体"/>
      <w:lang w:val="en-GB" w:eastAsia="en-US"/>
    </w:rPr>
  </w:style>
  <w:style w:type="character" w:customStyle="1" w:styleId="btChar3">
    <w:name w:val="bt Char3"/>
    <w:qFormat/>
    <w:rsid w:val="00BF6103"/>
    <w:rPr>
      <w:lang w:val="en-GB" w:eastAsia="ja-JP" w:bidi="ar-SA"/>
    </w:rPr>
  </w:style>
  <w:style w:type="character" w:customStyle="1" w:styleId="Chare">
    <w:name w:val="标题 Char"/>
    <w:link w:val="af6"/>
    <w:qFormat/>
    <w:rsid w:val="00BF6103"/>
    <w:rPr>
      <w:rFonts w:ascii="Courier New" w:hAnsi="Courier New"/>
      <w:lang w:val="nb-NO" w:eastAsia="en-US"/>
    </w:rPr>
  </w:style>
  <w:style w:type="paragraph" w:customStyle="1" w:styleId="FL">
    <w:name w:val="FL"/>
    <w:basedOn w:val="a"/>
    <w:qFormat/>
    <w:rsid w:val="00BF6103"/>
    <w:pPr>
      <w:keepNext/>
      <w:keepLines/>
      <w:overflowPunct w:val="0"/>
      <w:autoSpaceDE w:val="0"/>
      <w:autoSpaceDN w:val="0"/>
      <w:adjustRightInd w:val="0"/>
      <w:spacing w:before="60"/>
      <w:jc w:val="center"/>
      <w:textAlignment w:val="baseline"/>
    </w:pPr>
    <w:rPr>
      <w:rFonts w:ascii="Arial" w:eastAsia="Times New Roman" w:hAnsi="Arial"/>
      <w:b/>
      <w:lang w:eastAsia="ko-KR"/>
    </w:rPr>
  </w:style>
  <w:style w:type="character" w:customStyle="1" w:styleId="h5Char2">
    <w:name w:val="h5 Char2"/>
    <w:qFormat/>
    <w:rsid w:val="00BF6103"/>
    <w:rPr>
      <w:rFonts w:ascii="Arial" w:hAnsi="Arial"/>
      <w:sz w:val="22"/>
      <w:lang w:val="en-GB" w:eastAsia="ja-JP" w:bidi="ar-SA"/>
    </w:rPr>
  </w:style>
  <w:style w:type="character" w:customStyle="1" w:styleId="Char7">
    <w:name w:val="日期 Char"/>
    <w:link w:val="ad"/>
    <w:qFormat/>
    <w:rsid w:val="00BF6103"/>
    <w:rPr>
      <w:lang w:val="en-GB" w:eastAsia="en-US"/>
    </w:rPr>
  </w:style>
  <w:style w:type="paragraph" w:customStyle="1" w:styleId="AutoCorrect">
    <w:name w:val="AutoCorrect"/>
    <w:qFormat/>
    <w:rsid w:val="00BF6103"/>
    <w:rPr>
      <w:sz w:val="24"/>
      <w:szCs w:val="24"/>
      <w:lang w:val="en-GB" w:eastAsia="ko-KR"/>
    </w:rPr>
  </w:style>
  <w:style w:type="paragraph" w:customStyle="1" w:styleId="-PAGE-">
    <w:name w:val="- PAGE -"/>
    <w:qFormat/>
    <w:rsid w:val="00BF6103"/>
    <w:rPr>
      <w:sz w:val="24"/>
      <w:szCs w:val="24"/>
      <w:lang w:val="en-GB" w:eastAsia="ko-KR"/>
    </w:rPr>
  </w:style>
  <w:style w:type="paragraph" w:customStyle="1" w:styleId="PageXofY">
    <w:name w:val="Page X of Y"/>
    <w:qFormat/>
    <w:rsid w:val="00BF6103"/>
    <w:rPr>
      <w:sz w:val="24"/>
      <w:szCs w:val="24"/>
      <w:lang w:val="en-GB" w:eastAsia="ko-KR"/>
    </w:rPr>
  </w:style>
  <w:style w:type="paragraph" w:customStyle="1" w:styleId="Createdby">
    <w:name w:val="Created by"/>
    <w:qFormat/>
    <w:rsid w:val="00BF6103"/>
    <w:rPr>
      <w:sz w:val="24"/>
      <w:szCs w:val="24"/>
      <w:lang w:val="en-GB" w:eastAsia="ko-KR"/>
    </w:rPr>
  </w:style>
  <w:style w:type="paragraph" w:customStyle="1" w:styleId="Createdon">
    <w:name w:val="Created on"/>
    <w:qFormat/>
    <w:rsid w:val="00BF6103"/>
    <w:rPr>
      <w:sz w:val="24"/>
      <w:szCs w:val="24"/>
      <w:lang w:val="en-GB" w:eastAsia="ko-KR"/>
    </w:rPr>
  </w:style>
  <w:style w:type="paragraph" w:customStyle="1" w:styleId="Lastprinted">
    <w:name w:val="Last printed"/>
    <w:qFormat/>
    <w:rsid w:val="00BF6103"/>
    <w:rPr>
      <w:sz w:val="24"/>
      <w:szCs w:val="24"/>
      <w:lang w:val="en-GB" w:eastAsia="ko-KR"/>
    </w:rPr>
  </w:style>
  <w:style w:type="paragraph" w:customStyle="1" w:styleId="Lastsavedby">
    <w:name w:val="Last saved by"/>
    <w:qFormat/>
    <w:rsid w:val="00BF6103"/>
    <w:rPr>
      <w:sz w:val="24"/>
      <w:szCs w:val="24"/>
      <w:lang w:val="en-GB" w:eastAsia="ko-KR"/>
    </w:rPr>
  </w:style>
  <w:style w:type="paragraph" w:customStyle="1" w:styleId="Filename">
    <w:name w:val="Filename"/>
    <w:qFormat/>
    <w:rsid w:val="00BF6103"/>
    <w:rPr>
      <w:sz w:val="24"/>
      <w:szCs w:val="24"/>
      <w:lang w:val="en-GB" w:eastAsia="ko-KR"/>
    </w:rPr>
  </w:style>
  <w:style w:type="paragraph" w:customStyle="1" w:styleId="Filenameandpath">
    <w:name w:val="Filename and path"/>
    <w:qFormat/>
    <w:rsid w:val="00BF6103"/>
    <w:rPr>
      <w:sz w:val="24"/>
      <w:szCs w:val="24"/>
      <w:lang w:val="en-GB" w:eastAsia="ko-KR"/>
    </w:rPr>
  </w:style>
  <w:style w:type="paragraph" w:customStyle="1" w:styleId="AuthorPageDate">
    <w:name w:val="Author  Page #  Date"/>
    <w:qFormat/>
    <w:rsid w:val="00BF6103"/>
    <w:rPr>
      <w:sz w:val="24"/>
      <w:szCs w:val="24"/>
      <w:lang w:val="en-GB" w:eastAsia="ko-KR"/>
    </w:rPr>
  </w:style>
  <w:style w:type="paragraph" w:customStyle="1" w:styleId="ConfidentialPageDate">
    <w:name w:val="Confidential  Page #  Date"/>
    <w:qFormat/>
    <w:rsid w:val="00BF6103"/>
    <w:rPr>
      <w:sz w:val="24"/>
      <w:szCs w:val="24"/>
      <w:lang w:val="en-GB" w:eastAsia="ko-KR"/>
    </w:rPr>
  </w:style>
  <w:style w:type="paragraph" w:customStyle="1" w:styleId="INDENT1">
    <w:name w:val="INDENT1"/>
    <w:basedOn w:val="a"/>
    <w:qFormat/>
    <w:rsid w:val="00BF6103"/>
    <w:pPr>
      <w:overflowPunct w:val="0"/>
      <w:autoSpaceDE w:val="0"/>
      <w:autoSpaceDN w:val="0"/>
      <w:adjustRightInd w:val="0"/>
      <w:ind w:left="851"/>
      <w:textAlignment w:val="baseline"/>
    </w:pPr>
    <w:rPr>
      <w:rFonts w:eastAsia="Times New Roman"/>
      <w:lang w:eastAsia="ja-JP"/>
    </w:rPr>
  </w:style>
  <w:style w:type="paragraph" w:customStyle="1" w:styleId="INDENT2">
    <w:name w:val="INDENT2"/>
    <w:basedOn w:val="a"/>
    <w:qFormat/>
    <w:rsid w:val="00BF6103"/>
    <w:pPr>
      <w:overflowPunct w:val="0"/>
      <w:autoSpaceDE w:val="0"/>
      <w:autoSpaceDN w:val="0"/>
      <w:adjustRightInd w:val="0"/>
      <w:ind w:left="1135" w:hanging="284"/>
      <w:textAlignment w:val="baseline"/>
    </w:pPr>
    <w:rPr>
      <w:rFonts w:eastAsia="Times New Roman"/>
      <w:lang w:eastAsia="ja-JP"/>
    </w:rPr>
  </w:style>
  <w:style w:type="paragraph" w:customStyle="1" w:styleId="INDENT3">
    <w:name w:val="INDENT3"/>
    <w:basedOn w:val="a"/>
    <w:qFormat/>
    <w:rsid w:val="00BF6103"/>
    <w:pPr>
      <w:overflowPunct w:val="0"/>
      <w:autoSpaceDE w:val="0"/>
      <w:autoSpaceDN w:val="0"/>
      <w:adjustRightInd w:val="0"/>
      <w:ind w:left="1701" w:hanging="567"/>
      <w:textAlignment w:val="baseline"/>
    </w:pPr>
    <w:rPr>
      <w:rFonts w:eastAsia="Times New Roman"/>
      <w:lang w:eastAsia="ja-JP"/>
    </w:rPr>
  </w:style>
  <w:style w:type="paragraph" w:customStyle="1" w:styleId="FigureTitle">
    <w:name w:val="Figure_Title"/>
    <w:basedOn w:val="a"/>
    <w:next w:val="a"/>
    <w:qFormat/>
    <w:rsid w:val="00BF6103"/>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rFonts w:eastAsia="Times New Roman"/>
      <w:b/>
      <w:sz w:val="24"/>
      <w:lang w:eastAsia="ja-JP"/>
    </w:rPr>
  </w:style>
  <w:style w:type="paragraph" w:customStyle="1" w:styleId="RecCCITT">
    <w:name w:val="Rec_CCITT_#"/>
    <w:basedOn w:val="a"/>
    <w:qFormat/>
    <w:rsid w:val="00BF6103"/>
    <w:pPr>
      <w:keepNext/>
      <w:keepLines/>
      <w:overflowPunct w:val="0"/>
      <w:autoSpaceDE w:val="0"/>
      <w:autoSpaceDN w:val="0"/>
      <w:adjustRightInd w:val="0"/>
      <w:textAlignment w:val="baseline"/>
    </w:pPr>
    <w:rPr>
      <w:rFonts w:eastAsia="Times New Roman"/>
      <w:b/>
      <w:lang w:eastAsia="ja-JP"/>
    </w:rPr>
  </w:style>
  <w:style w:type="paragraph" w:customStyle="1" w:styleId="enumlev2">
    <w:name w:val="enumlev2"/>
    <w:basedOn w:val="a"/>
    <w:qFormat/>
    <w:rsid w:val="00BF6103"/>
    <w:pPr>
      <w:tabs>
        <w:tab w:val="left" w:pos="794"/>
        <w:tab w:val="left" w:pos="1191"/>
        <w:tab w:val="left" w:pos="1588"/>
        <w:tab w:val="left" w:pos="1985"/>
      </w:tabs>
      <w:overflowPunct w:val="0"/>
      <w:autoSpaceDE w:val="0"/>
      <w:autoSpaceDN w:val="0"/>
      <w:adjustRightInd w:val="0"/>
      <w:spacing w:before="86"/>
      <w:ind w:left="1588" w:hanging="397"/>
      <w:jc w:val="both"/>
      <w:textAlignment w:val="baseline"/>
    </w:pPr>
    <w:rPr>
      <w:rFonts w:eastAsia="Times New Roman"/>
      <w:lang w:val="en-US" w:eastAsia="ja-JP"/>
    </w:rPr>
  </w:style>
  <w:style w:type="paragraph" w:customStyle="1" w:styleId="CouvRecTitle">
    <w:name w:val="Couv Rec Title"/>
    <w:basedOn w:val="a"/>
    <w:qFormat/>
    <w:rsid w:val="00BF6103"/>
    <w:pPr>
      <w:keepNext/>
      <w:keepLines/>
      <w:overflowPunct w:val="0"/>
      <w:autoSpaceDE w:val="0"/>
      <w:autoSpaceDN w:val="0"/>
      <w:adjustRightInd w:val="0"/>
      <w:spacing w:before="240"/>
      <w:ind w:left="1418"/>
      <w:textAlignment w:val="baseline"/>
    </w:pPr>
    <w:rPr>
      <w:rFonts w:ascii="Arial" w:eastAsia="Times New Roman" w:hAnsi="Arial"/>
      <w:b/>
      <w:sz w:val="36"/>
      <w:lang w:val="en-US" w:eastAsia="ja-JP"/>
    </w:rPr>
  </w:style>
  <w:style w:type="paragraph" w:customStyle="1" w:styleId="Figure">
    <w:name w:val="Figure"/>
    <w:basedOn w:val="a"/>
    <w:qFormat/>
    <w:rsid w:val="00BF6103"/>
    <w:pPr>
      <w:tabs>
        <w:tab w:val="left" w:pos="1440"/>
      </w:tabs>
      <w:spacing w:before="180" w:after="240" w:line="280" w:lineRule="atLeast"/>
      <w:ind w:left="720" w:hanging="360"/>
      <w:jc w:val="center"/>
    </w:pPr>
    <w:rPr>
      <w:rFonts w:ascii="Arial" w:eastAsia="Times New Roman" w:hAnsi="Arial"/>
      <w:b/>
      <w:lang w:val="en-US" w:eastAsia="ja-JP"/>
    </w:rPr>
  </w:style>
  <w:style w:type="table" w:customStyle="1" w:styleId="TableGrid1">
    <w:name w:val="Table Grid1"/>
    <w:basedOn w:val="a1"/>
    <w:uiPriority w:val="39"/>
    <w:qFormat/>
    <w:rsid w:val="00BF6103"/>
    <w:rPr>
      <w:rFonts w:eastAsia="MS Mincho"/>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Data">
    <w:name w:val="Data"/>
    <w:basedOn w:val="a"/>
    <w:qFormat/>
    <w:rsid w:val="00BF6103"/>
    <w:pPr>
      <w:tabs>
        <w:tab w:val="left" w:pos="1418"/>
      </w:tabs>
      <w:overflowPunct w:val="0"/>
      <w:autoSpaceDE w:val="0"/>
      <w:autoSpaceDN w:val="0"/>
      <w:adjustRightInd w:val="0"/>
      <w:spacing w:after="120"/>
      <w:textAlignment w:val="baseline"/>
    </w:pPr>
    <w:rPr>
      <w:rFonts w:ascii="Arial" w:eastAsia="MS Mincho" w:hAnsi="Arial"/>
      <w:sz w:val="24"/>
      <w:lang w:val="fr-FR" w:eastAsia="ko-KR"/>
    </w:rPr>
  </w:style>
  <w:style w:type="paragraph" w:customStyle="1" w:styleId="p20">
    <w:name w:val="p20"/>
    <w:basedOn w:val="a"/>
    <w:qFormat/>
    <w:rsid w:val="00BF6103"/>
    <w:pPr>
      <w:snapToGrid w:val="0"/>
      <w:spacing w:after="0"/>
      <w:textAlignment w:val="baseline"/>
    </w:pPr>
    <w:rPr>
      <w:rFonts w:ascii="Arial" w:eastAsia="宋体" w:hAnsi="Arial" w:cs="Arial"/>
      <w:sz w:val="18"/>
      <w:szCs w:val="18"/>
      <w:lang w:val="en-US" w:eastAsia="zh-CN"/>
    </w:rPr>
  </w:style>
  <w:style w:type="paragraph" w:customStyle="1" w:styleId="ATC">
    <w:name w:val="ATC"/>
    <w:basedOn w:val="a"/>
    <w:qFormat/>
    <w:rsid w:val="00BF6103"/>
    <w:pPr>
      <w:overflowPunct w:val="0"/>
      <w:autoSpaceDE w:val="0"/>
      <w:autoSpaceDN w:val="0"/>
      <w:adjustRightInd w:val="0"/>
      <w:textAlignment w:val="baseline"/>
    </w:pPr>
    <w:rPr>
      <w:rFonts w:eastAsia="Times New Roman"/>
      <w:lang w:eastAsia="ja-JP"/>
    </w:rPr>
  </w:style>
  <w:style w:type="paragraph" w:customStyle="1" w:styleId="TaOC">
    <w:name w:val="TaOC"/>
    <w:basedOn w:val="TAC"/>
    <w:qFormat/>
    <w:rsid w:val="00BF6103"/>
    <w:pPr>
      <w:overflowPunct w:val="0"/>
      <w:autoSpaceDE w:val="0"/>
      <w:autoSpaceDN w:val="0"/>
      <w:adjustRightInd w:val="0"/>
      <w:textAlignment w:val="baseline"/>
    </w:pPr>
    <w:rPr>
      <w:rFonts w:eastAsia="Times New Roman"/>
      <w:lang w:eastAsia="ja-JP"/>
    </w:rPr>
  </w:style>
  <w:style w:type="paragraph" w:customStyle="1" w:styleId="1CharChar1Char">
    <w:name w:val="(文字) (文字)1 Char (文字) (文字) Char (文字) (文字)1 Char (文字) (文字)"/>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xl40">
    <w:name w:val="xl40"/>
    <w:basedOn w:val="a"/>
    <w:qFormat/>
    <w:rsid w:val="00BF6103"/>
    <w:pPr>
      <w:shd w:val="clear" w:color="000000" w:fill="FFFF00"/>
      <w:spacing w:before="100" w:beforeAutospacing="1" w:after="100" w:afterAutospacing="1"/>
      <w:jc w:val="center"/>
    </w:pPr>
    <w:rPr>
      <w:rFonts w:ascii="Arial" w:eastAsia="Times New Roman" w:hAnsi="Arial" w:cs="Arial"/>
      <w:b/>
      <w:bCs/>
      <w:color w:val="000000"/>
      <w:sz w:val="16"/>
      <w:szCs w:val="16"/>
      <w:lang w:eastAsia="en-GB"/>
    </w:rPr>
  </w:style>
  <w:style w:type="paragraph" w:customStyle="1" w:styleId="Separation">
    <w:name w:val="Separation"/>
    <w:basedOn w:val="1"/>
    <w:next w:val="a"/>
    <w:qFormat/>
    <w:rsid w:val="00BF6103"/>
    <w:pPr>
      <w:pBdr>
        <w:top w:val="none" w:sz="0" w:space="0" w:color="auto"/>
      </w:pBdr>
    </w:pPr>
    <w:rPr>
      <w:rFonts w:eastAsia="Times New Roman"/>
      <w:b/>
      <w:color w:val="0000FF"/>
      <w:lang w:eastAsia="ja-JP"/>
    </w:rPr>
  </w:style>
  <w:style w:type="character" w:customStyle="1" w:styleId="T1Char3">
    <w:name w:val="T1 Char3"/>
    <w:qFormat/>
    <w:rsid w:val="00BF6103"/>
    <w:rPr>
      <w:rFonts w:ascii="Arial" w:hAnsi="Arial"/>
      <w:lang w:val="en-GB" w:eastAsia="en-US" w:bidi="ar-SA"/>
    </w:rPr>
  </w:style>
  <w:style w:type="table" w:customStyle="1" w:styleId="Tabellengitternetz1">
    <w:name w:val="Tabellengitternetz1"/>
    <w:basedOn w:val="a1"/>
    <w:qFormat/>
    <w:rsid w:val="00BF6103"/>
    <w:rPr>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
    <w:name w:val="Tabellengitternetz2"/>
    <w:basedOn w:val="a1"/>
    <w:qFormat/>
    <w:rsid w:val="00BF6103"/>
    <w:rPr>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
    <w:name w:val="Tabellengitternetz3"/>
    <w:basedOn w:val="a1"/>
    <w:qFormat/>
    <w:rsid w:val="00BF6103"/>
    <w:rPr>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
    <w:name w:val="Tabellengitternetz4"/>
    <w:basedOn w:val="a1"/>
    <w:qFormat/>
    <w:rsid w:val="00BF6103"/>
    <w:rPr>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
    <w:name w:val="Tabellengitternetz5"/>
    <w:basedOn w:val="a1"/>
    <w:qFormat/>
    <w:rsid w:val="00BF6103"/>
    <w:rPr>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
    <w:name w:val="Tabellengitternetz6"/>
    <w:basedOn w:val="a1"/>
    <w:qFormat/>
    <w:rsid w:val="00BF6103"/>
    <w:rPr>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
    <w:name w:val="Tabellengitternetz7"/>
    <w:basedOn w:val="a1"/>
    <w:qFormat/>
    <w:rsid w:val="00BF6103"/>
    <w:rPr>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
    <w:name w:val="Tabellengitternetz8"/>
    <w:basedOn w:val="a1"/>
    <w:qFormat/>
    <w:rsid w:val="00BF6103"/>
    <w:rPr>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
    <w:name w:val="Tabellengitternetz9"/>
    <w:basedOn w:val="a1"/>
    <w:qFormat/>
    <w:rsid w:val="00BF6103"/>
    <w:rPr>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Bullet">
    <w:name w:val="Bullet"/>
    <w:basedOn w:val="a"/>
    <w:qFormat/>
    <w:rsid w:val="00BF6103"/>
    <w:pPr>
      <w:tabs>
        <w:tab w:val="left" w:pos="928"/>
      </w:tabs>
      <w:ind w:left="928" w:hanging="360"/>
    </w:pPr>
    <w:rPr>
      <w:rFonts w:eastAsia="Batang"/>
      <w:lang w:eastAsia="ko-KR"/>
    </w:rPr>
  </w:style>
  <w:style w:type="table" w:customStyle="1" w:styleId="TableGrid2">
    <w:name w:val="Table Grid2"/>
    <w:basedOn w:val="a1"/>
    <w:qFormat/>
    <w:rsid w:val="00BF6103"/>
    <w:pPr>
      <w:overflowPunct w:val="0"/>
      <w:autoSpaceDE w:val="0"/>
      <w:autoSpaceDN w:val="0"/>
      <w:adjustRightInd w:val="0"/>
      <w:spacing w:after="180"/>
      <w:textAlignment w:val="baseline"/>
    </w:pPr>
    <w:rPr>
      <w:rFonts w:eastAsia="宋体"/>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StyleHeading6Left0cmHanging349cmAfter9pt">
    <w:name w:val="Style Heading 6 + Left:  0 cm Hanging:  3.49 cm After:  9 pt"/>
    <w:basedOn w:val="6"/>
    <w:qFormat/>
    <w:rsid w:val="00BF6103"/>
    <w:pPr>
      <w:keepNext w:val="0"/>
      <w:keepLines w:val="0"/>
      <w:spacing w:before="240"/>
      <w:ind w:left="1980" w:hanging="1980"/>
    </w:pPr>
    <w:rPr>
      <w:rFonts w:eastAsia="MS Mincho"/>
      <w:bCs/>
    </w:rPr>
  </w:style>
  <w:style w:type="paragraph" w:customStyle="1" w:styleId="StyleHeading6After9pt">
    <w:name w:val="Style Heading 6 + After:  9 pt"/>
    <w:basedOn w:val="6"/>
    <w:qFormat/>
    <w:rsid w:val="00BF6103"/>
    <w:pPr>
      <w:keepNext w:val="0"/>
      <w:keepLines w:val="0"/>
      <w:spacing w:before="240"/>
      <w:ind w:left="0" w:firstLine="0"/>
    </w:pPr>
    <w:rPr>
      <w:rFonts w:eastAsia="MS Mincho"/>
      <w:bCs/>
    </w:rPr>
  </w:style>
  <w:style w:type="table" w:customStyle="1" w:styleId="TableGrid3">
    <w:name w:val="Table Grid3"/>
    <w:basedOn w:val="a1"/>
    <w:qFormat/>
    <w:rsid w:val="00BF6103"/>
    <w:pPr>
      <w:overflowPunct w:val="0"/>
      <w:autoSpaceDE w:val="0"/>
      <w:autoSpaceDN w:val="0"/>
      <w:adjustRightInd w:val="0"/>
      <w:spacing w:after="180"/>
      <w:textAlignment w:val="baseline"/>
    </w:pPr>
    <w:rPr>
      <w:rFonts w:eastAsia="MS Mincho"/>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36">
    <w:name w:val="吹き出し3"/>
    <w:basedOn w:val="a"/>
    <w:semiHidden/>
    <w:qFormat/>
    <w:rsid w:val="00BF6103"/>
    <w:rPr>
      <w:rFonts w:ascii="Tahoma" w:eastAsia="MS Mincho" w:hAnsi="Tahoma" w:cs="Tahoma"/>
      <w:sz w:val="16"/>
      <w:szCs w:val="16"/>
      <w:lang w:eastAsia="ko-KR"/>
    </w:rPr>
  </w:style>
  <w:style w:type="paragraph" w:customStyle="1" w:styleId="JK-text-simpledoc">
    <w:name w:val="JK - text - simple doc"/>
    <w:basedOn w:val="aa"/>
    <w:qFormat/>
    <w:rsid w:val="00BF6103"/>
    <w:pPr>
      <w:widowControl/>
      <w:tabs>
        <w:tab w:val="left" w:pos="928"/>
        <w:tab w:val="left" w:pos="1097"/>
      </w:tabs>
      <w:spacing w:line="288" w:lineRule="auto"/>
      <w:ind w:left="1097" w:hanging="360"/>
    </w:pPr>
    <w:rPr>
      <w:rFonts w:ascii="Arial" w:eastAsia="宋体" w:hAnsi="Arial" w:cs="Arial"/>
      <w:sz w:val="20"/>
      <w:lang w:val="en-US"/>
    </w:rPr>
  </w:style>
  <w:style w:type="paragraph" w:customStyle="1" w:styleId="b11">
    <w:name w:val="b1"/>
    <w:basedOn w:val="a"/>
    <w:qFormat/>
    <w:rsid w:val="00BF6103"/>
    <w:pPr>
      <w:spacing w:before="100" w:beforeAutospacing="1" w:after="100" w:afterAutospacing="1"/>
    </w:pPr>
    <w:rPr>
      <w:rFonts w:eastAsia="Times New Roman"/>
      <w:sz w:val="24"/>
      <w:szCs w:val="24"/>
      <w:lang w:val="en-US" w:eastAsia="ko-KR"/>
    </w:rPr>
  </w:style>
  <w:style w:type="paragraph" w:customStyle="1" w:styleId="15">
    <w:name w:val="吹き出し1"/>
    <w:basedOn w:val="a"/>
    <w:semiHidden/>
    <w:qFormat/>
    <w:rsid w:val="00BF6103"/>
    <w:rPr>
      <w:rFonts w:ascii="Tahoma" w:eastAsia="MS Mincho" w:hAnsi="Tahoma" w:cs="Tahoma"/>
      <w:sz w:val="16"/>
      <w:szCs w:val="16"/>
      <w:lang w:eastAsia="ko-KR"/>
    </w:rPr>
  </w:style>
  <w:style w:type="paragraph" w:customStyle="1" w:styleId="28">
    <w:name w:val="吹き出し2"/>
    <w:basedOn w:val="a"/>
    <w:semiHidden/>
    <w:qFormat/>
    <w:rsid w:val="00BF6103"/>
    <w:rPr>
      <w:rFonts w:ascii="Tahoma" w:eastAsia="MS Mincho" w:hAnsi="Tahoma" w:cs="Tahoma"/>
      <w:sz w:val="16"/>
      <w:szCs w:val="16"/>
      <w:lang w:eastAsia="ko-KR"/>
    </w:rPr>
  </w:style>
  <w:style w:type="paragraph" w:customStyle="1" w:styleId="Note">
    <w:name w:val="Note"/>
    <w:basedOn w:val="B10"/>
    <w:qFormat/>
    <w:rsid w:val="00BF6103"/>
    <w:pPr>
      <w:overflowPunct w:val="0"/>
      <w:autoSpaceDE w:val="0"/>
      <w:autoSpaceDN w:val="0"/>
      <w:adjustRightInd w:val="0"/>
      <w:textAlignment w:val="baseline"/>
    </w:pPr>
    <w:rPr>
      <w:rFonts w:eastAsia="MS Mincho"/>
      <w:lang w:eastAsia="en-GB"/>
    </w:rPr>
  </w:style>
  <w:style w:type="paragraph" w:customStyle="1" w:styleId="91">
    <w:name w:val="目次 91"/>
    <w:basedOn w:val="80"/>
    <w:qFormat/>
    <w:rsid w:val="00BF6103"/>
    <w:pPr>
      <w:overflowPunct w:val="0"/>
      <w:autoSpaceDE w:val="0"/>
      <w:autoSpaceDN w:val="0"/>
      <w:adjustRightInd w:val="0"/>
      <w:ind w:left="1418" w:hanging="1418"/>
      <w:textAlignment w:val="baseline"/>
    </w:pPr>
    <w:rPr>
      <w:rFonts w:eastAsia="MS Mincho"/>
      <w:lang w:val="en-US" w:eastAsia="en-GB"/>
    </w:rPr>
  </w:style>
  <w:style w:type="paragraph" w:customStyle="1" w:styleId="16">
    <w:name w:val="図表番号1"/>
    <w:basedOn w:val="a"/>
    <w:next w:val="a"/>
    <w:qFormat/>
    <w:rsid w:val="00BF6103"/>
    <w:pPr>
      <w:overflowPunct w:val="0"/>
      <w:autoSpaceDE w:val="0"/>
      <w:autoSpaceDN w:val="0"/>
      <w:adjustRightInd w:val="0"/>
      <w:spacing w:before="120" w:after="120"/>
      <w:textAlignment w:val="baseline"/>
    </w:pPr>
    <w:rPr>
      <w:rFonts w:eastAsia="MS Mincho"/>
      <w:b/>
      <w:lang w:eastAsia="en-GB"/>
    </w:rPr>
  </w:style>
  <w:style w:type="paragraph" w:customStyle="1" w:styleId="HO">
    <w:name w:val="HO"/>
    <w:basedOn w:val="a"/>
    <w:qFormat/>
    <w:rsid w:val="00BF6103"/>
    <w:pPr>
      <w:overflowPunct w:val="0"/>
      <w:autoSpaceDE w:val="0"/>
      <w:autoSpaceDN w:val="0"/>
      <w:adjustRightInd w:val="0"/>
      <w:spacing w:after="0"/>
      <w:jc w:val="right"/>
      <w:textAlignment w:val="baseline"/>
    </w:pPr>
    <w:rPr>
      <w:rFonts w:eastAsia="MS Mincho"/>
      <w:b/>
      <w:lang w:eastAsia="en-GB"/>
    </w:rPr>
  </w:style>
  <w:style w:type="paragraph" w:customStyle="1" w:styleId="WP">
    <w:name w:val="WP"/>
    <w:basedOn w:val="a"/>
    <w:qFormat/>
    <w:rsid w:val="00BF6103"/>
    <w:pPr>
      <w:overflowPunct w:val="0"/>
      <w:autoSpaceDE w:val="0"/>
      <w:autoSpaceDN w:val="0"/>
      <w:adjustRightInd w:val="0"/>
      <w:spacing w:after="0"/>
      <w:jc w:val="both"/>
      <w:textAlignment w:val="baseline"/>
    </w:pPr>
    <w:rPr>
      <w:rFonts w:eastAsia="MS Mincho"/>
      <w:lang w:eastAsia="en-GB"/>
    </w:rPr>
  </w:style>
  <w:style w:type="paragraph" w:customStyle="1" w:styleId="ZK">
    <w:name w:val="ZK"/>
    <w:qFormat/>
    <w:rsid w:val="00BF6103"/>
    <w:pPr>
      <w:spacing w:after="240" w:line="240" w:lineRule="atLeast"/>
      <w:ind w:left="1191" w:right="113" w:hanging="1191"/>
    </w:pPr>
    <w:rPr>
      <w:rFonts w:eastAsia="MS Mincho"/>
      <w:lang w:val="en-GB" w:eastAsia="en-US"/>
    </w:rPr>
  </w:style>
  <w:style w:type="paragraph" w:customStyle="1" w:styleId="ZC">
    <w:name w:val="ZC"/>
    <w:qFormat/>
    <w:rsid w:val="00BF6103"/>
    <w:pPr>
      <w:spacing w:line="360" w:lineRule="atLeast"/>
      <w:jc w:val="center"/>
    </w:pPr>
    <w:rPr>
      <w:rFonts w:eastAsia="MS Mincho"/>
      <w:lang w:val="en-GB" w:eastAsia="en-US"/>
    </w:rPr>
  </w:style>
  <w:style w:type="paragraph" w:customStyle="1" w:styleId="FooterCentred">
    <w:name w:val="FooterCentred"/>
    <w:basedOn w:val="af0"/>
    <w:qFormat/>
    <w:rsid w:val="00BF6103"/>
    <w:pPr>
      <w:tabs>
        <w:tab w:val="center" w:pos="4678"/>
        <w:tab w:val="right" w:pos="9356"/>
      </w:tabs>
      <w:overflowPunct w:val="0"/>
      <w:autoSpaceDE w:val="0"/>
      <w:autoSpaceDN w:val="0"/>
      <w:adjustRightInd w:val="0"/>
      <w:jc w:val="both"/>
      <w:textAlignment w:val="baseline"/>
    </w:pPr>
    <w:rPr>
      <w:rFonts w:ascii="Times New Roman" w:eastAsia="MS Mincho" w:hAnsi="Times New Roman"/>
      <w:b w:val="0"/>
      <w:i w:val="0"/>
      <w:sz w:val="20"/>
      <w:lang w:eastAsia="en-GB"/>
    </w:rPr>
  </w:style>
  <w:style w:type="paragraph" w:customStyle="1" w:styleId="NumberedList">
    <w:name w:val="Numbered List"/>
    <w:basedOn w:val="Para1"/>
    <w:qFormat/>
    <w:rsid w:val="00BF6103"/>
    <w:pPr>
      <w:tabs>
        <w:tab w:val="left" w:pos="360"/>
      </w:tabs>
      <w:ind w:left="360" w:hanging="360"/>
    </w:pPr>
  </w:style>
  <w:style w:type="paragraph" w:customStyle="1" w:styleId="Para1">
    <w:name w:val="Para1"/>
    <w:basedOn w:val="a"/>
    <w:qFormat/>
    <w:rsid w:val="00BF6103"/>
    <w:pPr>
      <w:overflowPunct w:val="0"/>
      <w:autoSpaceDE w:val="0"/>
      <w:autoSpaceDN w:val="0"/>
      <w:adjustRightInd w:val="0"/>
      <w:spacing w:before="120" w:after="120"/>
      <w:textAlignment w:val="baseline"/>
    </w:pPr>
    <w:rPr>
      <w:rFonts w:eastAsia="MS Mincho"/>
      <w:lang w:val="en-US" w:eastAsia="en-GB"/>
    </w:rPr>
  </w:style>
  <w:style w:type="paragraph" w:customStyle="1" w:styleId="Teststep">
    <w:name w:val="Test step"/>
    <w:basedOn w:val="a"/>
    <w:qFormat/>
    <w:rsid w:val="00BF6103"/>
    <w:pPr>
      <w:tabs>
        <w:tab w:val="left" w:pos="720"/>
      </w:tabs>
      <w:overflowPunct w:val="0"/>
      <w:autoSpaceDE w:val="0"/>
      <w:autoSpaceDN w:val="0"/>
      <w:adjustRightInd w:val="0"/>
      <w:spacing w:after="0"/>
      <w:ind w:left="720" w:hanging="720"/>
      <w:textAlignment w:val="baseline"/>
    </w:pPr>
    <w:rPr>
      <w:rFonts w:eastAsia="MS Mincho"/>
      <w:lang w:eastAsia="en-GB"/>
    </w:rPr>
  </w:style>
  <w:style w:type="paragraph" w:customStyle="1" w:styleId="TableTitle">
    <w:name w:val="TableTitle"/>
    <w:basedOn w:val="25"/>
    <w:next w:val="25"/>
    <w:qFormat/>
    <w:rsid w:val="00BF6103"/>
    <w:pPr>
      <w:keepNext/>
      <w:keepLines/>
      <w:overflowPunct w:val="0"/>
      <w:autoSpaceDE w:val="0"/>
      <w:autoSpaceDN w:val="0"/>
      <w:adjustRightInd w:val="0"/>
      <w:spacing w:after="60"/>
      <w:ind w:left="210"/>
      <w:jc w:val="center"/>
      <w:textAlignment w:val="baseline"/>
    </w:pPr>
    <w:rPr>
      <w:b/>
      <w:sz w:val="20"/>
      <w:lang w:eastAsia="en-GB"/>
    </w:rPr>
  </w:style>
  <w:style w:type="paragraph" w:customStyle="1" w:styleId="17">
    <w:name w:val="図表目次1"/>
    <w:basedOn w:val="a"/>
    <w:next w:val="a"/>
    <w:qFormat/>
    <w:rsid w:val="00BF6103"/>
    <w:pPr>
      <w:overflowPunct w:val="0"/>
      <w:autoSpaceDE w:val="0"/>
      <w:autoSpaceDN w:val="0"/>
      <w:adjustRightInd w:val="0"/>
      <w:ind w:left="400" w:hanging="400"/>
      <w:jc w:val="center"/>
      <w:textAlignment w:val="baseline"/>
    </w:pPr>
    <w:rPr>
      <w:rFonts w:eastAsia="MS Mincho"/>
      <w:b/>
      <w:lang w:eastAsia="en-GB"/>
    </w:rPr>
  </w:style>
  <w:style w:type="paragraph" w:customStyle="1" w:styleId="t2">
    <w:name w:val="t2"/>
    <w:basedOn w:val="a"/>
    <w:qFormat/>
    <w:rsid w:val="00BF6103"/>
    <w:pPr>
      <w:overflowPunct w:val="0"/>
      <w:autoSpaceDE w:val="0"/>
      <w:autoSpaceDN w:val="0"/>
      <w:adjustRightInd w:val="0"/>
      <w:spacing w:after="0"/>
      <w:textAlignment w:val="baseline"/>
    </w:pPr>
    <w:rPr>
      <w:rFonts w:eastAsia="MS Mincho"/>
      <w:lang w:eastAsia="en-GB"/>
    </w:rPr>
  </w:style>
  <w:style w:type="paragraph" w:customStyle="1" w:styleId="CommentNokia">
    <w:name w:val="Comment Nokia"/>
    <w:basedOn w:val="a"/>
    <w:qFormat/>
    <w:rsid w:val="00BF6103"/>
    <w:pPr>
      <w:tabs>
        <w:tab w:val="left" w:pos="360"/>
      </w:tabs>
      <w:overflowPunct w:val="0"/>
      <w:autoSpaceDE w:val="0"/>
      <w:autoSpaceDN w:val="0"/>
      <w:adjustRightInd w:val="0"/>
      <w:ind w:left="360" w:hanging="360"/>
      <w:textAlignment w:val="baseline"/>
    </w:pPr>
    <w:rPr>
      <w:rFonts w:eastAsia="MS Mincho"/>
      <w:sz w:val="22"/>
      <w:lang w:val="en-US" w:eastAsia="en-GB"/>
    </w:rPr>
  </w:style>
  <w:style w:type="paragraph" w:customStyle="1" w:styleId="Copyright">
    <w:name w:val="Copyright"/>
    <w:basedOn w:val="a"/>
    <w:qFormat/>
    <w:rsid w:val="00BF6103"/>
    <w:pPr>
      <w:overflowPunct w:val="0"/>
      <w:autoSpaceDE w:val="0"/>
      <w:autoSpaceDN w:val="0"/>
      <w:adjustRightInd w:val="0"/>
      <w:spacing w:after="0"/>
      <w:jc w:val="center"/>
      <w:textAlignment w:val="baseline"/>
    </w:pPr>
    <w:rPr>
      <w:rFonts w:ascii="Arial" w:eastAsia="MS Mincho" w:hAnsi="Arial"/>
      <w:b/>
      <w:sz w:val="16"/>
      <w:lang w:eastAsia="ja-JP"/>
    </w:rPr>
  </w:style>
  <w:style w:type="paragraph" w:customStyle="1" w:styleId="Tdoctable">
    <w:name w:val="Tdoc_table"/>
    <w:qFormat/>
    <w:rsid w:val="00BF6103"/>
    <w:pPr>
      <w:ind w:left="244" w:hanging="244"/>
    </w:pPr>
    <w:rPr>
      <w:rFonts w:ascii="Arial" w:eastAsia="宋体" w:hAnsi="Arial"/>
      <w:color w:val="000000"/>
      <w:lang w:val="en-GB" w:eastAsia="en-US"/>
    </w:rPr>
  </w:style>
  <w:style w:type="paragraph" w:customStyle="1" w:styleId="Heading3Underrubrik2H3">
    <w:name w:val="Heading 3.Underrubrik2.H3"/>
    <w:basedOn w:val="Heading2Head2A2"/>
    <w:next w:val="a"/>
    <w:qFormat/>
    <w:rsid w:val="00BF6103"/>
    <w:pPr>
      <w:spacing w:before="120"/>
      <w:outlineLvl w:val="2"/>
    </w:pPr>
    <w:rPr>
      <w:sz w:val="28"/>
    </w:rPr>
  </w:style>
  <w:style w:type="paragraph" w:customStyle="1" w:styleId="Heading2Head2A2">
    <w:name w:val="Heading 2.Head2A.2"/>
    <w:basedOn w:val="1"/>
    <w:next w:val="a"/>
    <w:qFormat/>
    <w:rsid w:val="00BF6103"/>
    <w:pPr>
      <w:pBdr>
        <w:top w:val="none" w:sz="0" w:space="0" w:color="auto"/>
      </w:pBdr>
      <w:overflowPunct w:val="0"/>
      <w:autoSpaceDE w:val="0"/>
      <w:autoSpaceDN w:val="0"/>
      <w:adjustRightInd w:val="0"/>
      <w:spacing w:before="180"/>
      <w:textAlignment w:val="baseline"/>
      <w:outlineLvl w:val="1"/>
    </w:pPr>
    <w:rPr>
      <w:rFonts w:eastAsia="宋体"/>
      <w:sz w:val="32"/>
      <w:lang w:eastAsia="es-ES"/>
    </w:rPr>
  </w:style>
  <w:style w:type="paragraph" w:customStyle="1" w:styleId="TitleText">
    <w:name w:val="Title Text"/>
    <w:basedOn w:val="a"/>
    <w:next w:val="a"/>
    <w:qFormat/>
    <w:rsid w:val="00BF6103"/>
    <w:pPr>
      <w:overflowPunct w:val="0"/>
      <w:autoSpaceDE w:val="0"/>
      <w:autoSpaceDN w:val="0"/>
      <w:adjustRightInd w:val="0"/>
      <w:spacing w:after="220"/>
      <w:textAlignment w:val="baseline"/>
    </w:pPr>
    <w:rPr>
      <w:rFonts w:eastAsia="MS Mincho"/>
      <w:b/>
      <w:lang w:val="en-US" w:eastAsia="en-GB"/>
    </w:rPr>
  </w:style>
  <w:style w:type="paragraph" w:customStyle="1" w:styleId="berschrift2Head2A2">
    <w:name w:val="Überschrift 2.Head2A.2"/>
    <w:basedOn w:val="1"/>
    <w:next w:val="a"/>
    <w:qFormat/>
    <w:rsid w:val="00BF6103"/>
    <w:pPr>
      <w:pBdr>
        <w:top w:val="none" w:sz="0" w:space="0" w:color="auto"/>
      </w:pBdr>
      <w:spacing w:before="180"/>
      <w:outlineLvl w:val="1"/>
    </w:pPr>
    <w:rPr>
      <w:rFonts w:eastAsia="MS Mincho"/>
      <w:sz w:val="32"/>
      <w:lang w:eastAsia="de-DE"/>
    </w:rPr>
  </w:style>
  <w:style w:type="paragraph" w:customStyle="1" w:styleId="berschrift3h3H3Underrubrik2">
    <w:name w:val="Überschrift 3.h3.H3.Underrubrik2"/>
    <w:basedOn w:val="2"/>
    <w:next w:val="a"/>
    <w:qFormat/>
    <w:rsid w:val="00BF6103"/>
    <w:pPr>
      <w:spacing w:before="120"/>
      <w:outlineLvl w:val="2"/>
    </w:pPr>
    <w:rPr>
      <w:rFonts w:eastAsia="MS Mincho"/>
      <w:sz w:val="28"/>
      <w:lang w:eastAsia="de-DE"/>
    </w:rPr>
  </w:style>
  <w:style w:type="paragraph" w:customStyle="1" w:styleId="Bullets">
    <w:name w:val="Bullets"/>
    <w:basedOn w:val="aa"/>
    <w:qFormat/>
    <w:rsid w:val="00BF6103"/>
    <w:pPr>
      <w:overflowPunct w:val="0"/>
      <w:autoSpaceDE w:val="0"/>
      <w:autoSpaceDN w:val="0"/>
      <w:adjustRightInd w:val="0"/>
      <w:ind w:left="283" w:hanging="283"/>
      <w:textAlignment w:val="baseline"/>
    </w:pPr>
    <w:rPr>
      <w:sz w:val="20"/>
      <w:lang w:eastAsia="de-DE"/>
    </w:rPr>
  </w:style>
  <w:style w:type="paragraph" w:customStyle="1" w:styleId="11BodyText">
    <w:name w:val="11 BodyText"/>
    <w:basedOn w:val="a"/>
    <w:qFormat/>
    <w:rsid w:val="00BF6103"/>
    <w:pPr>
      <w:spacing w:after="220"/>
      <w:ind w:left="1298"/>
    </w:pPr>
    <w:rPr>
      <w:rFonts w:ascii="Arial" w:eastAsia="宋体" w:hAnsi="Arial"/>
      <w:lang w:val="en-US" w:eastAsia="en-GB"/>
    </w:rPr>
  </w:style>
  <w:style w:type="paragraph" w:customStyle="1" w:styleId="1030302">
    <w:name w:val="样式 样式 标题 1 + 两端对齐 段前: 0.3 行 段后: 0.3 行 行距: 单倍行距 + 段前: 0.2 行 段后: ..."/>
    <w:basedOn w:val="a"/>
    <w:qFormat/>
    <w:rsid w:val="00BF6103"/>
    <w:pPr>
      <w:keepNext/>
      <w:tabs>
        <w:tab w:val="left" w:pos="0"/>
      </w:tabs>
      <w:spacing w:beforeLines="20" w:afterLines="10"/>
      <w:ind w:right="284"/>
      <w:jc w:val="both"/>
      <w:outlineLvl w:val="0"/>
    </w:pPr>
    <w:rPr>
      <w:rFonts w:ascii="Arial" w:eastAsia="宋体" w:hAnsi="Arial" w:cs="宋体"/>
      <w:b/>
      <w:bCs/>
      <w:sz w:val="28"/>
      <w:lang w:val="en-US" w:eastAsia="zh-CN"/>
    </w:rPr>
  </w:style>
  <w:style w:type="table" w:customStyle="1" w:styleId="37">
    <w:name w:val="网格型3"/>
    <w:basedOn w:val="a1"/>
    <w:qFormat/>
    <w:rsid w:val="00BF6103"/>
    <w:pPr>
      <w:overflowPunct w:val="0"/>
      <w:autoSpaceDE w:val="0"/>
      <w:autoSpaceDN w:val="0"/>
      <w:adjustRightInd w:val="0"/>
      <w:spacing w:after="180"/>
      <w:textAlignment w:val="baseline"/>
    </w:pPr>
    <w:rPr>
      <w:rFonts w:eastAsia="宋体"/>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5">
    <w:name w:val="网格型4"/>
    <w:basedOn w:val="a1"/>
    <w:qFormat/>
    <w:rsid w:val="00BF6103"/>
    <w:pPr>
      <w:overflowPunct w:val="0"/>
      <w:autoSpaceDE w:val="0"/>
      <w:autoSpaceDN w:val="0"/>
      <w:adjustRightInd w:val="0"/>
      <w:spacing w:after="180"/>
      <w:textAlignment w:val="baseline"/>
    </w:pPr>
    <w:rPr>
      <w:rFonts w:eastAsia="宋体"/>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NormalArial">
    <w:name w:val="Normal + Arial"/>
    <w:basedOn w:val="a"/>
    <w:qFormat/>
    <w:rsid w:val="00BF6103"/>
    <w:pPr>
      <w:keepNext/>
      <w:keepLines/>
      <w:overflowPunct w:val="0"/>
      <w:autoSpaceDE w:val="0"/>
      <w:autoSpaceDN w:val="0"/>
      <w:adjustRightInd w:val="0"/>
      <w:spacing w:after="0"/>
      <w:ind w:right="134"/>
      <w:jc w:val="right"/>
      <w:textAlignment w:val="baseline"/>
    </w:pPr>
    <w:rPr>
      <w:rFonts w:ascii="Arial" w:eastAsia="Times New Roman" w:hAnsi="Arial" w:cs="Arial"/>
      <w:sz w:val="18"/>
      <w:szCs w:val="18"/>
      <w:lang w:val="en-US" w:eastAsia="ko-KR"/>
    </w:rPr>
  </w:style>
  <w:style w:type="paragraph" w:customStyle="1" w:styleId="StyleTAC">
    <w:name w:val="Style TAC +"/>
    <w:basedOn w:val="TAC"/>
    <w:next w:val="TAC"/>
    <w:link w:val="StyleTACChar"/>
    <w:qFormat/>
    <w:rsid w:val="00BF6103"/>
    <w:rPr>
      <w:kern w:val="2"/>
    </w:rPr>
  </w:style>
  <w:style w:type="character" w:customStyle="1" w:styleId="StyleTACChar">
    <w:name w:val="Style TAC + Char"/>
    <w:link w:val="StyleTAC"/>
    <w:qFormat/>
    <w:rsid w:val="00BF6103"/>
    <w:rPr>
      <w:rFonts w:ascii="Arial" w:hAnsi="Arial"/>
      <w:kern w:val="2"/>
      <w:sz w:val="18"/>
      <w:lang w:val="en-GB" w:eastAsia="en-US"/>
    </w:rPr>
  </w:style>
  <w:style w:type="character" w:customStyle="1" w:styleId="CharChar29">
    <w:name w:val="Char Char29"/>
    <w:qFormat/>
    <w:rsid w:val="00BF6103"/>
    <w:rPr>
      <w:rFonts w:ascii="Arial" w:hAnsi="Arial"/>
      <w:sz w:val="36"/>
      <w:lang w:val="en-GB" w:eastAsia="en-US" w:bidi="ar-SA"/>
    </w:rPr>
  </w:style>
  <w:style w:type="character" w:customStyle="1" w:styleId="CharChar28">
    <w:name w:val="Char Char28"/>
    <w:qFormat/>
    <w:rsid w:val="00BF6103"/>
    <w:rPr>
      <w:rFonts w:ascii="Arial" w:hAnsi="Arial"/>
      <w:sz w:val="32"/>
      <w:lang w:val="en-GB"/>
    </w:rPr>
  </w:style>
  <w:style w:type="character" w:customStyle="1" w:styleId="h4Char3">
    <w:name w:val="h4 Char3"/>
    <w:qFormat/>
    <w:rsid w:val="00BF6103"/>
    <w:rPr>
      <w:rFonts w:ascii="Arial" w:hAnsi="Arial"/>
      <w:sz w:val="24"/>
      <w:lang w:val="en-GB" w:eastAsia="en-GB" w:bidi="ar-SA"/>
    </w:rPr>
  </w:style>
  <w:style w:type="character" w:customStyle="1" w:styleId="h5Char4">
    <w:name w:val="h5 Char4"/>
    <w:qFormat/>
    <w:rsid w:val="00BF6103"/>
    <w:rPr>
      <w:rFonts w:ascii="Arial" w:hAnsi="Arial"/>
      <w:sz w:val="22"/>
      <w:lang w:val="en-GB" w:eastAsia="en-GB" w:bidi="ar-SA"/>
    </w:rPr>
  </w:style>
  <w:style w:type="paragraph" w:customStyle="1" w:styleId="Default">
    <w:name w:val="Default"/>
    <w:qFormat/>
    <w:rsid w:val="00BF6103"/>
    <w:pPr>
      <w:widowControl w:val="0"/>
      <w:autoSpaceDE w:val="0"/>
      <w:autoSpaceDN w:val="0"/>
      <w:adjustRightInd w:val="0"/>
    </w:pPr>
    <w:rPr>
      <w:rFonts w:ascii="Arial" w:hAnsi="Arial" w:cs="Arial"/>
      <w:color w:val="000000"/>
      <w:sz w:val="24"/>
      <w:szCs w:val="24"/>
      <w:lang w:eastAsia="ja-JP"/>
    </w:rPr>
  </w:style>
  <w:style w:type="character" w:customStyle="1" w:styleId="B1Zchn">
    <w:name w:val="B1 Zchn"/>
    <w:qFormat/>
    <w:rsid w:val="00BF6103"/>
    <w:rPr>
      <w:rFonts w:ascii="Times New Roman" w:hAnsi="Times New Roman"/>
      <w:lang w:val="en-GB"/>
    </w:rPr>
  </w:style>
  <w:style w:type="table" w:customStyle="1" w:styleId="TableGrid4">
    <w:name w:val="Table Grid4"/>
    <w:basedOn w:val="a1"/>
    <w:qFormat/>
    <w:rsid w:val="00BF6103"/>
    <w:rPr>
      <w:lang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3GPPNormalText">
    <w:name w:val="3GPP Normal Text"/>
    <w:basedOn w:val="aa"/>
    <w:link w:val="3GPPNormalTextChar"/>
    <w:qFormat/>
    <w:rsid w:val="00BF6103"/>
    <w:pPr>
      <w:widowControl/>
      <w:ind w:hanging="22"/>
      <w:jc w:val="both"/>
    </w:pPr>
    <w:rPr>
      <w:rFonts w:ascii="Arial" w:hAnsi="Arial"/>
      <w:szCs w:val="24"/>
    </w:rPr>
  </w:style>
  <w:style w:type="character" w:customStyle="1" w:styleId="3GPPNormalTextChar">
    <w:name w:val="3GPP Normal Text Char"/>
    <w:link w:val="3GPPNormalText"/>
    <w:qFormat/>
    <w:rsid w:val="00BF6103"/>
    <w:rPr>
      <w:rFonts w:ascii="Arial" w:eastAsia="MS Mincho" w:hAnsi="Arial" w:cs="Arial"/>
      <w:sz w:val="24"/>
      <w:szCs w:val="24"/>
      <w:lang w:eastAsia="en-US"/>
    </w:rPr>
  </w:style>
  <w:style w:type="table" w:customStyle="1" w:styleId="18">
    <w:name w:val="表格格線1"/>
    <w:basedOn w:val="a1"/>
    <w:qFormat/>
    <w:rsid w:val="00BF6103"/>
    <w:rPr>
      <w:lang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pple-converted-space">
    <w:name w:val="apple-converted-space"/>
    <w:qFormat/>
    <w:rsid w:val="00BF6103"/>
  </w:style>
  <w:style w:type="paragraph" w:customStyle="1" w:styleId="H53GPP">
    <w:name w:val="H5 3GPP"/>
    <w:basedOn w:val="a"/>
    <w:link w:val="H53GPPChar"/>
    <w:qFormat/>
    <w:rsid w:val="00BF6103"/>
    <w:pPr>
      <w:keepNext/>
      <w:keepLines/>
      <w:overflowPunct w:val="0"/>
      <w:autoSpaceDE w:val="0"/>
      <w:autoSpaceDN w:val="0"/>
      <w:adjustRightInd w:val="0"/>
      <w:spacing w:before="120"/>
      <w:ind w:left="1134" w:hanging="1134"/>
      <w:textAlignment w:val="baseline"/>
      <w:outlineLvl w:val="2"/>
    </w:pPr>
    <w:rPr>
      <w:rFonts w:ascii="Arial" w:eastAsia="宋体" w:hAnsi="Arial"/>
      <w:snapToGrid w:val="0"/>
      <w:sz w:val="22"/>
      <w:szCs w:val="22"/>
    </w:rPr>
  </w:style>
  <w:style w:type="character" w:customStyle="1" w:styleId="H53GPPChar">
    <w:name w:val="H5 3GPP Char"/>
    <w:link w:val="H53GPP"/>
    <w:qFormat/>
    <w:rsid w:val="00BF6103"/>
    <w:rPr>
      <w:rFonts w:ascii="Arial" w:eastAsia="宋体" w:hAnsi="Arial"/>
      <w:snapToGrid w:val="0"/>
      <w:sz w:val="22"/>
      <w:szCs w:val="22"/>
      <w:lang w:val="en-GB" w:eastAsia="en-US"/>
    </w:rPr>
  </w:style>
  <w:style w:type="paragraph" w:customStyle="1" w:styleId="19">
    <w:name w:val="副标题1"/>
    <w:basedOn w:val="a"/>
    <w:next w:val="a"/>
    <w:uiPriority w:val="11"/>
    <w:qFormat/>
    <w:rsid w:val="00BF6103"/>
    <w:pPr>
      <w:overflowPunct w:val="0"/>
      <w:autoSpaceDE w:val="0"/>
      <w:autoSpaceDN w:val="0"/>
      <w:adjustRightInd w:val="0"/>
      <w:spacing w:before="240" w:after="60" w:line="312" w:lineRule="auto"/>
      <w:jc w:val="center"/>
      <w:textAlignment w:val="baseline"/>
      <w:outlineLvl w:val="1"/>
    </w:pPr>
    <w:rPr>
      <w:rFonts w:ascii="Calibri Light" w:eastAsia="宋体" w:hAnsi="Calibri Light"/>
      <w:b/>
      <w:bCs/>
      <w:kern w:val="28"/>
      <w:sz w:val="32"/>
      <w:szCs w:val="32"/>
      <w:lang w:eastAsia="ko-KR"/>
    </w:rPr>
  </w:style>
  <w:style w:type="character" w:customStyle="1" w:styleId="Charc">
    <w:name w:val="副标题 Char"/>
    <w:link w:val="af3"/>
    <w:uiPriority w:val="11"/>
    <w:qFormat/>
    <w:rsid w:val="00BF6103"/>
    <w:rPr>
      <w:rFonts w:ascii="Calibri Light" w:hAnsi="Calibri Light" w:cs="Times New Roman"/>
      <w:b/>
      <w:bCs/>
      <w:kern w:val="28"/>
      <w:sz w:val="32"/>
      <w:szCs w:val="32"/>
    </w:rPr>
  </w:style>
  <w:style w:type="character" w:customStyle="1" w:styleId="Underrubrik2Char1">
    <w:name w:val="Underrubrik2 Char1"/>
    <w:uiPriority w:val="9"/>
    <w:qFormat/>
    <w:locked/>
    <w:rsid w:val="00BF6103"/>
    <w:rPr>
      <w:rFonts w:ascii="Arial" w:eastAsia="Batang" w:hAnsi="Arial" w:cs="Times New Roman"/>
      <w:b/>
      <w:bCs/>
      <w:i/>
      <w:iCs/>
      <w:sz w:val="28"/>
      <w:szCs w:val="28"/>
      <w:lang w:val="en-GB" w:eastAsia="en-US" w:bidi="ar-SA"/>
    </w:rPr>
  </w:style>
  <w:style w:type="paragraph" w:customStyle="1" w:styleId="29">
    <w:name w:val="修订2"/>
    <w:hidden/>
    <w:semiHidden/>
    <w:qFormat/>
    <w:rsid w:val="00BF6103"/>
    <w:rPr>
      <w:rFonts w:eastAsia="Batang"/>
      <w:lang w:val="en-GB" w:eastAsia="en-US"/>
    </w:rPr>
  </w:style>
  <w:style w:type="character" w:customStyle="1" w:styleId="Heading9Char1">
    <w:name w:val="Heading 9 Char1"/>
    <w:semiHidden/>
    <w:qFormat/>
    <w:rsid w:val="00BF6103"/>
    <w:rPr>
      <w:rFonts w:ascii="Calibri Light" w:eastAsia="Malgun Gothic" w:hAnsi="Calibri Light" w:cs="Times New Roman"/>
      <w:i/>
      <w:iCs/>
      <w:color w:val="272727"/>
      <w:sz w:val="21"/>
      <w:szCs w:val="21"/>
      <w:lang w:val="en-GB"/>
    </w:rPr>
  </w:style>
  <w:style w:type="character" w:customStyle="1" w:styleId="Char10">
    <w:name w:val="副标题 Char1"/>
    <w:qFormat/>
    <w:rsid w:val="00BF6103"/>
    <w:rPr>
      <w:rFonts w:ascii="Cambria" w:eastAsia="宋体" w:hAnsi="Cambria" w:cs="Times New Roman"/>
      <w:b/>
      <w:bCs/>
      <w:kern w:val="28"/>
      <w:sz w:val="32"/>
      <w:szCs w:val="32"/>
      <w:lang w:val="en-GB" w:eastAsia="en-US"/>
    </w:rPr>
  </w:style>
  <w:style w:type="character" w:customStyle="1" w:styleId="B3Char2">
    <w:name w:val="B3 Char2"/>
    <w:link w:val="B3"/>
    <w:qFormat/>
    <w:rsid w:val="00BF6103"/>
    <w:rPr>
      <w:lang w:val="en-GB" w:eastAsia="en-US"/>
    </w:rPr>
  </w:style>
  <w:style w:type="character" w:customStyle="1" w:styleId="B5Char">
    <w:name w:val="B5 Char"/>
    <w:link w:val="B5"/>
    <w:qFormat/>
    <w:rsid w:val="00BF6103"/>
    <w:rPr>
      <w:lang w:val="en-GB" w:eastAsia="en-US"/>
    </w:rPr>
  </w:style>
  <w:style w:type="paragraph" w:customStyle="1" w:styleId="B8">
    <w:name w:val="B8"/>
    <w:basedOn w:val="B7"/>
    <w:link w:val="B8Char"/>
    <w:qFormat/>
    <w:rsid w:val="00BF6103"/>
    <w:pPr>
      <w:ind w:left="2552"/>
    </w:pPr>
  </w:style>
  <w:style w:type="paragraph" w:customStyle="1" w:styleId="B7">
    <w:name w:val="B7"/>
    <w:basedOn w:val="B6"/>
    <w:link w:val="B7Char"/>
    <w:qFormat/>
    <w:rsid w:val="00BF6103"/>
    <w:pPr>
      <w:ind w:left="2269"/>
    </w:pPr>
  </w:style>
  <w:style w:type="paragraph" w:customStyle="1" w:styleId="B6">
    <w:name w:val="B6"/>
    <w:basedOn w:val="B5"/>
    <w:link w:val="B6Char"/>
    <w:qFormat/>
    <w:rsid w:val="00BF6103"/>
    <w:pPr>
      <w:overflowPunct w:val="0"/>
      <w:autoSpaceDE w:val="0"/>
      <w:autoSpaceDN w:val="0"/>
      <w:adjustRightInd w:val="0"/>
      <w:ind w:left="1985"/>
      <w:textAlignment w:val="baseline"/>
    </w:pPr>
    <w:rPr>
      <w:rFonts w:eastAsia="MS Mincho"/>
      <w:lang w:eastAsia="ja-JP"/>
    </w:rPr>
  </w:style>
  <w:style w:type="character" w:customStyle="1" w:styleId="B6Char">
    <w:name w:val="B6 Char"/>
    <w:link w:val="B6"/>
    <w:qFormat/>
    <w:rsid w:val="00BF6103"/>
    <w:rPr>
      <w:rFonts w:eastAsia="MS Mincho"/>
      <w:lang w:val="en-GB" w:eastAsia="ja-JP"/>
    </w:rPr>
  </w:style>
  <w:style w:type="character" w:customStyle="1" w:styleId="B7Char">
    <w:name w:val="B7 Char"/>
    <w:link w:val="B7"/>
    <w:qFormat/>
    <w:rsid w:val="00BF6103"/>
    <w:rPr>
      <w:rFonts w:eastAsia="MS Mincho"/>
      <w:lang w:val="en-GB" w:eastAsia="ja-JP"/>
    </w:rPr>
  </w:style>
  <w:style w:type="character" w:customStyle="1" w:styleId="B8Char">
    <w:name w:val="B8 Char"/>
    <w:link w:val="B8"/>
    <w:qFormat/>
    <w:rsid w:val="00BF6103"/>
    <w:rPr>
      <w:rFonts w:eastAsia="MS Mincho"/>
    </w:rPr>
  </w:style>
  <w:style w:type="character" w:customStyle="1" w:styleId="CRCoverPageZchn">
    <w:name w:val="CR Cover Page Zchn"/>
    <w:qFormat/>
    <w:rsid w:val="00BF6103"/>
    <w:rPr>
      <w:rFonts w:ascii="Arial" w:eastAsia="宋体" w:hAnsi="Arial"/>
      <w:lang w:eastAsia="en-US" w:bidi="ar-SA"/>
    </w:rPr>
  </w:style>
  <w:style w:type="character" w:customStyle="1" w:styleId="B3Char">
    <w:name w:val="B3 Char"/>
    <w:qFormat/>
    <w:rsid w:val="00BF6103"/>
    <w:rPr>
      <w:rFonts w:ascii="Times New Roman" w:hAnsi="Times New Roman"/>
      <w:lang w:val="en-GB" w:eastAsia="en-US"/>
    </w:rPr>
  </w:style>
  <w:style w:type="character" w:customStyle="1" w:styleId="B2Car">
    <w:name w:val="B2 Car"/>
    <w:qFormat/>
    <w:rsid w:val="00BF6103"/>
    <w:rPr>
      <w:rFonts w:ascii="Times New Roman" w:hAnsi="Times New Roman"/>
      <w:lang w:val="en-GB" w:eastAsia="en-US"/>
    </w:rPr>
  </w:style>
  <w:style w:type="character" w:customStyle="1" w:styleId="CommentTextChar1">
    <w:name w:val="Comment Text Char1"/>
    <w:uiPriority w:val="99"/>
    <w:qFormat/>
    <w:rsid w:val="00BF6103"/>
    <w:rPr>
      <w:rFonts w:ascii="Times New Roman" w:eastAsia="Times New Roman" w:hAnsi="Times New Roman"/>
    </w:rPr>
  </w:style>
  <w:style w:type="character" w:customStyle="1" w:styleId="Doc-text2Char">
    <w:name w:val="Doc-text2 Char"/>
    <w:link w:val="Doc-text2"/>
    <w:qFormat/>
    <w:rsid w:val="00BF6103"/>
    <w:rPr>
      <w:rFonts w:ascii="Arial" w:hAnsi="Arial"/>
      <w:szCs w:val="24"/>
      <w:lang w:eastAsia="en-GB"/>
    </w:rPr>
  </w:style>
  <w:style w:type="paragraph" w:customStyle="1" w:styleId="Doc-text2">
    <w:name w:val="Doc-text2"/>
    <w:basedOn w:val="a"/>
    <w:link w:val="Doc-text2Char"/>
    <w:qFormat/>
    <w:rsid w:val="00BF6103"/>
    <w:pPr>
      <w:tabs>
        <w:tab w:val="left" w:pos="1622"/>
      </w:tabs>
      <w:spacing w:after="0"/>
      <w:ind w:left="1622" w:hanging="363"/>
    </w:pPr>
    <w:rPr>
      <w:rFonts w:ascii="Arial" w:hAnsi="Arial"/>
      <w:szCs w:val="24"/>
      <w:lang w:eastAsia="en-GB"/>
    </w:rPr>
  </w:style>
  <w:style w:type="character" w:customStyle="1" w:styleId="TALCharCharChar">
    <w:name w:val="TAL Char Char Char"/>
    <w:link w:val="TALCharChar"/>
    <w:qFormat/>
    <w:rsid w:val="00BF6103"/>
    <w:rPr>
      <w:rFonts w:ascii="Arial" w:hAnsi="Arial"/>
      <w:sz w:val="18"/>
      <w:lang w:eastAsia="en-US"/>
    </w:rPr>
  </w:style>
  <w:style w:type="paragraph" w:customStyle="1" w:styleId="TALCharChar">
    <w:name w:val="TAL Char Char"/>
    <w:basedOn w:val="a"/>
    <w:link w:val="TALCharCharChar"/>
    <w:qFormat/>
    <w:rsid w:val="00BF6103"/>
    <w:pPr>
      <w:keepNext/>
      <w:keepLines/>
      <w:overflowPunct w:val="0"/>
      <w:autoSpaceDE w:val="0"/>
      <w:autoSpaceDN w:val="0"/>
      <w:adjustRightInd w:val="0"/>
      <w:spacing w:after="0"/>
      <w:textAlignment w:val="baseline"/>
    </w:pPr>
    <w:rPr>
      <w:rFonts w:ascii="Arial" w:hAnsi="Arial"/>
      <w:sz w:val="18"/>
    </w:rPr>
  </w:style>
  <w:style w:type="paragraph" w:customStyle="1" w:styleId="Comments">
    <w:name w:val="Comments"/>
    <w:basedOn w:val="a"/>
    <w:link w:val="CommentsChar"/>
    <w:qFormat/>
    <w:rsid w:val="00BF6103"/>
    <w:pPr>
      <w:overflowPunct w:val="0"/>
      <w:autoSpaceDE w:val="0"/>
      <w:autoSpaceDN w:val="0"/>
      <w:adjustRightInd w:val="0"/>
      <w:spacing w:before="40" w:after="0"/>
      <w:textAlignment w:val="baseline"/>
    </w:pPr>
    <w:rPr>
      <w:rFonts w:ascii="Arial" w:eastAsia="MS Mincho" w:hAnsi="Arial"/>
      <w:i/>
      <w:sz w:val="18"/>
      <w:szCs w:val="24"/>
    </w:rPr>
  </w:style>
  <w:style w:type="character" w:customStyle="1" w:styleId="CommentsChar">
    <w:name w:val="Comments Char"/>
    <w:link w:val="Comments"/>
    <w:qFormat/>
    <w:rsid w:val="00BF6103"/>
    <w:rPr>
      <w:rFonts w:ascii="Arial" w:eastAsia="MS Mincho" w:hAnsi="Arial"/>
      <w:i/>
      <w:sz w:val="18"/>
      <w:szCs w:val="24"/>
    </w:rPr>
  </w:style>
  <w:style w:type="table" w:customStyle="1" w:styleId="1a">
    <w:name w:val="网格型1"/>
    <w:basedOn w:val="a1"/>
    <w:uiPriority w:val="39"/>
    <w:qFormat/>
    <w:rsid w:val="00BF6103"/>
    <w:rPr>
      <w:rFonts w:ascii="Yu Mincho" w:eastAsia="Yu Mincho" w:hAnsi="Yu Mincho"/>
      <w:kern w:val="2"/>
      <w:sz w:val="21"/>
      <w:szCs w:val="22"/>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f3">
    <w:name w:val="No Spacing"/>
    <w:uiPriority w:val="1"/>
    <w:qFormat/>
    <w:rsid w:val="00BF6103"/>
    <w:pPr>
      <w:overflowPunct w:val="0"/>
      <w:autoSpaceDE w:val="0"/>
      <w:autoSpaceDN w:val="0"/>
      <w:adjustRightInd w:val="0"/>
      <w:textAlignment w:val="baseline"/>
    </w:pPr>
    <w:rPr>
      <w:rFonts w:eastAsia="Times New Roman"/>
      <w:lang w:val="en-GB" w:eastAsia="ja-JP"/>
    </w:rPr>
  </w:style>
  <w:style w:type="paragraph" w:customStyle="1" w:styleId="wordsection1">
    <w:name w:val="wordsection1"/>
    <w:basedOn w:val="a"/>
    <w:qFormat/>
    <w:rsid w:val="00BF6103"/>
    <w:pPr>
      <w:spacing w:after="0"/>
    </w:pPr>
    <w:rPr>
      <w:rFonts w:ascii="Calibri" w:eastAsia="宋体" w:hAnsi="Calibri" w:cs="Calibri"/>
      <w:sz w:val="22"/>
      <w:szCs w:val="22"/>
      <w:lang w:val="en-US" w:eastAsia="zh-CN"/>
    </w:rPr>
  </w:style>
  <w:style w:type="character" w:customStyle="1" w:styleId="UnresolvedMention1">
    <w:name w:val="Unresolved Mention1"/>
    <w:uiPriority w:val="99"/>
    <w:semiHidden/>
    <w:unhideWhenUsed/>
    <w:qFormat/>
    <w:rsid w:val="00BF6103"/>
    <w:rPr>
      <w:color w:val="605E5C"/>
      <w:shd w:val="clear" w:color="auto" w:fill="E1DFDD"/>
    </w:rPr>
  </w:style>
  <w:style w:type="table" w:customStyle="1" w:styleId="2a">
    <w:name w:val="网格型2"/>
    <w:basedOn w:val="a1"/>
    <w:uiPriority w:val="39"/>
    <w:qFormat/>
    <w:rsid w:val="00BF6103"/>
    <w:rPr>
      <w:rFonts w:ascii="Yu Mincho" w:eastAsia="Yu Mincho" w:hAnsi="Yu Mincho"/>
      <w:kern w:val="2"/>
      <w:sz w:val="21"/>
      <w:szCs w:val="22"/>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greement">
    <w:name w:val="Agreement"/>
    <w:basedOn w:val="a"/>
    <w:next w:val="Doc-text2"/>
    <w:qFormat/>
    <w:rsid w:val="00BF6103"/>
    <w:pPr>
      <w:numPr>
        <w:numId w:val="8"/>
      </w:numPr>
      <w:spacing w:before="60" w:after="0"/>
    </w:pPr>
    <w:rPr>
      <w:rFonts w:ascii="Arial" w:eastAsia="MS Mincho" w:hAnsi="Arial"/>
      <w:b/>
      <w:szCs w:val="24"/>
      <w:lang w:eastAsia="en-GB"/>
    </w:rPr>
  </w:style>
  <w:style w:type="paragraph" w:styleId="aff4">
    <w:name w:val="Revision"/>
    <w:hidden/>
    <w:uiPriority w:val="99"/>
    <w:semiHidden/>
    <w:rsid w:val="00CF6046"/>
    <w:rPr>
      <w:lang w:val="en-GB" w:eastAsia="en-US"/>
    </w:rPr>
  </w:style>
  <w:style w:type="paragraph" w:customStyle="1" w:styleId="EmailDiscussion2">
    <w:name w:val="EmailDiscussion2"/>
    <w:basedOn w:val="a"/>
    <w:uiPriority w:val="99"/>
    <w:qFormat/>
    <w:rsid w:val="007C57AF"/>
    <w:pPr>
      <w:tabs>
        <w:tab w:val="left" w:pos="1622"/>
      </w:tabs>
      <w:spacing w:after="0"/>
      <w:ind w:left="1622" w:hanging="363"/>
    </w:pPr>
    <w:rPr>
      <w:rFonts w:ascii="Arial" w:eastAsia="MS Mincho" w:hAnsi="Arial"/>
      <w:szCs w:val="24"/>
      <w:lang w:eastAsia="en-GB"/>
    </w:rPr>
  </w:style>
  <w:style w:type="paragraph" w:customStyle="1" w:styleId="Doc-title">
    <w:name w:val="Doc-title"/>
    <w:basedOn w:val="a"/>
    <w:next w:val="a"/>
    <w:link w:val="Doc-titleChar"/>
    <w:qFormat/>
    <w:rsid w:val="00F5434B"/>
    <w:pPr>
      <w:overflowPunct w:val="0"/>
      <w:autoSpaceDE w:val="0"/>
      <w:autoSpaceDN w:val="0"/>
      <w:adjustRightInd w:val="0"/>
      <w:spacing w:before="60" w:after="0"/>
      <w:ind w:left="1259" w:hanging="1259"/>
      <w:textAlignment w:val="baseline"/>
    </w:pPr>
    <w:rPr>
      <w:rFonts w:ascii="Arial" w:eastAsia="Times New Roman" w:hAnsi="Arial"/>
      <w:noProof/>
      <w:lang w:eastAsia="ja-JP"/>
    </w:rPr>
  </w:style>
  <w:style w:type="character" w:customStyle="1" w:styleId="Doc-titleChar">
    <w:name w:val="Doc-title Char"/>
    <w:link w:val="Doc-title"/>
    <w:qFormat/>
    <w:rsid w:val="00F5434B"/>
    <w:rPr>
      <w:rFonts w:ascii="Arial" w:eastAsia="Times New Roman" w:hAnsi="Arial"/>
      <w:noProof/>
      <w:lang w:val="en-GB" w:eastAsia="ja-JP"/>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Malgun Gothic" w:hAnsi="Times New Roman"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uiPriority="39"/>
    <w:lsdException w:name="toc 2" w:uiPriority="39" w:qFormat="1"/>
    <w:lsdException w:name="toc 3" w:uiPriority="39" w:qFormat="1"/>
    <w:lsdException w:name="toc 4" w:uiPriority="39" w:qFormat="1"/>
    <w:lsdException w:name="toc 5" w:uiPriority="39"/>
    <w:lsdException w:name="toc 6" w:uiPriority="39"/>
    <w:lsdException w:name="toc 7" w:uiPriority="39" w:qFormat="1"/>
    <w:lsdException w:name="toc 8" w:uiPriority="39" w:qFormat="1"/>
    <w:lsdException w:name="toc 9" w:uiPriority="39"/>
    <w:lsdException w:name="Normal Indent" w:qFormat="1"/>
    <w:lsdException w:name="annotation text" w:uiPriority="99" w:qFormat="1"/>
    <w:lsdException w:name="header" w:uiPriority="99"/>
    <w:lsdException w:name="footer" w:qFormat="1"/>
    <w:lsdException w:name="caption" w:uiPriority="99" w:qFormat="1"/>
    <w:lsdException w:name="footnote reference" w:qFormat="1"/>
    <w:lsdException w:name="annotation reference" w:qFormat="1"/>
    <w:lsdException w:name="endnote reference" w:qFormat="1"/>
    <w:lsdException w:name="endnote text" w:qFormat="1"/>
    <w:lsdException w:name="List" w:semiHidden="0" w:unhideWhenUsed="0" w:qFormat="1"/>
    <w:lsdException w:name="List Bullet" w:semiHidden="0" w:unhideWhenUsed="0" w:qFormat="1"/>
    <w:lsdException w:name="List Number" w:qFormat="1"/>
    <w:lsdException w:name="List 2" w:qFormat="1"/>
    <w:lsdException w:name="List 3" w:qFormat="1"/>
    <w:lsdException w:name="List 5" w:qFormat="1"/>
    <w:lsdException w:name="List Bullet 2" w:qFormat="1"/>
    <w:lsdException w:name="List Bullet 4" w:qFormat="1"/>
    <w:lsdException w:name="List Number 2" w:qFormat="1"/>
    <w:lsdException w:name="List Number 3" w:qFormat="1"/>
    <w:lsdException w:name="List Number 4" w:qFormat="1"/>
    <w:lsdException w:name="List Number 5" w:qFormat="1"/>
    <w:lsdException w:name="Title" w:semiHidden="0" w:unhideWhenUsed="0" w:qFormat="1"/>
    <w:lsdException w:name="Default Paragraph Font" w:uiPriority="1"/>
    <w:lsdException w:name="Body Text" w:qFormat="1"/>
    <w:lsdException w:name="Subtitle" w:semiHidden="0" w:uiPriority="11" w:unhideWhenUsed="0" w:qFormat="1"/>
    <w:lsdException w:name="Date" w:qFormat="1"/>
    <w:lsdException w:name="Body Text Indent 2" w:qFormat="1"/>
    <w:lsdException w:name="Hyperlink" w:qFormat="1"/>
    <w:lsdException w:name="FollowedHyperlink" w:qFormat="1"/>
    <w:lsdException w:name="Strong" w:semiHidden="0" w:unhideWhenUsed="0" w:qFormat="1"/>
    <w:lsdException w:name="Emphasis" w:semiHidden="0" w:unhideWhenUsed="0" w:qFormat="1"/>
    <w:lsdException w:name="Document Map" w:qFormat="1"/>
    <w:lsdException w:name="Plain Text" w:uiPriority="99" w:qFormat="1"/>
    <w:lsdException w:name="HTML Top of Form" w:uiPriority="99"/>
    <w:lsdException w:name="HTML Bottom of Form" w:uiPriority="99"/>
    <w:lsdException w:name="Normal (Web)" w:uiPriority="99" w:qFormat="1"/>
    <w:lsdException w:name="HTML Acronym" w:uiPriority="99" w:qFormat="1"/>
    <w:lsdException w:name="Normal Table" w:uiPriority="99"/>
    <w:lsdException w:name="annotation subject" w:qFormat="1"/>
    <w:lsdException w:name="No List" w:uiPriority="99"/>
    <w:lsdException w:name="Outline List 1" w:uiPriority="99"/>
    <w:lsdException w:name="Outline List 2" w:uiPriority="99"/>
    <w:lsdException w:name="Outline List 3" w:uiPriority="99"/>
    <w:lsdException w:name="Table Grid" w:semiHidden="0" w:unhideWhenUsed="0"/>
    <w:lsdException w:name="Placeholder Text" w:uiPriority="99" w:unhideWhenUsed="0" w:qFormat="1"/>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99" w:unhideWhenUsed="0"/>
    <w:lsdException w:name="Intense Quote" w:semiHidden="0" w:uiPriority="99"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162C23"/>
    <w:pPr>
      <w:spacing w:after="180"/>
    </w:pPr>
    <w:rPr>
      <w:lang w:val="en-GB" w:eastAsia="en-US"/>
    </w:rPr>
  </w:style>
  <w:style w:type="paragraph" w:styleId="1">
    <w:name w:val="heading 1"/>
    <w:next w:val="a"/>
    <w:link w:val="1Char"/>
    <w:qFormat/>
    <w:rsid w:val="00BF6103"/>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Char"/>
    <w:qFormat/>
    <w:rsid w:val="00BF6103"/>
    <w:pPr>
      <w:pBdr>
        <w:top w:val="none" w:sz="0" w:space="0" w:color="auto"/>
      </w:pBdr>
      <w:spacing w:before="180"/>
      <w:outlineLvl w:val="1"/>
    </w:pPr>
    <w:rPr>
      <w:sz w:val="32"/>
    </w:rPr>
  </w:style>
  <w:style w:type="paragraph" w:styleId="30">
    <w:name w:val="heading 3"/>
    <w:basedOn w:val="2"/>
    <w:next w:val="a"/>
    <w:link w:val="3Char"/>
    <w:qFormat/>
    <w:rsid w:val="00BF6103"/>
    <w:pPr>
      <w:spacing w:before="120"/>
      <w:outlineLvl w:val="2"/>
    </w:pPr>
    <w:rPr>
      <w:sz w:val="28"/>
    </w:rPr>
  </w:style>
  <w:style w:type="paragraph" w:styleId="40">
    <w:name w:val="heading 4"/>
    <w:aliases w:val="h4,H4,H41,h41,H42,h42,H43,h43,H411,h411,H421,h421,H44,h44,H412,h412,H422,h422,H431,h431,H45,h45,H413,h413,H423,h423,H432,h432,H46,h46,H47,h47,Memo Heading 4,Memo Heading 5,Heading,4,Memo,5,3,break,4H,Head4,41,42,43,411,421,44,412,422,45,413"/>
    <w:basedOn w:val="30"/>
    <w:next w:val="a"/>
    <w:link w:val="4Char"/>
    <w:qFormat/>
    <w:rsid w:val="00BF6103"/>
    <w:pPr>
      <w:ind w:left="1418" w:hanging="1418"/>
      <w:outlineLvl w:val="3"/>
    </w:pPr>
    <w:rPr>
      <w:sz w:val="24"/>
    </w:rPr>
  </w:style>
  <w:style w:type="paragraph" w:styleId="5">
    <w:name w:val="heading 5"/>
    <w:basedOn w:val="40"/>
    <w:next w:val="a"/>
    <w:link w:val="5Char"/>
    <w:qFormat/>
    <w:rsid w:val="00BF6103"/>
    <w:pPr>
      <w:ind w:left="1701" w:hanging="1701"/>
      <w:outlineLvl w:val="4"/>
    </w:pPr>
    <w:rPr>
      <w:sz w:val="22"/>
    </w:rPr>
  </w:style>
  <w:style w:type="paragraph" w:styleId="6">
    <w:name w:val="heading 6"/>
    <w:basedOn w:val="H6"/>
    <w:next w:val="a"/>
    <w:link w:val="6Char"/>
    <w:qFormat/>
    <w:rsid w:val="00BF6103"/>
    <w:pPr>
      <w:outlineLvl w:val="5"/>
    </w:pPr>
  </w:style>
  <w:style w:type="paragraph" w:styleId="7">
    <w:name w:val="heading 7"/>
    <w:basedOn w:val="H6"/>
    <w:next w:val="a"/>
    <w:link w:val="7Char"/>
    <w:qFormat/>
    <w:rsid w:val="00BF6103"/>
    <w:pPr>
      <w:outlineLvl w:val="6"/>
    </w:pPr>
  </w:style>
  <w:style w:type="paragraph" w:styleId="8">
    <w:name w:val="heading 8"/>
    <w:basedOn w:val="1"/>
    <w:next w:val="a"/>
    <w:link w:val="8Char"/>
    <w:qFormat/>
    <w:rsid w:val="00BF6103"/>
    <w:pPr>
      <w:ind w:left="0" w:firstLine="0"/>
      <w:outlineLvl w:val="7"/>
    </w:pPr>
  </w:style>
  <w:style w:type="paragraph" w:styleId="9">
    <w:name w:val="heading 9"/>
    <w:basedOn w:val="8"/>
    <w:next w:val="a"/>
    <w:link w:val="9Char"/>
    <w:qFormat/>
    <w:rsid w:val="00BF6103"/>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link w:val="H6Char"/>
    <w:rsid w:val="00BF6103"/>
    <w:pPr>
      <w:ind w:left="1985" w:hanging="1985"/>
      <w:outlineLvl w:val="9"/>
    </w:pPr>
    <w:rPr>
      <w:sz w:val="20"/>
    </w:rPr>
  </w:style>
  <w:style w:type="paragraph" w:styleId="31">
    <w:name w:val="List 3"/>
    <w:basedOn w:val="20"/>
    <w:qFormat/>
    <w:rsid w:val="00BF6103"/>
    <w:pPr>
      <w:ind w:left="1135"/>
    </w:pPr>
  </w:style>
  <w:style w:type="paragraph" w:styleId="20">
    <w:name w:val="List 2"/>
    <w:basedOn w:val="a3"/>
    <w:link w:val="2Char0"/>
    <w:qFormat/>
    <w:rsid w:val="00BF6103"/>
    <w:pPr>
      <w:ind w:left="851"/>
    </w:pPr>
  </w:style>
  <w:style w:type="paragraph" w:styleId="a3">
    <w:name w:val="List"/>
    <w:basedOn w:val="a"/>
    <w:link w:val="Char"/>
    <w:qFormat/>
    <w:rsid w:val="00BF6103"/>
    <w:pPr>
      <w:ind w:left="568" w:hanging="284"/>
    </w:pPr>
  </w:style>
  <w:style w:type="paragraph" w:styleId="70">
    <w:name w:val="toc 7"/>
    <w:basedOn w:val="60"/>
    <w:next w:val="a"/>
    <w:uiPriority w:val="39"/>
    <w:qFormat/>
    <w:rsid w:val="00BF6103"/>
    <w:pPr>
      <w:ind w:left="2268" w:hanging="2268"/>
    </w:pPr>
  </w:style>
  <w:style w:type="paragraph" w:styleId="60">
    <w:name w:val="toc 6"/>
    <w:basedOn w:val="50"/>
    <w:next w:val="a"/>
    <w:uiPriority w:val="39"/>
    <w:rsid w:val="00BF6103"/>
    <w:pPr>
      <w:ind w:left="1985" w:hanging="1985"/>
    </w:pPr>
  </w:style>
  <w:style w:type="paragraph" w:styleId="50">
    <w:name w:val="toc 5"/>
    <w:basedOn w:val="41"/>
    <w:next w:val="a"/>
    <w:uiPriority w:val="39"/>
    <w:rsid w:val="00BF6103"/>
    <w:pPr>
      <w:ind w:left="1701" w:hanging="1701"/>
    </w:pPr>
  </w:style>
  <w:style w:type="paragraph" w:styleId="41">
    <w:name w:val="toc 4"/>
    <w:basedOn w:val="32"/>
    <w:next w:val="a"/>
    <w:uiPriority w:val="39"/>
    <w:qFormat/>
    <w:rsid w:val="00BF6103"/>
    <w:pPr>
      <w:ind w:left="1418" w:hanging="1418"/>
    </w:pPr>
  </w:style>
  <w:style w:type="paragraph" w:styleId="32">
    <w:name w:val="toc 3"/>
    <w:basedOn w:val="21"/>
    <w:next w:val="a"/>
    <w:uiPriority w:val="39"/>
    <w:qFormat/>
    <w:rsid w:val="00BF6103"/>
    <w:pPr>
      <w:ind w:left="1134" w:hanging="1134"/>
    </w:pPr>
  </w:style>
  <w:style w:type="paragraph" w:styleId="21">
    <w:name w:val="toc 2"/>
    <w:basedOn w:val="10"/>
    <w:next w:val="a"/>
    <w:uiPriority w:val="39"/>
    <w:qFormat/>
    <w:rsid w:val="00BF6103"/>
    <w:pPr>
      <w:keepNext w:val="0"/>
      <w:spacing w:before="0"/>
      <w:ind w:left="851" w:hanging="851"/>
    </w:pPr>
    <w:rPr>
      <w:sz w:val="20"/>
    </w:rPr>
  </w:style>
  <w:style w:type="paragraph" w:styleId="10">
    <w:name w:val="toc 1"/>
    <w:next w:val="a"/>
    <w:uiPriority w:val="39"/>
    <w:rsid w:val="00BF6103"/>
    <w:pPr>
      <w:keepNext/>
      <w:keepLines/>
      <w:widowControl w:val="0"/>
      <w:tabs>
        <w:tab w:val="right" w:leader="dot" w:pos="9639"/>
      </w:tabs>
      <w:spacing w:before="120"/>
      <w:ind w:left="567" w:right="425" w:hanging="567"/>
    </w:pPr>
    <w:rPr>
      <w:sz w:val="22"/>
      <w:lang w:val="en-GB" w:eastAsia="en-US"/>
    </w:rPr>
  </w:style>
  <w:style w:type="paragraph" w:styleId="22">
    <w:name w:val="List Number 2"/>
    <w:basedOn w:val="a4"/>
    <w:qFormat/>
    <w:rsid w:val="00BF6103"/>
    <w:pPr>
      <w:ind w:left="851"/>
    </w:pPr>
  </w:style>
  <w:style w:type="paragraph" w:styleId="a4">
    <w:name w:val="List Number"/>
    <w:basedOn w:val="a3"/>
    <w:qFormat/>
    <w:rsid w:val="00BF6103"/>
    <w:pPr>
      <w:ind w:left="0" w:firstLine="0"/>
    </w:pPr>
  </w:style>
  <w:style w:type="paragraph" w:styleId="42">
    <w:name w:val="List Bullet 4"/>
    <w:basedOn w:val="33"/>
    <w:qFormat/>
    <w:rsid w:val="00BF6103"/>
    <w:pPr>
      <w:ind w:left="1418"/>
    </w:pPr>
  </w:style>
  <w:style w:type="paragraph" w:styleId="33">
    <w:name w:val="List Bullet 3"/>
    <w:basedOn w:val="23"/>
    <w:link w:val="3Char0"/>
    <w:rsid w:val="00BF6103"/>
    <w:pPr>
      <w:ind w:left="1135"/>
    </w:pPr>
  </w:style>
  <w:style w:type="paragraph" w:styleId="23">
    <w:name w:val="List Bullet 2"/>
    <w:basedOn w:val="a5"/>
    <w:link w:val="2Char1"/>
    <w:qFormat/>
    <w:rsid w:val="00BF6103"/>
    <w:pPr>
      <w:ind w:left="851"/>
    </w:pPr>
  </w:style>
  <w:style w:type="paragraph" w:styleId="a5">
    <w:name w:val="List Bullet"/>
    <w:basedOn w:val="a3"/>
    <w:link w:val="Char0"/>
    <w:qFormat/>
    <w:rsid w:val="00BF6103"/>
    <w:pPr>
      <w:ind w:left="0" w:firstLine="0"/>
    </w:pPr>
  </w:style>
  <w:style w:type="paragraph" w:styleId="a6">
    <w:name w:val="Normal Indent"/>
    <w:basedOn w:val="a"/>
    <w:qFormat/>
    <w:rsid w:val="00BF6103"/>
    <w:pPr>
      <w:spacing w:after="0"/>
      <w:ind w:left="851"/>
    </w:pPr>
    <w:rPr>
      <w:rFonts w:eastAsia="MS Mincho"/>
      <w:lang w:val="it-IT" w:eastAsia="en-GB"/>
    </w:rPr>
  </w:style>
  <w:style w:type="paragraph" w:styleId="a7">
    <w:name w:val="caption"/>
    <w:basedOn w:val="a"/>
    <w:next w:val="a"/>
    <w:link w:val="Char1"/>
    <w:uiPriority w:val="99"/>
    <w:qFormat/>
    <w:rsid w:val="00BF6103"/>
    <w:pPr>
      <w:spacing w:before="120" w:after="120"/>
    </w:pPr>
    <w:rPr>
      <w:rFonts w:eastAsia="MS Mincho"/>
      <w:b/>
    </w:rPr>
  </w:style>
  <w:style w:type="paragraph" w:styleId="a8">
    <w:name w:val="Document Map"/>
    <w:basedOn w:val="a"/>
    <w:link w:val="Char2"/>
    <w:qFormat/>
    <w:rsid w:val="00BF6103"/>
    <w:pPr>
      <w:shd w:val="clear" w:color="auto" w:fill="000080"/>
    </w:pPr>
    <w:rPr>
      <w:rFonts w:ascii="Tahoma" w:hAnsi="Tahoma"/>
    </w:rPr>
  </w:style>
  <w:style w:type="paragraph" w:styleId="a9">
    <w:name w:val="annotation text"/>
    <w:basedOn w:val="a"/>
    <w:link w:val="Char3"/>
    <w:uiPriority w:val="99"/>
    <w:qFormat/>
    <w:rsid w:val="00BF6103"/>
  </w:style>
  <w:style w:type="paragraph" w:styleId="34">
    <w:name w:val="Body Text 3"/>
    <w:basedOn w:val="a"/>
    <w:link w:val="3Char1"/>
    <w:rsid w:val="00BF6103"/>
    <w:rPr>
      <w:rFonts w:eastAsia="MS Mincho"/>
      <w:b/>
      <w:i/>
    </w:rPr>
  </w:style>
  <w:style w:type="paragraph" w:styleId="aa">
    <w:name w:val="Body Text"/>
    <w:basedOn w:val="a"/>
    <w:link w:val="Char4"/>
    <w:qFormat/>
    <w:rsid w:val="00BF6103"/>
    <w:pPr>
      <w:widowControl w:val="0"/>
      <w:spacing w:after="120"/>
    </w:pPr>
    <w:rPr>
      <w:rFonts w:eastAsia="MS Mincho"/>
      <w:sz w:val="24"/>
    </w:rPr>
  </w:style>
  <w:style w:type="paragraph" w:styleId="ab">
    <w:name w:val="Body Text Indent"/>
    <w:basedOn w:val="a"/>
    <w:link w:val="Char5"/>
    <w:rsid w:val="00BF6103"/>
    <w:pPr>
      <w:spacing w:before="240" w:after="0"/>
      <w:ind w:left="360"/>
      <w:jc w:val="both"/>
    </w:pPr>
    <w:rPr>
      <w:rFonts w:eastAsia="MS Mincho"/>
      <w:i/>
      <w:sz w:val="22"/>
    </w:rPr>
  </w:style>
  <w:style w:type="paragraph" w:styleId="3">
    <w:name w:val="List Number 3"/>
    <w:basedOn w:val="a"/>
    <w:qFormat/>
    <w:rsid w:val="00BF6103"/>
    <w:pPr>
      <w:numPr>
        <w:numId w:val="1"/>
      </w:numPr>
      <w:tabs>
        <w:tab w:val="left" w:pos="926"/>
      </w:tabs>
      <w:overflowPunct w:val="0"/>
      <w:autoSpaceDE w:val="0"/>
      <w:autoSpaceDN w:val="0"/>
      <w:adjustRightInd w:val="0"/>
      <w:ind w:left="926"/>
      <w:textAlignment w:val="baseline"/>
    </w:pPr>
    <w:rPr>
      <w:rFonts w:eastAsia="MS Mincho"/>
      <w:lang w:eastAsia="en-GB"/>
    </w:rPr>
  </w:style>
  <w:style w:type="paragraph" w:styleId="ac">
    <w:name w:val="Plain Text"/>
    <w:basedOn w:val="a"/>
    <w:link w:val="Char6"/>
    <w:uiPriority w:val="99"/>
    <w:qFormat/>
    <w:rsid w:val="00BF6103"/>
    <w:pPr>
      <w:spacing w:after="0"/>
    </w:pPr>
    <w:rPr>
      <w:rFonts w:ascii="Courier New" w:eastAsia="MS Mincho" w:hAnsi="Courier New"/>
    </w:rPr>
  </w:style>
  <w:style w:type="paragraph" w:styleId="51">
    <w:name w:val="List Bullet 5"/>
    <w:basedOn w:val="42"/>
    <w:rsid w:val="00BF6103"/>
    <w:pPr>
      <w:ind w:left="1702"/>
    </w:pPr>
  </w:style>
  <w:style w:type="paragraph" w:styleId="4">
    <w:name w:val="List Number 4"/>
    <w:basedOn w:val="a"/>
    <w:qFormat/>
    <w:rsid w:val="00BF6103"/>
    <w:pPr>
      <w:numPr>
        <w:numId w:val="2"/>
      </w:numPr>
      <w:tabs>
        <w:tab w:val="left" w:pos="1209"/>
      </w:tabs>
      <w:overflowPunct w:val="0"/>
      <w:autoSpaceDE w:val="0"/>
      <w:autoSpaceDN w:val="0"/>
      <w:adjustRightInd w:val="0"/>
      <w:ind w:left="1209"/>
      <w:textAlignment w:val="baseline"/>
    </w:pPr>
    <w:rPr>
      <w:rFonts w:eastAsia="MS Mincho"/>
      <w:lang w:eastAsia="en-GB"/>
    </w:rPr>
  </w:style>
  <w:style w:type="paragraph" w:styleId="80">
    <w:name w:val="toc 8"/>
    <w:basedOn w:val="10"/>
    <w:next w:val="a"/>
    <w:uiPriority w:val="39"/>
    <w:qFormat/>
    <w:rsid w:val="00BF6103"/>
    <w:pPr>
      <w:spacing w:before="180"/>
      <w:ind w:left="2693" w:hanging="2693"/>
    </w:pPr>
    <w:rPr>
      <w:b/>
    </w:rPr>
  </w:style>
  <w:style w:type="paragraph" w:styleId="ad">
    <w:name w:val="Date"/>
    <w:basedOn w:val="a"/>
    <w:next w:val="a"/>
    <w:link w:val="Char7"/>
    <w:qFormat/>
    <w:rsid w:val="00BF6103"/>
    <w:pPr>
      <w:overflowPunct w:val="0"/>
      <w:autoSpaceDE w:val="0"/>
      <w:autoSpaceDN w:val="0"/>
      <w:adjustRightInd w:val="0"/>
      <w:textAlignment w:val="baseline"/>
    </w:pPr>
  </w:style>
  <w:style w:type="paragraph" w:styleId="24">
    <w:name w:val="Body Text Indent 2"/>
    <w:basedOn w:val="a"/>
    <w:link w:val="2Char2"/>
    <w:qFormat/>
    <w:rsid w:val="00BF6103"/>
    <w:pPr>
      <w:ind w:left="568" w:hanging="568"/>
    </w:pPr>
    <w:rPr>
      <w:rFonts w:eastAsia="MS Mincho"/>
    </w:rPr>
  </w:style>
  <w:style w:type="paragraph" w:styleId="ae">
    <w:name w:val="endnote text"/>
    <w:basedOn w:val="a"/>
    <w:link w:val="Char8"/>
    <w:qFormat/>
    <w:rsid w:val="00BF6103"/>
    <w:pPr>
      <w:snapToGrid w:val="0"/>
    </w:pPr>
    <w:rPr>
      <w:rFonts w:eastAsia="宋体"/>
    </w:rPr>
  </w:style>
  <w:style w:type="paragraph" w:styleId="af">
    <w:name w:val="Balloon Text"/>
    <w:basedOn w:val="a"/>
    <w:link w:val="Char9"/>
    <w:rsid w:val="00BF6103"/>
    <w:rPr>
      <w:rFonts w:ascii="Tahoma" w:hAnsi="Tahoma"/>
      <w:sz w:val="16"/>
      <w:szCs w:val="16"/>
    </w:rPr>
  </w:style>
  <w:style w:type="paragraph" w:styleId="af0">
    <w:name w:val="footer"/>
    <w:basedOn w:val="af1"/>
    <w:link w:val="Chara"/>
    <w:qFormat/>
    <w:rsid w:val="00BF6103"/>
    <w:pPr>
      <w:jc w:val="center"/>
    </w:pPr>
    <w:rPr>
      <w:i/>
    </w:rPr>
  </w:style>
  <w:style w:type="paragraph" w:styleId="af1">
    <w:name w:val="header"/>
    <w:link w:val="Charb"/>
    <w:uiPriority w:val="99"/>
    <w:rsid w:val="00BF6103"/>
    <w:pPr>
      <w:widowControl w:val="0"/>
    </w:pPr>
    <w:rPr>
      <w:rFonts w:ascii="Arial" w:hAnsi="Arial"/>
      <w:b/>
      <w:sz w:val="18"/>
      <w:lang w:val="en-GB" w:eastAsia="en-US"/>
    </w:rPr>
  </w:style>
  <w:style w:type="paragraph" w:styleId="af2">
    <w:name w:val="index heading"/>
    <w:basedOn w:val="a"/>
    <w:next w:val="a"/>
    <w:rsid w:val="00BF6103"/>
    <w:pPr>
      <w:pBdr>
        <w:top w:val="single" w:sz="12" w:space="0" w:color="auto"/>
      </w:pBdr>
      <w:spacing w:before="360" w:after="240"/>
    </w:pPr>
    <w:rPr>
      <w:rFonts w:eastAsia="MS Mincho"/>
      <w:b/>
      <w:i/>
      <w:sz w:val="26"/>
    </w:rPr>
  </w:style>
  <w:style w:type="paragraph" w:styleId="af3">
    <w:name w:val="Subtitle"/>
    <w:basedOn w:val="a"/>
    <w:next w:val="a"/>
    <w:link w:val="Charc"/>
    <w:uiPriority w:val="11"/>
    <w:qFormat/>
    <w:rsid w:val="00BF6103"/>
    <w:pPr>
      <w:spacing w:before="240" w:after="60" w:line="312" w:lineRule="auto"/>
      <w:jc w:val="center"/>
      <w:outlineLvl w:val="1"/>
    </w:pPr>
    <w:rPr>
      <w:rFonts w:ascii="Calibri Light" w:hAnsi="Calibri Light"/>
      <w:b/>
      <w:bCs/>
      <w:kern w:val="28"/>
      <w:sz w:val="32"/>
      <w:szCs w:val="32"/>
    </w:rPr>
  </w:style>
  <w:style w:type="paragraph" w:styleId="52">
    <w:name w:val="List Number 5"/>
    <w:basedOn w:val="a"/>
    <w:qFormat/>
    <w:rsid w:val="00BF6103"/>
    <w:pPr>
      <w:tabs>
        <w:tab w:val="left" w:pos="851"/>
        <w:tab w:val="left" w:pos="1800"/>
      </w:tabs>
      <w:overflowPunct w:val="0"/>
      <w:autoSpaceDE w:val="0"/>
      <w:autoSpaceDN w:val="0"/>
      <w:adjustRightInd w:val="0"/>
      <w:ind w:left="1800" w:hanging="851"/>
      <w:textAlignment w:val="baseline"/>
    </w:pPr>
    <w:rPr>
      <w:rFonts w:eastAsia="MS Mincho"/>
      <w:lang w:eastAsia="en-GB"/>
    </w:rPr>
  </w:style>
  <w:style w:type="paragraph" w:styleId="af4">
    <w:name w:val="footnote text"/>
    <w:basedOn w:val="a"/>
    <w:link w:val="Chard"/>
    <w:rsid w:val="00BF6103"/>
    <w:pPr>
      <w:keepLines/>
      <w:spacing w:after="0"/>
      <w:ind w:left="454" w:hanging="454"/>
    </w:pPr>
    <w:rPr>
      <w:sz w:val="16"/>
    </w:rPr>
  </w:style>
  <w:style w:type="paragraph" w:styleId="53">
    <w:name w:val="List 5"/>
    <w:basedOn w:val="43"/>
    <w:qFormat/>
    <w:rsid w:val="00BF6103"/>
    <w:pPr>
      <w:ind w:left="1702"/>
    </w:pPr>
  </w:style>
  <w:style w:type="paragraph" w:styleId="43">
    <w:name w:val="List 4"/>
    <w:basedOn w:val="31"/>
    <w:rsid w:val="00BF6103"/>
    <w:pPr>
      <w:ind w:left="1418"/>
    </w:pPr>
  </w:style>
  <w:style w:type="paragraph" w:styleId="90">
    <w:name w:val="toc 9"/>
    <w:basedOn w:val="80"/>
    <w:next w:val="a"/>
    <w:uiPriority w:val="39"/>
    <w:rsid w:val="00BF6103"/>
    <w:pPr>
      <w:ind w:left="1418" w:hanging="1418"/>
    </w:pPr>
  </w:style>
  <w:style w:type="paragraph" w:styleId="25">
    <w:name w:val="Body Text 2"/>
    <w:basedOn w:val="a"/>
    <w:link w:val="2Char3"/>
    <w:rsid w:val="00BF6103"/>
    <w:pPr>
      <w:spacing w:after="0"/>
      <w:jc w:val="both"/>
    </w:pPr>
    <w:rPr>
      <w:rFonts w:eastAsia="MS Mincho"/>
      <w:sz w:val="24"/>
    </w:rPr>
  </w:style>
  <w:style w:type="paragraph" w:styleId="af5">
    <w:name w:val="Normal (Web)"/>
    <w:basedOn w:val="a"/>
    <w:uiPriority w:val="99"/>
    <w:unhideWhenUsed/>
    <w:qFormat/>
    <w:rsid w:val="00BF6103"/>
    <w:pPr>
      <w:spacing w:before="100" w:beforeAutospacing="1" w:after="100" w:afterAutospacing="1"/>
    </w:pPr>
    <w:rPr>
      <w:rFonts w:eastAsia="宋体"/>
      <w:sz w:val="24"/>
      <w:szCs w:val="24"/>
      <w:lang w:val="en-US"/>
    </w:rPr>
  </w:style>
  <w:style w:type="paragraph" w:styleId="11">
    <w:name w:val="index 1"/>
    <w:basedOn w:val="a"/>
    <w:next w:val="a"/>
    <w:qFormat/>
    <w:rsid w:val="00BF6103"/>
    <w:pPr>
      <w:keepLines/>
      <w:spacing w:after="0"/>
    </w:pPr>
  </w:style>
  <w:style w:type="paragraph" w:styleId="26">
    <w:name w:val="index 2"/>
    <w:basedOn w:val="11"/>
    <w:next w:val="a"/>
    <w:qFormat/>
    <w:rsid w:val="00BF6103"/>
    <w:pPr>
      <w:ind w:left="284"/>
    </w:pPr>
  </w:style>
  <w:style w:type="paragraph" w:styleId="af6">
    <w:name w:val="Title"/>
    <w:basedOn w:val="a"/>
    <w:next w:val="a"/>
    <w:link w:val="Chare"/>
    <w:qFormat/>
    <w:rsid w:val="00BF6103"/>
    <w:pPr>
      <w:overflowPunct w:val="0"/>
      <w:autoSpaceDE w:val="0"/>
      <w:autoSpaceDN w:val="0"/>
      <w:adjustRightInd w:val="0"/>
      <w:spacing w:before="240" w:after="60"/>
      <w:textAlignment w:val="baseline"/>
      <w:outlineLvl w:val="0"/>
    </w:pPr>
    <w:rPr>
      <w:rFonts w:ascii="Courier New" w:hAnsi="Courier New"/>
      <w:lang w:val="nb-NO"/>
    </w:rPr>
  </w:style>
  <w:style w:type="paragraph" w:styleId="af7">
    <w:name w:val="annotation subject"/>
    <w:basedOn w:val="a9"/>
    <w:next w:val="a9"/>
    <w:link w:val="Charf"/>
    <w:qFormat/>
    <w:rsid w:val="00BF6103"/>
    <w:rPr>
      <w:b/>
      <w:bCs/>
    </w:rPr>
  </w:style>
  <w:style w:type="table" w:styleId="af8">
    <w:name w:val="Table Grid"/>
    <w:basedOn w:val="a1"/>
    <w:rsid w:val="00BF6103"/>
    <w:pPr>
      <w:spacing w:after="180"/>
    </w:pPr>
    <w:rPr>
      <w:rFonts w:ascii="Tms Rmn" w:eastAsia="MS Mincho" w:hAnsi="Tms Rmn"/>
      <w:lang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9">
    <w:name w:val="Strong"/>
    <w:qFormat/>
    <w:rsid w:val="00BF6103"/>
    <w:rPr>
      <w:b/>
      <w:bCs/>
    </w:rPr>
  </w:style>
  <w:style w:type="character" w:styleId="afa">
    <w:name w:val="endnote reference"/>
    <w:qFormat/>
    <w:rsid w:val="00BF6103"/>
    <w:rPr>
      <w:vertAlign w:val="superscript"/>
    </w:rPr>
  </w:style>
  <w:style w:type="character" w:styleId="afb">
    <w:name w:val="page number"/>
    <w:basedOn w:val="a0"/>
    <w:rsid w:val="00BF6103"/>
  </w:style>
  <w:style w:type="character" w:styleId="afc">
    <w:name w:val="FollowedHyperlink"/>
    <w:qFormat/>
    <w:rsid w:val="00BF6103"/>
    <w:rPr>
      <w:color w:val="800080"/>
      <w:u w:val="single"/>
    </w:rPr>
  </w:style>
  <w:style w:type="character" w:styleId="HTML">
    <w:name w:val="HTML Acronym"/>
    <w:uiPriority w:val="99"/>
    <w:unhideWhenUsed/>
    <w:qFormat/>
    <w:rsid w:val="00BF6103"/>
  </w:style>
  <w:style w:type="character" w:styleId="afd">
    <w:name w:val="Hyperlink"/>
    <w:qFormat/>
    <w:rsid w:val="00BF6103"/>
    <w:rPr>
      <w:color w:val="0000FF"/>
      <w:u w:val="single"/>
    </w:rPr>
  </w:style>
  <w:style w:type="character" w:styleId="afe">
    <w:name w:val="annotation reference"/>
    <w:qFormat/>
    <w:rsid w:val="00BF6103"/>
    <w:rPr>
      <w:sz w:val="16"/>
    </w:rPr>
  </w:style>
  <w:style w:type="character" w:styleId="aff">
    <w:name w:val="footnote reference"/>
    <w:qFormat/>
    <w:rsid w:val="00BF6103"/>
    <w:rPr>
      <w:b/>
      <w:position w:val="6"/>
      <w:sz w:val="16"/>
    </w:rPr>
  </w:style>
  <w:style w:type="character" w:customStyle="1" w:styleId="ZGSM">
    <w:name w:val="ZGSM"/>
    <w:qFormat/>
    <w:rsid w:val="00BF6103"/>
  </w:style>
  <w:style w:type="character" w:customStyle="1" w:styleId="TAHCar">
    <w:name w:val="TAH Car"/>
    <w:link w:val="TAH"/>
    <w:qFormat/>
    <w:rsid w:val="00BF6103"/>
    <w:rPr>
      <w:rFonts w:ascii="Arial" w:hAnsi="Arial"/>
      <w:b/>
      <w:sz w:val="18"/>
      <w:lang w:val="en-GB" w:eastAsia="en-US"/>
    </w:rPr>
  </w:style>
  <w:style w:type="paragraph" w:customStyle="1" w:styleId="TAH">
    <w:name w:val="TAH"/>
    <w:basedOn w:val="TAC"/>
    <w:link w:val="TAHCar"/>
    <w:qFormat/>
    <w:rsid w:val="00BF6103"/>
    <w:rPr>
      <w:b/>
    </w:rPr>
  </w:style>
  <w:style w:type="paragraph" w:customStyle="1" w:styleId="TAC">
    <w:name w:val="TAC"/>
    <w:basedOn w:val="TAL"/>
    <w:link w:val="TACChar"/>
    <w:qFormat/>
    <w:rsid w:val="00BF6103"/>
    <w:pPr>
      <w:jc w:val="center"/>
    </w:pPr>
    <w:rPr>
      <w:rFonts w:eastAsia="Malgun Gothic"/>
    </w:rPr>
  </w:style>
  <w:style w:type="paragraph" w:customStyle="1" w:styleId="TAL">
    <w:name w:val="TAL"/>
    <w:basedOn w:val="a"/>
    <w:link w:val="TALCar"/>
    <w:qFormat/>
    <w:rsid w:val="00BF6103"/>
    <w:pPr>
      <w:keepNext/>
      <w:keepLines/>
      <w:spacing w:after="0"/>
    </w:pPr>
    <w:rPr>
      <w:rFonts w:ascii="Arial" w:eastAsia="CG Times (WN)" w:hAnsi="Arial"/>
      <w:sz w:val="18"/>
    </w:rPr>
  </w:style>
  <w:style w:type="character" w:customStyle="1" w:styleId="THChar">
    <w:name w:val="TH Char"/>
    <w:link w:val="TH"/>
    <w:qFormat/>
    <w:rsid w:val="00BF6103"/>
    <w:rPr>
      <w:rFonts w:ascii="Arial" w:hAnsi="Arial"/>
      <w:b/>
      <w:lang w:val="en-GB" w:eastAsia="en-US"/>
    </w:rPr>
  </w:style>
  <w:style w:type="paragraph" w:customStyle="1" w:styleId="TH">
    <w:name w:val="TH"/>
    <w:basedOn w:val="a"/>
    <w:link w:val="THChar"/>
    <w:qFormat/>
    <w:rsid w:val="00BF6103"/>
    <w:pPr>
      <w:keepNext/>
      <w:keepLines/>
      <w:spacing w:before="60"/>
      <w:jc w:val="center"/>
    </w:pPr>
    <w:rPr>
      <w:rFonts w:ascii="Arial" w:hAnsi="Arial"/>
      <w:b/>
    </w:rPr>
  </w:style>
  <w:style w:type="character" w:customStyle="1" w:styleId="TALCar">
    <w:name w:val="TAL Car"/>
    <w:link w:val="TAL"/>
    <w:unhideWhenUsed/>
    <w:qFormat/>
    <w:rsid w:val="00BF6103"/>
    <w:rPr>
      <w:rFonts w:ascii="Arial" w:eastAsia="CG Times (WN)" w:hAnsi="Arial" w:hint="default"/>
      <w:sz w:val="18"/>
      <w:lang w:val="en-GB"/>
    </w:rPr>
  </w:style>
  <w:style w:type="character" w:customStyle="1" w:styleId="TACChar">
    <w:name w:val="TAC Char"/>
    <w:link w:val="TAC"/>
    <w:rsid w:val="00BF6103"/>
    <w:rPr>
      <w:rFonts w:ascii="Arial" w:hAnsi="Arial"/>
      <w:sz w:val="18"/>
      <w:lang w:val="en-GB" w:eastAsia="en-US"/>
    </w:rPr>
  </w:style>
  <w:style w:type="character" w:customStyle="1" w:styleId="2Char">
    <w:name w:val="标题 2 Char"/>
    <w:link w:val="2"/>
    <w:rsid w:val="00BF6103"/>
    <w:rPr>
      <w:rFonts w:ascii="Arial" w:hAnsi="Arial"/>
      <w:sz w:val="32"/>
      <w:lang w:val="en-GB" w:eastAsia="en-US"/>
    </w:rPr>
  </w:style>
  <w:style w:type="paragraph" w:customStyle="1" w:styleId="EditorsNote">
    <w:name w:val="Editor's Note"/>
    <w:basedOn w:val="NO"/>
    <w:link w:val="EditorsNoteChar"/>
    <w:qFormat/>
    <w:rsid w:val="00BF6103"/>
    <w:rPr>
      <w:color w:val="FF0000"/>
    </w:rPr>
  </w:style>
  <w:style w:type="paragraph" w:customStyle="1" w:styleId="NO">
    <w:name w:val="NO"/>
    <w:basedOn w:val="a"/>
    <w:link w:val="NOChar"/>
    <w:qFormat/>
    <w:rsid w:val="00BF6103"/>
    <w:pPr>
      <w:keepLines/>
      <w:ind w:left="1135" w:hanging="851"/>
    </w:pPr>
  </w:style>
  <w:style w:type="paragraph" w:customStyle="1" w:styleId="TAN">
    <w:name w:val="TAN"/>
    <w:basedOn w:val="TAL"/>
    <w:link w:val="TANChar"/>
    <w:qFormat/>
    <w:rsid w:val="00BF6103"/>
    <w:pPr>
      <w:ind w:left="851" w:hanging="851"/>
    </w:pPr>
  </w:style>
  <w:style w:type="paragraph" w:customStyle="1" w:styleId="ZTD">
    <w:name w:val="ZTD"/>
    <w:basedOn w:val="ZB"/>
    <w:rsid w:val="00BF6103"/>
    <w:pPr>
      <w:framePr w:hRule="auto" w:wrap="notBeside" w:y="852"/>
    </w:pPr>
    <w:rPr>
      <w:i w:val="0"/>
      <w:sz w:val="40"/>
    </w:rPr>
  </w:style>
  <w:style w:type="paragraph" w:customStyle="1" w:styleId="ZB">
    <w:name w:val="ZB"/>
    <w:rsid w:val="00BF6103"/>
    <w:pPr>
      <w:framePr w:w="10206" w:h="284" w:hRule="exact" w:wrap="notBeside" w:vAnchor="page" w:hAnchor="margin" w:y="1986"/>
      <w:widowControl w:val="0"/>
      <w:ind w:right="28"/>
      <w:jc w:val="right"/>
    </w:pPr>
    <w:rPr>
      <w:rFonts w:ascii="Arial" w:hAnsi="Arial"/>
      <w:i/>
      <w:lang w:val="en-GB" w:eastAsia="en-US"/>
    </w:rPr>
  </w:style>
  <w:style w:type="paragraph" w:customStyle="1" w:styleId="B5">
    <w:name w:val="B5"/>
    <w:basedOn w:val="53"/>
    <w:link w:val="B5Char"/>
    <w:qFormat/>
    <w:rsid w:val="00BF6103"/>
  </w:style>
  <w:style w:type="paragraph" w:customStyle="1" w:styleId="B3">
    <w:name w:val="B3"/>
    <w:basedOn w:val="31"/>
    <w:link w:val="B3Char2"/>
    <w:qFormat/>
    <w:rsid w:val="00BF6103"/>
  </w:style>
  <w:style w:type="paragraph" w:customStyle="1" w:styleId="ZV">
    <w:name w:val="ZV"/>
    <w:basedOn w:val="ZU"/>
    <w:qFormat/>
    <w:rsid w:val="00BF6103"/>
    <w:pPr>
      <w:framePr w:wrap="notBeside" w:y="16161"/>
    </w:pPr>
  </w:style>
  <w:style w:type="paragraph" w:customStyle="1" w:styleId="ZU">
    <w:name w:val="ZU"/>
    <w:qFormat/>
    <w:rsid w:val="00BF6103"/>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R">
    <w:name w:val="TAR"/>
    <w:basedOn w:val="TAL"/>
    <w:rsid w:val="00BF6103"/>
    <w:pPr>
      <w:jc w:val="right"/>
    </w:pPr>
  </w:style>
  <w:style w:type="paragraph" w:customStyle="1" w:styleId="B2">
    <w:name w:val="B2"/>
    <w:basedOn w:val="20"/>
    <w:link w:val="B2Char"/>
    <w:qFormat/>
    <w:rsid w:val="00BF6103"/>
  </w:style>
  <w:style w:type="paragraph" w:customStyle="1" w:styleId="CRCoverPage">
    <w:name w:val="CR Cover Page"/>
    <w:link w:val="CRCoverPageChar"/>
    <w:qFormat/>
    <w:rsid w:val="00BF6103"/>
    <w:pPr>
      <w:spacing w:after="120"/>
    </w:pPr>
    <w:rPr>
      <w:rFonts w:ascii="Arial" w:hAnsi="Arial"/>
      <w:lang w:val="en-GB" w:eastAsia="en-US"/>
    </w:rPr>
  </w:style>
  <w:style w:type="paragraph" w:customStyle="1" w:styleId="NW">
    <w:name w:val="NW"/>
    <w:basedOn w:val="NO"/>
    <w:rsid w:val="00BF6103"/>
    <w:pPr>
      <w:spacing w:after="0"/>
    </w:pPr>
  </w:style>
  <w:style w:type="paragraph" w:customStyle="1" w:styleId="EX">
    <w:name w:val="EX"/>
    <w:basedOn w:val="a"/>
    <w:link w:val="EXChar"/>
    <w:qFormat/>
    <w:rsid w:val="00BF6103"/>
    <w:pPr>
      <w:keepLines/>
      <w:ind w:left="1702" w:hanging="1418"/>
    </w:pPr>
  </w:style>
  <w:style w:type="paragraph" w:customStyle="1" w:styleId="B10">
    <w:name w:val="B1"/>
    <w:basedOn w:val="a3"/>
    <w:link w:val="B1Char"/>
    <w:qFormat/>
    <w:rsid w:val="00BF6103"/>
  </w:style>
  <w:style w:type="paragraph" w:customStyle="1" w:styleId="FP">
    <w:name w:val="FP"/>
    <w:basedOn w:val="a"/>
    <w:qFormat/>
    <w:rsid w:val="00BF6103"/>
    <w:pPr>
      <w:spacing w:after="0"/>
    </w:pPr>
  </w:style>
  <w:style w:type="paragraph" w:customStyle="1" w:styleId="ZT">
    <w:name w:val="ZT"/>
    <w:qFormat/>
    <w:rsid w:val="00BF6103"/>
    <w:pPr>
      <w:framePr w:wrap="notBeside" w:hAnchor="margin" w:yAlign="center"/>
      <w:widowControl w:val="0"/>
      <w:spacing w:line="240" w:lineRule="atLeast"/>
      <w:jc w:val="right"/>
    </w:pPr>
    <w:rPr>
      <w:rFonts w:ascii="Arial" w:hAnsi="Arial"/>
      <w:b/>
      <w:sz w:val="34"/>
      <w:lang w:val="en-GB" w:eastAsia="en-US"/>
    </w:rPr>
  </w:style>
  <w:style w:type="paragraph" w:customStyle="1" w:styleId="LD">
    <w:name w:val="LD"/>
    <w:qFormat/>
    <w:rsid w:val="00BF6103"/>
    <w:pPr>
      <w:keepNext/>
      <w:keepLines/>
      <w:spacing w:line="180" w:lineRule="exact"/>
    </w:pPr>
    <w:rPr>
      <w:rFonts w:ascii="MS LineDraw" w:hAnsi="MS LineDraw"/>
      <w:lang w:val="en-GB" w:eastAsia="en-US"/>
    </w:rPr>
  </w:style>
  <w:style w:type="paragraph" w:customStyle="1" w:styleId="NF">
    <w:name w:val="NF"/>
    <w:basedOn w:val="NO"/>
    <w:rsid w:val="00BF6103"/>
    <w:pPr>
      <w:keepNext/>
      <w:spacing w:after="0"/>
    </w:pPr>
    <w:rPr>
      <w:rFonts w:ascii="Arial" w:hAnsi="Arial"/>
      <w:sz w:val="18"/>
    </w:rPr>
  </w:style>
  <w:style w:type="paragraph" w:customStyle="1" w:styleId="Guidance">
    <w:name w:val="Guidance"/>
    <w:basedOn w:val="a"/>
    <w:unhideWhenUsed/>
    <w:qFormat/>
    <w:rsid w:val="00BF6103"/>
    <w:rPr>
      <w:rFonts w:eastAsia="Times New Roman" w:hint="eastAsia"/>
      <w:i/>
      <w:color w:val="0000FF"/>
    </w:rPr>
  </w:style>
  <w:style w:type="paragraph" w:customStyle="1" w:styleId="B4">
    <w:name w:val="B4"/>
    <w:basedOn w:val="43"/>
    <w:link w:val="B4Char"/>
    <w:qFormat/>
    <w:rsid w:val="00BF6103"/>
  </w:style>
  <w:style w:type="paragraph" w:customStyle="1" w:styleId="TT">
    <w:name w:val="TT"/>
    <w:basedOn w:val="1"/>
    <w:next w:val="a"/>
    <w:rsid w:val="00BF6103"/>
    <w:pPr>
      <w:outlineLvl w:val="9"/>
    </w:pPr>
  </w:style>
  <w:style w:type="paragraph" w:customStyle="1" w:styleId="tdoc-header">
    <w:name w:val="tdoc-header"/>
    <w:qFormat/>
    <w:rsid w:val="00BF6103"/>
    <w:rPr>
      <w:rFonts w:ascii="Arial" w:hAnsi="Arial"/>
      <w:sz w:val="24"/>
      <w:lang w:val="en-GB" w:eastAsia="en-US"/>
    </w:rPr>
  </w:style>
  <w:style w:type="paragraph" w:customStyle="1" w:styleId="ZD">
    <w:name w:val="ZD"/>
    <w:qFormat/>
    <w:rsid w:val="00BF6103"/>
    <w:pPr>
      <w:framePr w:wrap="notBeside" w:vAnchor="page" w:hAnchor="margin" w:y="15764"/>
      <w:widowControl w:val="0"/>
    </w:pPr>
    <w:rPr>
      <w:rFonts w:ascii="Arial" w:hAnsi="Arial"/>
      <w:sz w:val="32"/>
      <w:lang w:val="en-GB" w:eastAsia="en-US"/>
    </w:rPr>
  </w:style>
  <w:style w:type="paragraph" w:customStyle="1" w:styleId="EQ">
    <w:name w:val="EQ"/>
    <w:basedOn w:val="a"/>
    <w:next w:val="a"/>
    <w:link w:val="EQChar"/>
    <w:qFormat/>
    <w:rsid w:val="00BF6103"/>
    <w:pPr>
      <w:keepLines/>
      <w:tabs>
        <w:tab w:val="center" w:pos="4536"/>
        <w:tab w:val="right" w:pos="9072"/>
      </w:tabs>
    </w:pPr>
    <w:rPr>
      <w:lang w:eastAsia="zh-CN"/>
    </w:rPr>
  </w:style>
  <w:style w:type="paragraph" w:customStyle="1" w:styleId="ZH">
    <w:name w:val="ZH"/>
    <w:rsid w:val="00BF6103"/>
    <w:pPr>
      <w:framePr w:wrap="notBeside" w:vAnchor="page" w:hAnchor="margin" w:xAlign="center" w:y="6805"/>
      <w:widowControl w:val="0"/>
    </w:pPr>
    <w:rPr>
      <w:rFonts w:ascii="Arial" w:hAnsi="Arial"/>
      <w:lang w:val="en-GB" w:eastAsia="en-US"/>
    </w:rPr>
  </w:style>
  <w:style w:type="paragraph" w:customStyle="1" w:styleId="ZA">
    <w:name w:val="ZA"/>
    <w:qFormat/>
    <w:rsid w:val="00BF6103"/>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EW">
    <w:name w:val="EW"/>
    <w:basedOn w:val="EX"/>
    <w:qFormat/>
    <w:rsid w:val="00BF6103"/>
    <w:pPr>
      <w:spacing w:after="0"/>
    </w:pPr>
  </w:style>
  <w:style w:type="paragraph" w:customStyle="1" w:styleId="ZG">
    <w:name w:val="ZG"/>
    <w:rsid w:val="00BF6103"/>
    <w:pPr>
      <w:framePr w:wrap="notBeside" w:vAnchor="page" w:hAnchor="margin" w:xAlign="right" w:y="6805"/>
      <w:widowControl w:val="0"/>
      <w:jc w:val="right"/>
    </w:pPr>
    <w:rPr>
      <w:rFonts w:ascii="Arial" w:hAnsi="Arial"/>
      <w:lang w:val="en-GB" w:eastAsia="en-US"/>
    </w:rPr>
  </w:style>
  <w:style w:type="paragraph" w:customStyle="1" w:styleId="TF">
    <w:name w:val="TF"/>
    <w:aliases w:val="left"/>
    <w:basedOn w:val="TH"/>
    <w:link w:val="TFChar"/>
    <w:qFormat/>
    <w:rsid w:val="00BF6103"/>
    <w:pPr>
      <w:keepNext w:val="0"/>
      <w:spacing w:before="0" w:after="240"/>
    </w:pPr>
  </w:style>
  <w:style w:type="paragraph" w:customStyle="1" w:styleId="PL">
    <w:name w:val="PL"/>
    <w:link w:val="PLChar"/>
    <w:qFormat/>
    <w:rsid w:val="00BF610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character" w:customStyle="1" w:styleId="TANChar">
    <w:name w:val="TAN Char"/>
    <w:link w:val="TAN"/>
    <w:qFormat/>
    <w:rsid w:val="00BF6103"/>
    <w:rPr>
      <w:rFonts w:ascii="Arial" w:eastAsia="CG Times (WN)" w:hAnsi="Arial"/>
      <w:sz w:val="18"/>
      <w:lang w:val="en-GB"/>
    </w:rPr>
  </w:style>
  <w:style w:type="character" w:customStyle="1" w:styleId="B2Char">
    <w:name w:val="B2 Char"/>
    <w:link w:val="B2"/>
    <w:qFormat/>
    <w:locked/>
    <w:rsid w:val="00BF6103"/>
    <w:rPr>
      <w:lang w:val="en-GB" w:eastAsia="en-US"/>
    </w:rPr>
  </w:style>
  <w:style w:type="character" w:customStyle="1" w:styleId="EQChar">
    <w:name w:val="EQ Char"/>
    <w:link w:val="EQ"/>
    <w:qFormat/>
    <w:rsid w:val="00BF6103"/>
    <w:rPr>
      <w:lang w:val="en-GB" w:eastAsia="zh-CN"/>
    </w:rPr>
  </w:style>
  <w:style w:type="character" w:customStyle="1" w:styleId="B1Char">
    <w:name w:val="B1 Char"/>
    <w:link w:val="B10"/>
    <w:qFormat/>
    <w:rsid w:val="00BF6103"/>
    <w:rPr>
      <w:lang w:val="en-GB" w:eastAsia="en-US"/>
    </w:rPr>
  </w:style>
  <w:style w:type="character" w:customStyle="1" w:styleId="CRCoverPageChar">
    <w:name w:val="CR Cover Page Char"/>
    <w:link w:val="CRCoverPage"/>
    <w:rsid w:val="00BF6103"/>
    <w:rPr>
      <w:rFonts w:ascii="Arial" w:hAnsi="Arial"/>
      <w:lang w:val="en-GB" w:eastAsia="en-US" w:bidi="ar-SA"/>
    </w:rPr>
  </w:style>
  <w:style w:type="character" w:customStyle="1" w:styleId="1Char">
    <w:name w:val="标题 1 Char"/>
    <w:link w:val="1"/>
    <w:qFormat/>
    <w:rsid w:val="00BF6103"/>
    <w:rPr>
      <w:rFonts w:ascii="Arial" w:hAnsi="Arial"/>
      <w:sz w:val="36"/>
      <w:lang w:val="en-GB" w:eastAsia="en-US" w:bidi="ar-SA"/>
    </w:rPr>
  </w:style>
  <w:style w:type="character" w:customStyle="1" w:styleId="3Char">
    <w:name w:val="标题 3 Char"/>
    <w:link w:val="30"/>
    <w:qFormat/>
    <w:locked/>
    <w:rsid w:val="00BF6103"/>
    <w:rPr>
      <w:rFonts w:ascii="Arial" w:hAnsi="Arial"/>
      <w:sz w:val="28"/>
      <w:lang w:val="en-GB" w:eastAsia="en-US"/>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link w:val="40"/>
    <w:rsid w:val="00BF6103"/>
    <w:rPr>
      <w:rFonts w:ascii="Arial" w:hAnsi="Arial"/>
      <w:sz w:val="24"/>
      <w:lang w:val="en-GB" w:eastAsia="en-US"/>
    </w:rPr>
  </w:style>
  <w:style w:type="character" w:customStyle="1" w:styleId="5Char">
    <w:name w:val="标题 5 Char"/>
    <w:link w:val="5"/>
    <w:qFormat/>
    <w:locked/>
    <w:rsid w:val="00BF6103"/>
    <w:rPr>
      <w:rFonts w:ascii="Arial" w:hAnsi="Arial"/>
      <w:sz w:val="22"/>
      <w:lang w:val="en-GB" w:eastAsia="en-US"/>
    </w:rPr>
  </w:style>
  <w:style w:type="character" w:customStyle="1" w:styleId="H6Char">
    <w:name w:val="H6 Char"/>
    <w:link w:val="H6"/>
    <w:rsid w:val="00BF6103"/>
    <w:rPr>
      <w:rFonts w:ascii="Arial" w:hAnsi="Arial"/>
      <w:lang w:val="en-GB" w:eastAsia="en-US"/>
    </w:rPr>
  </w:style>
  <w:style w:type="character" w:customStyle="1" w:styleId="8Char">
    <w:name w:val="标题 8 Char"/>
    <w:link w:val="8"/>
    <w:rsid w:val="00BF6103"/>
    <w:rPr>
      <w:rFonts w:ascii="Arial" w:hAnsi="Arial"/>
      <w:sz w:val="36"/>
      <w:lang w:val="en-GB" w:eastAsia="en-US"/>
    </w:rPr>
  </w:style>
  <w:style w:type="character" w:customStyle="1" w:styleId="Charb">
    <w:name w:val="页眉 Char"/>
    <w:link w:val="af1"/>
    <w:uiPriority w:val="99"/>
    <w:rsid w:val="00BF6103"/>
    <w:rPr>
      <w:rFonts w:ascii="Arial" w:hAnsi="Arial"/>
      <w:b/>
      <w:sz w:val="18"/>
      <w:lang w:val="en-GB" w:eastAsia="en-US" w:bidi="ar-SA"/>
    </w:rPr>
  </w:style>
  <w:style w:type="character" w:customStyle="1" w:styleId="Chara">
    <w:name w:val="页脚 Char"/>
    <w:link w:val="af0"/>
    <w:qFormat/>
    <w:rsid w:val="00BF6103"/>
    <w:rPr>
      <w:rFonts w:ascii="Arial" w:hAnsi="Arial"/>
      <w:b/>
      <w:i/>
      <w:sz w:val="18"/>
      <w:lang w:val="en-GB" w:eastAsia="en-US"/>
    </w:rPr>
  </w:style>
  <w:style w:type="character" w:customStyle="1" w:styleId="NOChar">
    <w:name w:val="NO Char"/>
    <w:link w:val="NO"/>
    <w:qFormat/>
    <w:rsid w:val="00BF6103"/>
    <w:rPr>
      <w:lang w:val="en-GB" w:eastAsia="en-US"/>
    </w:rPr>
  </w:style>
  <w:style w:type="character" w:customStyle="1" w:styleId="EXChar">
    <w:name w:val="EX Char"/>
    <w:link w:val="EX"/>
    <w:qFormat/>
    <w:rsid w:val="00BF6103"/>
    <w:rPr>
      <w:lang w:val="en-GB" w:eastAsia="en-US"/>
    </w:rPr>
  </w:style>
  <w:style w:type="character" w:customStyle="1" w:styleId="TFChar">
    <w:name w:val="TF Char"/>
    <w:link w:val="TF"/>
    <w:qFormat/>
    <w:rsid w:val="00BF6103"/>
    <w:rPr>
      <w:rFonts w:ascii="Arial" w:hAnsi="Arial"/>
      <w:b/>
      <w:lang w:val="en-GB" w:eastAsia="en-US"/>
    </w:rPr>
  </w:style>
  <w:style w:type="character" w:customStyle="1" w:styleId="B4Char">
    <w:name w:val="B4 Char"/>
    <w:link w:val="B4"/>
    <w:qFormat/>
    <w:rsid w:val="00BF6103"/>
    <w:rPr>
      <w:lang w:val="en-GB" w:eastAsia="en-US"/>
    </w:rPr>
  </w:style>
  <w:style w:type="paragraph" w:customStyle="1" w:styleId="TAJ">
    <w:name w:val="TAJ"/>
    <w:basedOn w:val="TH"/>
    <w:rsid w:val="00BF6103"/>
    <w:rPr>
      <w:rFonts w:eastAsia="宋体"/>
    </w:rPr>
  </w:style>
  <w:style w:type="character" w:customStyle="1" w:styleId="Char2">
    <w:name w:val="文档结构图 Char"/>
    <w:link w:val="a8"/>
    <w:rsid w:val="00BF6103"/>
    <w:rPr>
      <w:rFonts w:ascii="Tahoma" w:hAnsi="Tahoma" w:cs="Tahoma"/>
      <w:shd w:val="clear" w:color="auto" w:fill="000080"/>
      <w:lang w:val="en-GB" w:eastAsia="en-US"/>
    </w:rPr>
  </w:style>
  <w:style w:type="character" w:customStyle="1" w:styleId="Chard">
    <w:name w:val="脚注文本 Char"/>
    <w:link w:val="af4"/>
    <w:qFormat/>
    <w:rsid w:val="00BF6103"/>
    <w:rPr>
      <w:sz w:val="16"/>
      <w:lang w:val="en-GB" w:eastAsia="en-US"/>
    </w:rPr>
  </w:style>
  <w:style w:type="character" w:customStyle="1" w:styleId="Char">
    <w:name w:val="列表 Char"/>
    <w:link w:val="a3"/>
    <w:rsid w:val="00BF6103"/>
    <w:rPr>
      <w:lang w:val="en-GB" w:eastAsia="en-US"/>
    </w:rPr>
  </w:style>
  <w:style w:type="character" w:customStyle="1" w:styleId="Char0">
    <w:name w:val="列表项目符号 Char"/>
    <w:link w:val="a5"/>
    <w:rsid w:val="00BF6103"/>
    <w:rPr>
      <w:lang w:val="en-GB" w:eastAsia="en-US"/>
    </w:rPr>
  </w:style>
  <w:style w:type="character" w:customStyle="1" w:styleId="2Char1">
    <w:name w:val="列表项目符号 2 Char"/>
    <w:link w:val="23"/>
    <w:qFormat/>
    <w:rsid w:val="00BF6103"/>
    <w:rPr>
      <w:lang w:val="en-GB" w:eastAsia="en-US"/>
    </w:rPr>
  </w:style>
  <w:style w:type="character" w:customStyle="1" w:styleId="3Char0">
    <w:name w:val="列表项目符号 3 Char"/>
    <w:link w:val="33"/>
    <w:rsid w:val="00BF6103"/>
    <w:rPr>
      <w:lang w:val="en-GB" w:eastAsia="en-US"/>
    </w:rPr>
  </w:style>
  <w:style w:type="character" w:customStyle="1" w:styleId="2Char0">
    <w:name w:val="列表 2 Char"/>
    <w:link w:val="20"/>
    <w:rsid w:val="00BF6103"/>
    <w:rPr>
      <w:lang w:val="en-GB" w:eastAsia="en-US"/>
    </w:rPr>
  </w:style>
  <w:style w:type="paragraph" w:customStyle="1" w:styleId="TabList">
    <w:name w:val="TabList"/>
    <w:basedOn w:val="a"/>
    <w:rsid w:val="00BF6103"/>
    <w:pPr>
      <w:tabs>
        <w:tab w:val="left" w:pos="1134"/>
      </w:tabs>
      <w:spacing w:after="0"/>
    </w:pPr>
    <w:rPr>
      <w:rFonts w:eastAsia="MS Mincho"/>
    </w:rPr>
  </w:style>
  <w:style w:type="character" w:customStyle="1" w:styleId="Char1">
    <w:name w:val="题注 Char"/>
    <w:link w:val="a7"/>
    <w:uiPriority w:val="99"/>
    <w:locked/>
    <w:rsid w:val="00BF6103"/>
    <w:rPr>
      <w:rFonts w:eastAsia="MS Mincho"/>
      <w:b/>
      <w:lang w:val="en-GB" w:eastAsia="en-US"/>
    </w:rPr>
  </w:style>
  <w:style w:type="paragraph" w:customStyle="1" w:styleId="tabletext">
    <w:name w:val="table text"/>
    <w:basedOn w:val="a"/>
    <w:next w:val="table"/>
    <w:qFormat/>
    <w:rsid w:val="00BF6103"/>
    <w:pPr>
      <w:spacing w:after="0"/>
    </w:pPr>
    <w:rPr>
      <w:rFonts w:eastAsia="MS Mincho"/>
      <w:i/>
    </w:rPr>
  </w:style>
  <w:style w:type="paragraph" w:customStyle="1" w:styleId="table">
    <w:name w:val="table"/>
    <w:basedOn w:val="a"/>
    <w:next w:val="a"/>
    <w:qFormat/>
    <w:rsid w:val="00BF6103"/>
    <w:pPr>
      <w:spacing w:after="0"/>
      <w:jc w:val="center"/>
    </w:pPr>
    <w:rPr>
      <w:rFonts w:eastAsia="MS Mincho"/>
      <w:lang w:val="en-US"/>
    </w:rPr>
  </w:style>
  <w:style w:type="character" w:customStyle="1" w:styleId="Char4">
    <w:name w:val="正文文本 Char"/>
    <w:link w:val="aa"/>
    <w:qFormat/>
    <w:rsid w:val="00BF6103"/>
    <w:rPr>
      <w:rFonts w:eastAsia="MS Mincho"/>
      <w:sz w:val="24"/>
      <w:lang w:val="en-GB" w:eastAsia="en-US"/>
    </w:rPr>
  </w:style>
  <w:style w:type="paragraph" w:customStyle="1" w:styleId="HE">
    <w:name w:val="HE"/>
    <w:basedOn w:val="a"/>
    <w:rsid w:val="00BF6103"/>
    <w:pPr>
      <w:spacing w:after="0"/>
    </w:pPr>
    <w:rPr>
      <w:rFonts w:eastAsia="MS Mincho"/>
      <w:b/>
    </w:rPr>
  </w:style>
  <w:style w:type="character" w:customStyle="1" w:styleId="Char6">
    <w:name w:val="纯文本 Char"/>
    <w:link w:val="ac"/>
    <w:uiPriority w:val="99"/>
    <w:qFormat/>
    <w:rsid w:val="00BF6103"/>
    <w:rPr>
      <w:rFonts w:ascii="Courier New" w:eastAsia="MS Mincho" w:hAnsi="Courier New"/>
      <w:lang w:val="en-GB" w:eastAsia="en-US"/>
    </w:rPr>
  </w:style>
  <w:style w:type="paragraph" w:customStyle="1" w:styleId="text">
    <w:name w:val="text"/>
    <w:basedOn w:val="a"/>
    <w:qFormat/>
    <w:rsid w:val="00BF6103"/>
    <w:pPr>
      <w:widowControl w:val="0"/>
      <w:spacing w:after="240"/>
      <w:jc w:val="both"/>
    </w:pPr>
    <w:rPr>
      <w:rFonts w:eastAsia="MS Mincho"/>
      <w:sz w:val="24"/>
      <w:lang w:val="en-AU"/>
    </w:rPr>
  </w:style>
  <w:style w:type="paragraph" w:customStyle="1" w:styleId="Reference">
    <w:name w:val="Reference"/>
    <w:basedOn w:val="EX"/>
    <w:qFormat/>
    <w:rsid w:val="00BF6103"/>
    <w:pPr>
      <w:tabs>
        <w:tab w:val="left" w:pos="567"/>
      </w:tabs>
      <w:ind w:left="567" w:hanging="567"/>
    </w:pPr>
    <w:rPr>
      <w:rFonts w:eastAsia="MS Mincho"/>
    </w:rPr>
  </w:style>
  <w:style w:type="paragraph" w:customStyle="1" w:styleId="berschrift1H1">
    <w:name w:val="Überschrift 1.H1"/>
    <w:basedOn w:val="a"/>
    <w:next w:val="a"/>
    <w:qFormat/>
    <w:rsid w:val="00BF6103"/>
    <w:pPr>
      <w:keepNext/>
      <w:keepLines/>
      <w:pBdr>
        <w:top w:val="single" w:sz="12" w:space="3" w:color="auto"/>
      </w:pBdr>
      <w:tabs>
        <w:tab w:val="left" w:pos="735"/>
      </w:tabs>
      <w:spacing w:before="240"/>
      <w:ind w:left="735" w:hanging="735"/>
      <w:outlineLvl w:val="0"/>
    </w:pPr>
    <w:rPr>
      <w:rFonts w:ascii="Arial" w:eastAsia="MS Mincho" w:hAnsi="Arial"/>
      <w:sz w:val="36"/>
      <w:lang w:eastAsia="de-DE"/>
    </w:rPr>
  </w:style>
  <w:style w:type="paragraph" w:customStyle="1" w:styleId="CRfront">
    <w:name w:val="CR_front"/>
    <w:qFormat/>
    <w:rsid w:val="00BF6103"/>
    <w:rPr>
      <w:rFonts w:ascii="Arial" w:eastAsia="MS Mincho" w:hAnsi="Arial"/>
      <w:lang w:val="en-GB" w:eastAsia="en-US"/>
    </w:rPr>
  </w:style>
  <w:style w:type="paragraph" w:customStyle="1" w:styleId="textintend1">
    <w:name w:val="text intend 1"/>
    <w:basedOn w:val="text"/>
    <w:rsid w:val="00BF6103"/>
    <w:pPr>
      <w:widowControl/>
      <w:tabs>
        <w:tab w:val="left" w:pos="992"/>
      </w:tabs>
      <w:spacing w:after="120"/>
      <w:ind w:left="992" w:hanging="425"/>
    </w:pPr>
    <w:rPr>
      <w:lang w:val="en-US"/>
    </w:rPr>
  </w:style>
  <w:style w:type="paragraph" w:customStyle="1" w:styleId="textintend2">
    <w:name w:val="text intend 2"/>
    <w:basedOn w:val="text"/>
    <w:rsid w:val="00BF6103"/>
    <w:pPr>
      <w:widowControl/>
      <w:tabs>
        <w:tab w:val="left" w:pos="1418"/>
      </w:tabs>
      <w:spacing w:after="120"/>
      <w:ind w:left="1418" w:hanging="426"/>
    </w:pPr>
    <w:rPr>
      <w:lang w:val="en-US"/>
    </w:rPr>
  </w:style>
  <w:style w:type="paragraph" w:customStyle="1" w:styleId="textintend3">
    <w:name w:val="text intend 3"/>
    <w:basedOn w:val="text"/>
    <w:qFormat/>
    <w:rsid w:val="00BF6103"/>
    <w:pPr>
      <w:widowControl/>
      <w:tabs>
        <w:tab w:val="left" w:pos="1843"/>
      </w:tabs>
      <w:spacing w:after="120"/>
      <w:ind w:left="1843" w:hanging="425"/>
    </w:pPr>
    <w:rPr>
      <w:lang w:val="en-US"/>
    </w:rPr>
  </w:style>
  <w:style w:type="paragraph" w:customStyle="1" w:styleId="normalpuce">
    <w:name w:val="normal puce"/>
    <w:basedOn w:val="a"/>
    <w:rsid w:val="00BF6103"/>
    <w:pPr>
      <w:widowControl w:val="0"/>
      <w:tabs>
        <w:tab w:val="left" w:pos="360"/>
      </w:tabs>
      <w:spacing w:before="60" w:after="60"/>
      <w:ind w:left="360" w:hanging="360"/>
      <w:jc w:val="both"/>
    </w:pPr>
    <w:rPr>
      <w:rFonts w:eastAsia="MS Mincho"/>
    </w:rPr>
  </w:style>
  <w:style w:type="character" w:customStyle="1" w:styleId="Char5">
    <w:name w:val="正文文本缩进 Char"/>
    <w:link w:val="ab"/>
    <w:qFormat/>
    <w:rsid w:val="00BF6103"/>
    <w:rPr>
      <w:rFonts w:eastAsia="MS Mincho"/>
      <w:i/>
      <w:sz w:val="22"/>
      <w:lang w:val="en-GB" w:eastAsia="en-US"/>
    </w:rPr>
  </w:style>
  <w:style w:type="character" w:customStyle="1" w:styleId="Char3">
    <w:name w:val="批注文字 Char"/>
    <w:link w:val="a9"/>
    <w:uiPriority w:val="99"/>
    <w:qFormat/>
    <w:rsid w:val="00BF6103"/>
    <w:rPr>
      <w:lang w:val="en-GB" w:eastAsia="en-US"/>
    </w:rPr>
  </w:style>
  <w:style w:type="character" w:customStyle="1" w:styleId="2Char3">
    <w:name w:val="正文文本 2 Char"/>
    <w:link w:val="25"/>
    <w:qFormat/>
    <w:rsid w:val="00BF6103"/>
    <w:rPr>
      <w:rFonts w:eastAsia="MS Mincho"/>
      <w:sz w:val="24"/>
      <w:lang w:val="en-GB" w:eastAsia="en-US"/>
    </w:rPr>
  </w:style>
  <w:style w:type="paragraph" w:customStyle="1" w:styleId="para">
    <w:name w:val="para"/>
    <w:basedOn w:val="a"/>
    <w:rsid w:val="00BF6103"/>
    <w:pPr>
      <w:spacing w:after="240"/>
      <w:jc w:val="both"/>
    </w:pPr>
    <w:rPr>
      <w:rFonts w:ascii="Helvetica" w:eastAsia="MS Mincho" w:hAnsi="Helvetica"/>
    </w:rPr>
  </w:style>
  <w:style w:type="character" w:customStyle="1" w:styleId="MTEquationSection">
    <w:name w:val="MTEquationSection"/>
    <w:rsid w:val="00BF6103"/>
    <w:rPr>
      <w:color w:val="FF0000"/>
      <w:lang w:eastAsia="en-US"/>
    </w:rPr>
  </w:style>
  <w:style w:type="paragraph" w:customStyle="1" w:styleId="MTDisplayEquation">
    <w:name w:val="MTDisplayEquation"/>
    <w:basedOn w:val="a"/>
    <w:rsid w:val="00BF6103"/>
    <w:pPr>
      <w:tabs>
        <w:tab w:val="center" w:pos="4820"/>
        <w:tab w:val="right" w:pos="9640"/>
      </w:tabs>
    </w:pPr>
    <w:rPr>
      <w:rFonts w:eastAsia="MS Mincho"/>
    </w:rPr>
  </w:style>
  <w:style w:type="character" w:customStyle="1" w:styleId="2Char2">
    <w:name w:val="正文文本缩进 2 Char"/>
    <w:link w:val="24"/>
    <w:rsid w:val="00BF6103"/>
    <w:rPr>
      <w:rFonts w:eastAsia="MS Mincho"/>
      <w:lang w:val="en-GB" w:eastAsia="en-US"/>
    </w:rPr>
  </w:style>
  <w:style w:type="paragraph" w:customStyle="1" w:styleId="List1">
    <w:name w:val="List1"/>
    <w:basedOn w:val="a"/>
    <w:qFormat/>
    <w:rsid w:val="00BF6103"/>
    <w:pPr>
      <w:spacing w:before="120" w:after="0" w:line="280" w:lineRule="atLeast"/>
      <w:ind w:left="360" w:hanging="360"/>
      <w:jc w:val="both"/>
    </w:pPr>
    <w:rPr>
      <w:rFonts w:ascii="Bookman" w:eastAsia="MS Mincho" w:hAnsi="Bookman"/>
      <w:lang w:val="en-US"/>
    </w:rPr>
  </w:style>
  <w:style w:type="character" w:customStyle="1" w:styleId="3Char1">
    <w:name w:val="正文文本 3 Char"/>
    <w:link w:val="34"/>
    <w:qFormat/>
    <w:rsid w:val="00BF6103"/>
    <w:rPr>
      <w:rFonts w:eastAsia="MS Mincho"/>
      <w:b/>
      <w:i/>
      <w:lang w:val="en-GB" w:eastAsia="en-US"/>
    </w:rPr>
  </w:style>
  <w:style w:type="paragraph" w:customStyle="1" w:styleId="TdocText">
    <w:name w:val="Tdoc_Text"/>
    <w:basedOn w:val="a"/>
    <w:qFormat/>
    <w:rsid w:val="00BF6103"/>
    <w:pPr>
      <w:spacing w:before="120" w:after="0"/>
      <w:jc w:val="both"/>
    </w:pPr>
    <w:rPr>
      <w:rFonts w:eastAsia="MS Mincho"/>
      <w:lang w:val="en-US"/>
    </w:rPr>
  </w:style>
  <w:style w:type="character" w:customStyle="1" w:styleId="Char9">
    <w:name w:val="批注框文本 Char"/>
    <w:link w:val="af"/>
    <w:rsid w:val="00BF6103"/>
    <w:rPr>
      <w:rFonts w:ascii="Tahoma" w:hAnsi="Tahoma" w:cs="Tahoma"/>
      <w:sz w:val="16"/>
      <w:szCs w:val="16"/>
      <w:lang w:val="en-GB" w:eastAsia="en-US"/>
    </w:rPr>
  </w:style>
  <w:style w:type="paragraph" w:customStyle="1" w:styleId="centered">
    <w:name w:val="centered"/>
    <w:basedOn w:val="a"/>
    <w:qFormat/>
    <w:rsid w:val="00BF6103"/>
    <w:pPr>
      <w:widowControl w:val="0"/>
      <w:spacing w:before="120" w:after="0" w:line="280" w:lineRule="atLeast"/>
      <w:jc w:val="center"/>
    </w:pPr>
    <w:rPr>
      <w:rFonts w:ascii="Bookman" w:eastAsia="MS Mincho" w:hAnsi="Bookman"/>
      <w:lang w:val="en-US"/>
    </w:rPr>
  </w:style>
  <w:style w:type="character" w:customStyle="1" w:styleId="superscript">
    <w:name w:val="superscript"/>
    <w:qFormat/>
    <w:rsid w:val="00BF6103"/>
    <w:rPr>
      <w:rFonts w:ascii="Bookman" w:hAnsi="Bookman"/>
      <w:position w:val="6"/>
      <w:sz w:val="18"/>
    </w:rPr>
  </w:style>
  <w:style w:type="paragraph" w:customStyle="1" w:styleId="References">
    <w:name w:val="References"/>
    <w:basedOn w:val="a"/>
    <w:qFormat/>
    <w:rsid w:val="00BF6103"/>
    <w:pPr>
      <w:numPr>
        <w:numId w:val="3"/>
      </w:numPr>
      <w:spacing w:after="80"/>
    </w:pPr>
    <w:rPr>
      <w:rFonts w:eastAsia="MS Mincho"/>
      <w:sz w:val="18"/>
      <w:lang w:val="en-US"/>
    </w:rPr>
  </w:style>
  <w:style w:type="character" w:customStyle="1" w:styleId="Charf">
    <w:name w:val="批注主题 Char"/>
    <w:link w:val="af7"/>
    <w:rsid w:val="00BF6103"/>
    <w:rPr>
      <w:b/>
      <w:bCs/>
      <w:lang w:val="en-GB" w:eastAsia="en-US"/>
    </w:rPr>
  </w:style>
  <w:style w:type="paragraph" w:customStyle="1" w:styleId="ZchnZchn">
    <w:name w:val="Zchn Zchn"/>
    <w:semiHidden/>
    <w:qFormat/>
    <w:rsid w:val="00BF6103"/>
    <w:pPr>
      <w:keepNext/>
      <w:numPr>
        <w:numId w:val="4"/>
      </w:numPr>
      <w:autoSpaceDE w:val="0"/>
      <w:autoSpaceDN w:val="0"/>
      <w:adjustRightInd w:val="0"/>
      <w:spacing w:before="60" w:after="60"/>
      <w:jc w:val="both"/>
    </w:pPr>
    <w:rPr>
      <w:rFonts w:ascii="Arial" w:eastAsia="宋体" w:hAnsi="Arial" w:cs="Arial"/>
      <w:color w:val="0000FF"/>
      <w:kern w:val="2"/>
    </w:rPr>
  </w:style>
  <w:style w:type="character" w:customStyle="1" w:styleId="NOChar1">
    <w:name w:val="NO Char1"/>
    <w:qFormat/>
    <w:rsid w:val="00BF6103"/>
    <w:rPr>
      <w:rFonts w:eastAsia="MS Mincho"/>
      <w:lang w:val="en-GB" w:eastAsia="en-US" w:bidi="ar-SA"/>
    </w:rPr>
  </w:style>
  <w:style w:type="character" w:customStyle="1" w:styleId="B1Char1">
    <w:name w:val="B1 Char1"/>
    <w:qFormat/>
    <w:rsid w:val="00BF6103"/>
    <w:rPr>
      <w:rFonts w:eastAsia="MS Mincho"/>
      <w:lang w:val="en-GB" w:eastAsia="en-US" w:bidi="ar-SA"/>
    </w:rPr>
  </w:style>
  <w:style w:type="paragraph" w:customStyle="1" w:styleId="TableText0">
    <w:name w:val="TableText"/>
    <w:basedOn w:val="ab"/>
    <w:qFormat/>
    <w:rsid w:val="00BF6103"/>
    <w:pPr>
      <w:keepNext/>
      <w:keepLines/>
      <w:overflowPunct w:val="0"/>
      <w:autoSpaceDE w:val="0"/>
      <w:autoSpaceDN w:val="0"/>
      <w:adjustRightInd w:val="0"/>
      <w:spacing w:before="0" w:after="180"/>
      <w:ind w:left="0"/>
      <w:jc w:val="center"/>
      <w:textAlignment w:val="baseline"/>
    </w:pPr>
    <w:rPr>
      <w:i w:val="0"/>
      <w:snapToGrid w:val="0"/>
      <w:kern w:val="2"/>
      <w:sz w:val="20"/>
    </w:rPr>
  </w:style>
  <w:style w:type="character" w:customStyle="1" w:styleId="msoins0">
    <w:name w:val="msoins"/>
    <w:basedOn w:val="a0"/>
    <w:qFormat/>
    <w:rsid w:val="00BF6103"/>
  </w:style>
  <w:style w:type="paragraph" w:customStyle="1" w:styleId="B1">
    <w:name w:val="B1+"/>
    <w:basedOn w:val="B10"/>
    <w:next w:val="-PAGE-"/>
    <w:qFormat/>
    <w:rsid w:val="00CF1C0F"/>
    <w:pPr>
      <w:numPr>
        <w:numId w:val="5"/>
      </w:numPr>
      <w:overflowPunct w:val="0"/>
      <w:autoSpaceDE w:val="0"/>
      <w:autoSpaceDN w:val="0"/>
      <w:adjustRightInd w:val="0"/>
      <w:textAlignment w:val="baseline"/>
    </w:pPr>
    <w:rPr>
      <w:rFonts w:eastAsia="宋体"/>
      <w:lang w:eastAsia="zh-CN"/>
    </w:rPr>
  </w:style>
  <w:style w:type="paragraph" w:styleId="aff0">
    <w:name w:val="List Paragraph"/>
    <w:aliases w:val="- Bullets,Lista1,?? ??,?????,????,列出段落1,中等深浅网格 1 - 着色 21,¥¡¡¡¡ì¬º¥¹¥È¶ÎÂä,ÁÐ³ö¶ÎÂä,列表段落1,—ño’i—Ž,¥ê¥¹¥È¶ÎÂä,1st level - Bullet List Paragraph,Lettre d'introduction,Paragrafo elenco,Normal bullet 2,Bullet list,목록단락,列"/>
    <w:basedOn w:val="a"/>
    <w:link w:val="Charf0"/>
    <w:uiPriority w:val="34"/>
    <w:qFormat/>
    <w:rsid w:val="00BF6103"/>
    <w:pPr>
      <w:spacing w:after="0"/>
      <w:ind w:left="720"/>
      <w:contextualSpacing/>
    </w:pPr>
    <w:rPr>
      <w:rFonts w:eastAsia="宋体"/>
      <w:sz w:val="24"/>
      <w:szCs w:val="24"/>
    </w:rPr>
  </w:style>
  <w:style w:type="character" w:customStyle="1" w:styleId="Charf0">
    <w:name w:val="列出段落 Char"/>
    <w:aliases w:val="- Bullets Char,Lista1 Char,?? ?? Char,????? Char,???? Char,列出段落1 Char,中等深浅网格 1 - 着色 21 Char,¥¡¡¡¡ì¬º¥¹¥È¶ÎÂä Char,ÁÐ³ö¶ÎÂä Char,列表段落1 Char,—ño’i—Ž Char,¥ê¥¹¥È¶ÎÂä Char,1st level - Bullet List Paragraph Char,Lettre d'introduction Char,列 Char"/>
    <w:link w:val="aff0"/>
    <w:uiPriority w:val="34"/>
    <w:qFormat/>
    <w:rsid w:val="00BF6103"/>
    <w:rPr>
      <w:rFonts w:eastAsia="宋体"/>
      <w:sz w:val="24"/>
      <w:szCs w:val="24"/>
      <w:lang w:val="en-GB" w:eastAsia="en-US"/>
    </w:rPr>
  </w:style>
  <w:style w:type="paragraph" w:customStyle="1" w:styleId="CharCharCharChar1">
    <w:name w:val="Char Char Char Char1"/>
    <w:semiHidden/>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TdocHeading1">
    <w:name w:val="Tdoc_Heading_1"/>
    <w:basedOn w:val="1"/>
    <w:next w:val="aa"/>
    <w:qFormat/>
    <w:rsid w:val="00BF6103"/>
    <w:pPr>
      <w:keepLines w:val="0"/>
      <w:pBdr>
        <w:top w:val="none" w:sz="0" w:space="0" w:color="auto"/>
      </w:pBdr>
      <w:tabs>
        <w:tab w:val="left" w:pos="360"/>
      </w:tabs>
      <w:spacing w:after="120"/>
      <w:ind w:left="357" w:hanging="357"/>
      <w:jc w:val="both"/>
    </w:pPr>
    <w:rPr>
      <w:rFonts w:eastAsia="Batang"/>
      <w:b/>
      <w:kern w:val="28"/>
      <w:sz w:val="24"/>
      <w:lang w:val="en-US"/>
    </w:rPr>
  </w:style>
  <w:style w:type="character" w:customStyle="1" w:styleId="GuidanceChar">
    <w:name w:val="Guidance Char"/>
    <w:qFormat/>
    <w:rsid w:val="00BF6103"/>
    <w:rPr>
      <w:rFonts w:eastAsia="宋体"/>
      <w:i/>
      <w:color w:val="0000FF"/>
      <w:lang w:val="en-GB" w:eastAsia="en-US"/>
    </w:rPr>
  </w:style>
  <w:style w:type="paragraph" w:customStyle="1" w:styleId="Bulletedo1">
    <w:name w:val="Bulleted o 1"/>
    <w:basedOn w:val="a"/>
    <w:qFormat/>
    <w:rsid w:val="00BF6103"/>
    <w:pPr>
      <w:numPr>
        <w:numId w:val="6"/>
      </w:numPr>
      <w:overflowPunct w:val="0"/>
      <w:autoSpaceDE w:val="0"/>
      <w:autoSpaceDN w:val="0"/>
      <w:adjustRightInd w:val="0"/>
      <w:spacing w:before="120" w:after="120"/>
      <w:textAlignment w:val="baseline"/>
    </w:pPr>
    <w:rPr>
      <w:rFonts w:eastAsia="宋体"/>
    </w:rPr>
  </w:style>
  <w:style w:type="paragraph" w:customStyle="1" w:styleId="TOC1">
    <w:name w:val="TOC 标题1"/>
    <w:basedOn w:val="1"/>
    <w:next w:val="a"/>
    <w:uiPriority w:val="39"/>
    <w:unhideWhenUsed/>
    <w:qFormat/>
    <w:rsid w:val="00BF6103"/>
    <w:pPr>
      <w:pBdr>
        <w:top w:val="none" w:sz="0" w:space="0" w:color="auto"/>
      </w:pBdr>
      <w:spacing w:after="0" w:line="259" w:lineRule="auto"/>
      <w:ind w:left="0" w:firstLine="0"/>
      <w:outlineLvl w:val="9"/>
    </w:pPr>
    <w:rPr>
      <w:rFonts w:ascii="Calibri Light" w:eastAsia="宋体" w:hAnsi="Calibri Light"/>
      <w:color w:val="2E74B5"/>
      <w:sz w:val="32"/>
      <w:szCs w:val="32"/>
      <w:lang w:val="en-US"/>
    </w:rPr>
  </w:style>
  <w:style w:type="character" w:customStyle="1" w:styleId="TALChar">
    <w:name w:val="TAL Char"/>
    <w:qFormat/>
    <w:rsid w:val="00BF6103"/>
    <w:rPr>
      <w:rFonts w:ascii="Arial" w:hAnsi="Arial"/>
      <w:sz w:val="18"/>
      <w:lang w:val="en-GB"/>
    </w:rPr>
  </w:style>
  <w:style w:type="paragraph" w:customStyle="1" w:styleId="12">
    <w:name w:val="修订1"/>
    <w:hidden/>
    <w:uiPriority w:val="99"/>
    <w:semiHidden/>
    <w:rsid w:val="00BF6103"/>
    <w:rPr>
      <w:rFonts w:eastAsia="宋体"/>
      <w:lang w:val="en-GB" w:eastAsia="en-US"/>
    </w:rPr>
  </w:style>
  <w:style w:type="character" w:customStyle="1" w:styleId="TAL0">
    <w:name w:val="TAL (文字)"/>
    <w:qFormat/>
    <w:rsid w:val="00BF6103"/>
    <w:rPr>
      <w:rFonts w:ascii="Arial" w:hAnsi="Arial"/>
      <w:sz w:val="18"/>
      <w:lang w:val="en-GB" w:eastAsia="ko-KR" w:bidi="ar-SA"/>
    </w:rPr>
  </w:style>
  <w:style w:type="character" w:customStyle="1" w:styleId="CharChar3">
    <w:name w:val="Char Char3"/>
    <w:semiHidden/>
    <w:qFormat/>
    <w:rsid w:val="00BF6103"/>
    <w:rPr>
      <w:rFonts w:ascii="Arial" w:hAnsi="Arial"/>
      <w:sz w:val="28"/>
      <w:lang w:val="en-GB" w:eastAsia="ko-KR" w:bidi="ar-SA"/>
    </w:rPr>
  </w:style>
  <w:style w:type="character" w:customStyle="1" w:styleId="btChar">
    <w:name w:val="bt Char"/>
    <w:qFormat/>
    <w:rsid w:val="00BF6103"/>
    <w:rPr>
      <w:lang w:val="en-GB" w:eastAsia="en-US" w:bidi="ar-SA"/>
    </w:rPr>
  </w:style>
  <w:style w:type="character" w:customStyle="1" w:styleId="msoins00">
    <w:name w:val="msoins0"/>
    <w:rsid w:val="00BF6103"/>
  </w:style>
  <w:style w:type="character" w:customStyle="1" w:styleId="Underrubrik2Char2">
    <w:name w:val="Underrubrik2 Char2"/>
    <w:qFormat/>
    <w:rsid w:val="00BF6103"/>
    <w:rPr>
      <w:rFonts w:ascii="Arial" w:hAnsi="Arial"/>
      <w:sz w:val="28"/>
      <w:lang w:val="en-GB" w:eastAsia="en-US" w:bidi="ar-SA"/>
    </w:rPr>
  </w:style>
  <w:style w:type="character" w:customStyle="1" w:styleId="h4Char2">
    <w:name w:val="h4 Char2"/>
    <w:qFormat/>
    <w:rsid w:val="00BF6103"/>
    <w:rPr>
      <w:rFonts w:ascii="Arial" w:hAnsi="Arial"/>
      <w:sz w:val="24"/>
      <w:lang w:val="en-GB" w:eastAsia="en-US" w:bidi="ar-SA"/>
    </w:rPr>
  </w:style>
  <w:style w:type="paragraph" w:customStyle="1" w:styleId="no0">
    <w:name w:val="no"/>
    <w:basedOn w:val="a"/>
    <w:qFormat/>
    <w:rsid w:val="00BF6103"/>
    <w:pPr>
      <w:overflowPunct w:val="0"/>
      <w:autoSpaceDE w:val="0"/>
      <w:autoSpaceDN w:val="0"/>
      <w:adjustRightInd w:val="0"/>
      <w:ind w:left="1135" w:hanging="851"/>
      <w:textAlignment w:val="baseline"/>
    </w:pPr>
    <w:rPr>
      <w:rFonts w:eastAsia="Calibri"/>
      <w:lang w:val="it-IT" w:eastAsia="it-IT"/>
    </w:rPr>
  </w:style>
  <w:style w:type="character" w:customStyle="1" w:styleId="BodyTextChar2">
    <w:name w:val="Body Text Char2"/>
    <w:qFormat/>
    <w:locked/>
    <w:rsid w:val="00BF6103"/>
    <w:rPr>
      <w:sz w:val="24"/>
      <w:lang w:val="en-US" w:eastAsia="en-US"/>
    </w:rPr>
  </w:style>
  <w:style w:type="character" w:customStyle="1" w:styleId="EditorsNoteChar">
    <w:name w:val="Editor's Note Char"/>
    <w:link w:val="EditorsNote"/>
    <w:qFormat/>
    <w:rsid w:val="00BF6103"/>
    <w:rPr>
      <w:color w:val="FF0000"/>
      <w:lang w:val="en-GB" w:eastAsia="en-US"/>
    </w:rPr>
  </w:style>
  <w:style w:type="paragraph" w:customStyle="1" w:styleId="IvDbodytext">
    <w:name w:val="IvD bodytext"/>
    <w:basedOn w:val="aa"/>
    <w:link w:val="IvDbodytextChar"/>
    <w:qFormat/>
    <w:rsid w:val="00BF6103"/>
    <w:pPr>
      <w:keepLines/>
      <w:widowControl/>
      <w:tabs>
        <w:tab w:val="left" w:pos="2552"/>
        <w:tab w:val="left" w:pos="3856"/>
        <w:tab w:val="left" w:pos="5216"/>
        <w:tab w:val="left" w:pos="6464"/>
        <w:tab w:val="left" w:pos="7768"/>
        <w:tab w:val="left" w:pos="9072"/>
        <w:tab w:val="left" w:pos="9639"/>
      </w:tabs>
      <w:spacing w:before="240" w:after="0"/>
    </w:pPr>
    <w:rPr>
      <w:rFonts w:ascii="Arial" w:eastAsia="Malgun Gothic" w:hAnsi="Arial"/>
      <w:spacing w:val="2"/>
      <w:sz w:val="20"/>
    </w:rPr>
  </w:style>
  <w:style w:type="character" w:customStyle="1" w:styleId="IvDbodytextChar">
    <w:name w:val="IvD bodytext Char"/>
    <w:link w:val="IvDbodytext"/>
    <w:qFormat/>
    <w:rsid w:val="00BF6103"/>
    <w:rPr>
      <w:rFonts w:ascii="Arial" w:hAnsi="Arial"/>
      <w:spacing w:val="2"/>
      <w:lang w:val="en-GB" w:eastAsia="en-US"/>
    </w:rPr>
  </w:style>
  <w:style w:type="paragraph" w:customStyle="1" w:styleId="BL">
    <w:name w:val="BL"/>
    <w:basedOn w:val="a"/>
    <w:rsid w:val="00BF6103"/>
    <w:pPr>
      <w:numPr>
        <w:numId w:val="7"/>
      </w:numPr>
      <w:tabs>
        <w:tab w:val="left" w:pos="851"/>
      </w:tabs>
      <w:overflowPunct w:val="0"/>
      <w:autoSpaceDE w:val="0"/>
      <w:autoSpaceDN w:val="0"/>
      <w:adjustRightInd w:val="0"/>
      <w:textAlignment w:val="baseline"/>
    </w:pPr>
    <w:rPr>
      <w:rFonts w:eastAsia="PMingLiU"/>
    </w:rPr>
  </w:style>
  <w:style w:type="character" w:styleId="aff1">
    <w:name w:val="Placeholder Text"/>
    <w:uiPriority w:val="99"/>
    <w:semiHidden/>
    <w:qFormat/>
    <w:rsid w:val="00BF6103"/>
    <w:rPr>
      <w:color w:val="808080"/>
    </w:rPr>
  </w:style>
  <w:style w:type="character" w:customStyle="1" w:styleId="6Char">
    <w:name w:val="标题 6 Char"/>
    <w:link w:val="6"/>
    <w:qFormat/>
    <w:rsid w:val="00BF6103"/>
    <w:rPr>
      <w:rFonts w:ascii="Arial" w:hAnsi="Arial"/>
      <w:lang w:val="en-GB" w:eastAsia="en-US"/>
    </w:rPr>
  </w:style>
  <w:style w:type="character" w:customStyle="1" w:styleId="7Char">
    <w:name w:val="标题 7 Char"/>
    <w:link w:val="7"/>
    <w:qFormat/>
    <w:rsid w:val="00BF6103"/>
    <w:rPr>
      <w:rFonts w:ascii="Arial" w:hAnsi="Arial"/>
      <w:lang w:val="en-GB" w:eastAsia="en-US"/>
    </w:rPr>
  </w:style>
  <w:style w:type="character" w:customStyle="1" w:styleId="9Char">
    <w:name w:val="标题 9 Char"/>
    <w:link w:val="9"/>
    <w:qFormat/>
    <w:rsid w:val="00BF6103"/>
    <w:rPr>
      <w:rFonts w:ascii="Arial" w:hAnsi="Arial"/>
      <w:sz w:val="36"/>
      <w:lang w:val="en-GB" w:eastAsia="en-US"/>
    </w:rPr>
  </w:style>
  <w:style w:type="character" w:customStyle="1" w:styleId="PLChar">
    <w:name w:val="PL Char"/>
    <w:link w:val="PL"/>
    <w:qFormat/>
    <w:rsid w:val="00BF6103"/>
    <w:rPr>
      <w:rFonts w:ascii="Courier New" w:hAnsi="Courier New"/>
      <w:sz w:val="16"/>
      <w:lang w:val="en-GB" w:eastAsia="en-US" w:bidi="ar-SA"/>
    </w:rPr>
  </w:style>
  <w:style w:type="character" w:customStyle="1" w:styleId="Heading1Char1">
    <w:name w:val="Heading 1 Char1"/>
    <w:qFormat/>
    <w:rsid w:val="00BF6103"/>
    <w:rPr>
      <w:rFonts w:ascii="Calibri Light" w:eastAsia="Times New Roman" w:hAnsi="Calibri Light" w:cs="Times New Roman"/>
      <w:color w:val="2F5496"/>
      <w:sz w:val="32"/>
      <w:szCs w:val="32"/>
      <w:lang w:eastAsia="en-US"/>
    </w:rPr>
  </w:style>
  <w:style w:type="character" w:customStyle="1" w:styleId="Heading4Char1">
    <w:name w:val="Heading 4 Char1"/>
    <w:qFormat/>
    <w:rsid w:val="00BF6103"/>
    <w:rPr>
      <w:rFonts w:ascii="Calibri Light" w:eastAsia="Times New Roman" w:hAnsi="Calibri Light" w:cs="Times New Roman"/>
      <w:i/>
      <w:iCs/>
      <w:color w:val="2F5496"/>
      <w:lang w:eastAsia="en-US"/>
    </w:rPr>
  </w:style>
  <w:style w:type="character" w:customStyle="1" w:styleId="Heading5Char1">
    <w:name w:val="Heading 5 Char1"/>
    <w:qFormat/>
    <w:rsid w:val="00BF6103"/>
    <w:rPr>
      <w:rFonts w:ascii="Calibri Light" w:eastAsia="Times New Roman" w:hAnsi="Calibri Light" w:cs="Times New Roman"/>
      <w:color w:val="2F5496"/>
      <w:lang w:eastAsia="en-US"/>
    </w:rPr>
  </w:style>
  <w:style w:type="paragraph" w:customStyle="1" w:styleId="msonormal0">
    <w:name w:val="msonormal"/>
    <w:basedOn w:val="a"/>
    <w:uiPriority w:val="99"/>
    <w:qFormat/>
    <w:rsid w:val="00BF6103"/>
    <w:pPr>
      <w:spacing w:before="100" w:beforeAutospacing="1" w:after="100" w:afterAutospacing="1"/>
    </w:pPr>
    <w:rPr>
      <w:rFonts w:eastAsia="宋体"/>
      <w:sz w:val="24"/>
      <w:szCs w:val="24"/>
      <w:lang w:val="en-US"/>
    </w:rPr>
  </w:style>
  <w:style w:type="character" w:customStyle="1" w:styleId="FootnoteTextChar1">
    <w:name w:val="Footnote Text Char1"/>
    <w:semiHidden/>
    <w:qFormat/>
    <w:rsid w:val="00BF6103"/>
    <w:rPr>
      <w:rFonts w:ascii="Times New Roman" w:eastAsia="宋体" w:hAnsi="Times New Roman"/>
      <w:lang w:eastAsia="en-US"/>
    </w:rPr>
  </w:style>
  <w:style w:type="character" w:customStyle="1" w:styleId="HeaderChar1">
    <w:name w:val="Header Char1"/>
    <w:semiHidden/>
    <w:rsid w:val="00BF6103"/>
    <w:rPr>
      <w:rFonts w:ascii="Times New Roman" w:eastAsia="宋体" w:hAnsi="Times New Roman"/>
      <w:lang w:eastAsia="en-US"/>
    </w:rPr>
  </w:style>
  <w:style w:type="character" w:customStyle="1" w:styleId="CharChar31">
    <w:name w:val="Char Char31"/>
    <w:semiHidden/>
    <w:qFormat/>
    <w:rsid w:val="00BF6103"/>
    <w:rPr>
      <w:rFonts w:ascii="Arial" w:hAnsi="Arial" w:cs="Arial" w:hint="default"/>
      <w:sz w:val="28"/>
      <w:lang w:val="en-GB" w:eastAsia="ko-KR" w:bidi="ar-SA"/>
    </w:rPr>
  </w:style>
  <w:style w:type="character" w:customStyle="1" w:styleId="Underrubrik2Char3">
    <w:name w:val="Underrubrik2 Char3"/>
    <w:qFormat/>
    <w:rsid w:val="00BF6103"/>
    <w:rPr>
      <w:rFonts w:ascii="Arial" w:hAnsi="Arial" w:cs="Times New Roman"/>
      <w:sz w:val="28"/>
      <w:szCs w:val="20"/>
      <w:lang w:val="en-GB" w:eastAsia="en-US"/>
    </w:rPr>
  </w:style>
  <w:style w:type="paragraph" w:customStyle="1" w:styleId="CharCharCharCharChar">
    <w:name w:val="Char Char Char Char Ch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
    <w:name w:val="Char Char"/>
    <w:semiHidden/>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f1">
    <w:name w:val="Ch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Char">
    <w:name w:val="Char Char Ch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CharChar1">
    <w:name w:val="Char Char1"/>
    <w:qFormat/>
    <w:rsid w:val="00BF6103"/>
    <w:rPr>
      <w:lang w:val="en-GB" w:eastAsia="ja-JP" w:bidi="ar-SA"/>
    </w:rPr>
  </w:style>
  <w:style w:type="paragraph" w:customStyle="1" w:styleId="1Char0">
    <w:name w:val="(文字) (文字)1 Char (文字) (文字)"/>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1CharChar">
    <w:name w:val="Char Char1 Char Char"/>
    <w:semiHidden/>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1CharChar1">
    <w:name w:val="(文字) (文字)1 Char (文字) (文字) Char (文字) (文字)1"/>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1CharChar">
    <w:name w:val="(文字) (文字)1 Char (文字) (文字) Ch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1CharChar1CharCharCharChar">
    <w:name w:val="(文字) (文字)1 Char (文字) (文字) Char (文字) (文字)1 Char (文字) (文字) Char Char Ch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2CharChar">
    <w:name w:val="Char Char2 Char Char"/>
    <w:basedOn w:val="a"/>
    <w:qFormat/>
    <w:rsid w:val="00BF6103"/>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capCharChar2">
    <w:name w:val="cap Char Char2"/>
    <w:qFormat/>
    <w:rsid w:val="00BF6103"/>
    <w:rPr>
      <w:b/>
      <w:lang w:val="en-GB" w:eastAsia="en-GB" w:bidi="ar-SA"/>
    </w:rPr>
  </w:style>
  <w:style w:type="character" w:customStyle="1" w:styleId="Head2AChar4">
    <w:name w:val="Head2A Char4"/>
    <w:qFormat/>
    <w:rsid w:val="00BF6103"/>
    <w:rPr>
      <w:rFonts w:ascii="Arial" w:hAnsi="Arial"/>
      <w:sz w:val="32"/>
      <w:lang w:val="en-GB" w:eastAsia="ja-JP" w:bidi="ar-SA"/>
    </w:rPr>
  </w:style>
  <w:style w:type="character" w:customStyle="1" w:styleId="CharChar4">
    <w:name w:val="Char Char4"/>
    <w:qFormat/>
    <w:rsid w:val="00BF6103"/>
    <w:rPr>
      <w:rFonts w:ascii="Courier New" w:hAnsi="Courier New"/>
      <w:lang w:val="nb-NO" w:eastAsia="ja-JP" w:bidi="ar-SA"/>
    </w:rPr>
  </w:style>
  <w:style w:type="character" w:customStyle="1" w:styleId="AndreaLeonardi">
    <w:name w:val="Andrea Leonardi"/>
    <w:semiHidden/>
    <w:qFormat/>
    <w:rsid w:val="00BF6103"/>
    <w:rPr>
      <w:rFonts w:ascii="Arial" w:hAnsi="Arial" w:cs="Arial"/>
      <w:color w:val="auto"/>
      <w:sz w:val="20"/>
      <w:szCs w:val="20"/>
    </w:rPr>
  </w:style>
  <w:style w:type="character" w:customStyle="1" w:styleId="NOCharChar">
    <w:name w:val="NO Char Char"/>
    <w:qFormat/>
    <w:rsid w:val="00BF6103"/>
    <w:rPr>
      <w:lang w:val="en-GB" w:eastAsia="en-US" w:bidi="ar-SA"/>
    </w:rPr>
  </w:style>
  <w:style w:type="character" w:customStyle="1" w:styleId="NOZchn">
    <w:name w:val="NO Zchn"/>
    <w:qFormat/>
    <w:rsid w:val="00BF6103"/>
    <w:rPr>
      <w:lang w:val="en-GB" w:eastAsia="en-US" w:bidi="ar-SA"/>
    </w:rPr>
  </w:style>
  <w:style w:type="character" w:customStyle="1" w:styleId="TACCar">
    <w:name w:val="TAC Car"/>
    <w:qFormat/>
    <w:rsid w:val="00BF6103"/>
    <w:rPr>
      <w:rFonts w:ascii="Arial" w:hAnsi="Arial"/>
      <w:sz w:val="18"/>
      <w:lang w:val="en-GB" w:eastAsia="ja-JP" w:bidi="ar-SA"/>
    </w:rPr>
  </w:style>
  <w:style w:type="paragraph" w:customStyle="1" w:styleId="CharCharCharCharCharChar">
    <w:name w:val="Char Char Char Char Char Char"/>
    <w:semiHidden/>
    <w:qFormat/>
    <w:rsid w:val="00BF6103"/>
    <w:pPr>
      <w:keepNext/>
      <w:autoSpaceDE w:val="0"/>
      <w:autoSpaceDN w:val="0"/>
      <w:adjustRightInd w:val="0"/>
      <w:spacing w:before="60" w:after="60"/>
      <w:ind w:left="567" w:hanging="283"/>
      <w:jc w:val="both"/>
    </w:pPr>
    <w:rPr>
      <w:rFonts w:ascii="Arial" w:eastAsia="宋体" w:hAnsi="Arial" w:cs="Arial"/>
      <w:color w:val="0000FF"/>
      <w:kern w:val="2"/>
    </w:rPr>
  </w:style>
  <w:style w:type="paragraph" w:customStyle="1" w:styleId="aff2">
    <w:name w:val="(文字) (文字)"/>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T1Char">
    <w:name w:val="T1 Char"/>
    <w:qFormat/>
    <w:rsid w:val="00BF6103"/>
    <w:rPr>
      <w:rFonts w:ascii="Arial" w:hAnsi="Arial" w:cs="Times New Roman"/>
      <w:sz w:val="20"/>
      <w:szCs w:val="20"/>
      <w:lang w:val="en-GB" w:eastAsia="en-US"/>
    </w:rPr>
  </w:style>
  <w:style w:type="character" w:customStyle="1" w:styleId="T1Char1">
    <w:name w:val="T1 Char1"/>
    <w:qFormat/>
    <w:rsid w:val="00BF6103"/>
    <w:rPr>
      <w:rFonts w:ascii="Arial" w:hAnsi="Arial" w:cs="Times New Roman"/>
      <w:sz w:val="20"/>
      <w:szCs w:val="20"/>
      <w:lang w:val="en-GB" w:eastAsia="en-US"/>
    </w:rPr>
  </w:style>
  <w:style w:type="paragraph" w:customStyle="1" w:styleId="CarCar">
    <w:name w:val="Car C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Head2AChar1">
    <w:name w:val="Head2A Char1"/>
    <w:qFormat/>
    <w:rsid w:val="00BF6103"/>
    <w:rPr>
      <w:rFonts w:ascii="Arial" w:hAnsi="Arial"/>
      <w:sz w:val="32"/>
      <w:lang w:val="en-GB" w:eastAsia="en-US" w:bidi="ar-SA"/>
    </w:rPr>
  </w:style>
  <w:style w:type="paragraph" w:customStyle="1" w:styleId="ZchnZchn1">
    <w:name w:val="Zchn Zchn1"/>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Head2AChar2">
    <w:name w:val="Head2A Char2"/>
    <w:qFormat/>
    <w:rsid w:val="00BF6103"/>
    <w:rPr>
      <w:rFonts w:ascii="Arial" w:hAnsi="Arial"/>
      <w:sz w:val="32"/>
      <w:lang w:val="en-GB" w:eastAsia="en-US" w:bidi="ar-SA"/>
    </w:rPr>
  </w:style>
  <w:style w:type="paragraph" w:customStyle="1" w:styleId="27">
    <w:name w:val="(文字) (文字)2"/>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Head2AChar3">
    <w:name w:val="Head2A Char3"/>
    <w:qFormat/>
    <w:rsid w:val="00BF6103"/>
    <w:rPr>
      <w:rFonts w:ascii="Arial" w:hAnsi="Arial"/>
      <w:sz w:val="32"/>
      <w:lang w:val="en-GB" w:eastAsia="en-US" w:bidi="ar-SA"/>
    </w:rPr>
  </w:style>
  <w:style w:type="paragraph" w:customStyle="1" w:styleId="35">
    <w:name w:val="(文字) (文字)3"/>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ZchnZchn2">
    <w:name w:val="Zchn Zchn2"/>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44">
    <w:name w:val="(文字) (文字)4"/>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T1Char2">
    <w:name w:val="T1 Char2"/>
    <w:qFormat/>
    <w:rsid w:val="00BF6103"/>
    <w:rPr>
      <w:rFonts w:ascii="Arial" w:hAnsi="Arial" w:cs="Times New Roman"/>
      <w:sz w:val="20"/>
      <w:szCs w:val="20"/>
      <w:lang w:val="en-GB" w:eastAsia="en-US"/>
    </w:rPr>
  </w:style>
  <w:style w:type="paragraph" w:customStyle="1" w:styleId="13">
    <w:name w:val="(文字) (文字)1"/>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CharChar7">
    <w:name w:val="Char Char7"/>
    <w:semiHidden/>
    <w:qFormat/>
    <w:rsid w:val="00BF6103"/>
    <w:rPr>
      <w:rFonts w:ascii="Tahoma" w:hAnsi="Tahoma" w:cs="Tahoma"/>
      <w:shd w:val="clear" w:color="auto" w:fill="000080"/>
      <w:lang w:val="en-GB" w:eastAsia="en-US"/>
    </w:rPr>
  </w:style>
  <w:style w:type="character" w:customStyle="1" w:styleId="ZchnZchn5">
    <w:name w:val="Zchn Zchn5"/>
    <w:qFormat/>
    <w:rsid w:val="00BF6103"/>
    <w:rPr>
      <w:rFonts w:ascii="Courier New" w:eastAsia="Batang" w:hAnsi="Courier New"/>
      <w:lang w:val="nb-NO" w:eastAsia="en-US" w:bidi="ar-SA"/>
    </w:rPr>
  </w:style>
  <w:style w:type="character" w:customStyle="1" w:styleId="CharChar10">
    <w:name w:val="Char Char10"/>
    <w:semiHidden/>
    <w:qFormat/>
    <w:rsid w:val="00BF6103"/>
    <w:rPr>
      <w:rFonts w:ascii="Times New Roman" w:hAnsi="Times New Roman"/>
      <w:lang w:val="en-GB" w:eastAsia="en-US"/>
    </w:rPr>
  </w:style>
  <w:style w:type="character" w:customStyle="1" w:styleId="CharChar9">
    <w:name w:val="Char Char9"/>
    <w:qFormat/>
    <w:rsid w:val="00BF6103"/>
    <w:rPr>
      <w:rFonts w:ascii="Tahoma" w:hAnsi="Tahoma" w:cs="Tahoma"/>
      <w:sz w:val="16"/>
      <w:szCs w:val="16"/>
      <w:lang w:val="en-GB" w:eastAsia="en-US"/>
    </w:rPr>
  </w:style>
  <w:style w:type="character" w:customStyle="1" w:styleId="CharChar8">
    <w:name w:val="Char Char8"/>
    <w:semiHidden/>
    <w:qFormat/>
    <w:rsid w:val="00BF6103"/>
    <w:rPr>
      <w:rFonts w:ascii="Times New Roman" w:hAnsi="Times New Roman"/>
      <w:b/>
      <w:bCs/>
      <w:lang w:val="en-GB" w:eastAsia="en-US"/>
    </w:rPr>
  </w:style>
  <w:style w:type="paragraph" w:customStyle="1" w:styleId="14">
    <w:name w:val="修订1"/>
    <w:hidden/>
    <w:semiHidden/>
    <w:qFormat/>
    <w:rsid w:val="00BF6103"/>
    <w:rPr>
      <w:rFonts w:eastAsia="Batang"/>
      <w:lang w:val="en-GB" w:eastAsia="en-US"/>
    </w:rPr>
  </w:style>
  <w:style w:type="character" w:customStyle="1" w:styleId="Char8">
    <w:name w:val="尾注文本 Char"/>
    <w:link w:val="ae"/>
    <w:qFormat/>
    <w:rsid w:val="00BF6103"/>
    <w:rPr>
      <w:rFonts w:eastAsia="宋体"/>
      <w:lang w:val="en-GB" w:eastAsia="en-US"/>
    </w:rPr>
  </w:style>
  <w:style w:type="character" w:customStyle="1" w:styleId="btChar3">
    <w:name w:val="bt Char3"/>
    <w:qFormat/>
    <w:rsid w:val="00BF6103"/>
    <w:rPr>
      <w:lang w:val="en-GB" w:eastAsia="ja-JP" w:bidi="ar-SA"/>
    </w:rPr>
  </w:style>
  <w:style w:type="character" w:customStyle="1" w:styleId="Chare">
    <w:name w:val="标题 Char"/>
    <w:link w:val="af6"/>
    <w:qFormat/>
    <w:rsid w:val="00BF6103"/>
    <w:rPr>
      <w:rFonts w:ascii="Courier New" w:hAnsi="Courier New"/>
      <w:lang w:val="nb-NO" w:eastAsia="en-US"/>
    </w:rPr>
  </w:style>
  <w:style w:type="paragraph" w:customStyle="1" w:styleId="FL">
    <w:name w:val="FL"/>
    <w:basedOn w:val="a"/>
    <w:qFormat/>
    <w:rsid w:val="00BF6103"/>
    <w:pPr>
      <w:keepNext/>
      <w:keepLines/>
      <w:overflowPunct w:val="0"/>
      <w:autoSpaceDE w:val="0"/>
      <w:autoSpaceDN w:val="0"/>
      <w:adjustRightInd w:val="0"/>
      <w:spacing w:before="60"/>
      <w:jc w:val="center"/>
      <w:textAlignment w:val="baseline"/>
    </w:pPr>
    <w:rPr>
      <w:rFonts w:ascii="Arial" w:eastAsia="Times New Roman" w:hAnsi="Arial"/>
      <w:b/>
      <w:lang w:eastAsia="ko-KR"/>
    </w:rPr>
  </w:style>
  <w:style w:type="character" w:customStyle="1" w:styleId="h5Char2">
    <w:name w:val="h5 Char2"/>
    <w:qFormat/>
    <w:rsid w:val="00BF6103"/>
    <w:rPr>
      <w:rFonts w:ascii="Arial" w:hAnsi="Arial"/>
      <w:sz w:val="22"/>
      <w:lang w:val="en-GB" w:eastAsia="ja-JP" w:bidi="ar-SA"/>
    </w:rPr>
  </w:style>
  <w:style w:type="character" w:customStyle="1" w:styleId="Char7">
    <w:name w:val="日期 Char"/>
    <w:link w:val="ad"/>
    <w:qFormat/>
    <w:rsid w:val="00BF6103"/>
    <w:rPr>
      <w:lang w:val="en-GB" w:eastAsia="en-US"/>
    </w:rPr>
  </w:style>
  <w:style w:type="paragraph" w:customStyle="1" w:styleId="AutoCorrect">
    <w:name w:val="AutoCorrect"/>
    <w:qFormat/>
    <w:rsid w:val="00BF6103"/>
    <w:rPr>
      <w:sz w:val="24"/>
      <w:szCs w:val="24"/>
      <w:lang w:val="en-GB" w:eastAsia="ko-KR"/>
    </w:rPr>
  </w:style>
  <w:style w:type="paragraph" w:customStyle="1" w:styleId="-PAGE-">
    <w:name w:val="- PAGE -"/>
    <w:qFormat/>
    <w:rsid w:val="00BF6103"/>
    <w:rPr>
      <w:sz w:val="24"/>
      <w:szCs w:val="24"/>
      <w:lang w:val="en-GB" w:eastAsia="ko-KR"/>
    </w:rPr>
  </w:style>
  <w:style w:type="paragraph" w:customStyle="1" w:styleId="PageXofY">
    <w:name w:val="Page X of Y"/>
    <w:qFormat/>
    <w:rsid w:val="00BF6103"/>
    <w:rPr>
      <w:sz w:val="24"/>
      <w:szCs w:val="24"/>
      <w:lang w:val="en-GB" w:eastAsia="ko-KR"/>
    </w:rPr>
  </w:style>
  <w:style w:type="paragraph" w:customStyle="1" w:styleId="Createdby">
    <w:name w:val="Created by"/>
    <w:qFormat/>
    <w:rsid w:val="00BF6103"/>
    <w:rPr>
      <w:sz w:val="24"/>
      <w:szCs w:val="24"/>
      <w:lang w:val="en-GB" w:eastAsia="ko-KR"/>
    </w:rPr>
  </w:style>
  <w:style w:type="paragraph" w:customStyle="1" w:styleId="Createdon">
    <w:name w:val="Created on"/>
    <w:qFormat/>
    <w:rsid w:val="00BF6103"/>
    <w:rPr>
      <w:sz w:val="24"/>
      <w:szCs w:val="24"/>
      <w:lang w:val="en-GB" w:eastAsia="ko-KR"/>
    </w:rPr>
  </w:style>
  <w:style w:type="paragraph" w:customStyle="1" w:styleId="Lastprinted">
    <w:name w:val="Last printed"/>
    <w:qFormat/>
    <w:rsid w:val="00BF6103"/>
    <w:rPr>
      <w:sz w:val="24"/>
      <w:szCs w:val="24"/>
      <w:lang w:val="en-GB" w:eastAsia="ko-KR"/>
    </w:rPr>
  </w:style>
  <w:style w:type="paragraph" w:customStyle="1" w:styleId="Lastsavedby">
    <w:name w:val="Last saved by"/>
    <w:qFormat/>
    <w:rsid w:val="00BF6103"/>
    <w:rPr>
      <w:sz w:val="24"/>
      <w:szCs w:val="24"/>
      <w:lang w:val="en-GB" w:eastAsia="ko-KR"/>
    </w:rPr>
  </w:style>
  <w:style w:type="paragraph" w:customStyle="1" w:styleId="Filename">
    <w:name w:val="Filename"/>
    <w:qFormat/>
    <w:rsid w:val="00BF6103"/>
    <w:rPr>
      <w:sz w:val="24"/>
      <w:szCs w:val="24"/>
      <w:lang w:val="en-GB" w:eastAsia="ko-KR"/>
    </w:rPr>
  </w:style>
  <w:style w:type="paragraph" w:customStyle="1" w:styleId="Filenameandpath">
    <w:name w:val="Filename and path"/>
    <w:qFormat/>
    <w:rsid w:val="00BF6103"/>
    <w:rPr>
      <w:sz w:val="24"/>
      <w:szCs w:val="24"/>
      <w:lang w:val="en-GB" w:eastAsia="ko-KR"/>
    </w:rPr>
  </w:style>
  <w:style w:type="paragraph" w:customStyle="1" w:styleId="AuthorPageDate">
    <w:name w:val="Author  Page #  Date"/>
    <w:qFormat/>
    <w:rsid w:val="00BF6103"/>
    <w:rPr>
      <w:sz w:val="24"/>
      <w:szCs w:val="24"/>
      <w:lang w:val="en-GB" w:eastAsia="ko-KR"/>
    </w:rPr>
  </w:style>
  <w:style w:type="paragraph" w:customStyle="1" w:styleId="ConfidentialPageDate">
    <w:name w:val="Confidential  Page #  Date"/>
    <w:qFormat/>
    <w:rsid w:val="00BF6103"/>
    <w:rPr>
      <w:sz w:val="24"/>
      <w:szCs w:val="24"/>
      <w:lang w:val="en-GB" w:eastAsia="ko-KR"/>
    </w:rPr>
  </w:style>
  <w:style w:type="paragraph" w:customStyle="1" w:styleId="INDENT1">
    <w:name w:val="INDENT1"/>
    <w:basedOn w:val="a"/>
    <w:qFormat/>
    <w:rsid w:val="00BF6103"/>
    <w:pPr>
      <w:overflowPunct w:val="0"/>
      <w:autoSpaceDE w:val="0"/>
      <w:autoSpaceDN w:val="0"/>
      <w:adjustRightInd w:val="0"/>
      <w:ind w:left="851"/>
      <w:textAlignment w:val="baseline"/>
    </w:pPr>
    <w:rPr>
      <w:rFonts w:eastAsia="Times New Roman"/>
      <w:lang w:eastAsia="ja-JP"/>
    </w:rPr>
  </w:style>
  <w:style w:type="paragraph" w:customStyle="1" w:styleId="INDENT2">
    <w:name w:val="INDENT2"/>
    <w:basedOn w:val="a"/>
    <w:qFormat/>
    <w:rsid w:val="00BF6103"/>
    <w:pPr>
      <w:overflowPunct w:val="0"/>
      <w:autoSpaceDE w:val="0"/>
      <w:autoSpaceDN w:val="0"/>
      <w:adjustRightInd w:val="0"/>
      <w:ind w:left="1135" w:hanging="284"/>
      <w:textAlignment w:val="baseline"/>
    </w:pPr>
    <w:rPr>
      <w:rFonts w:eastAsia="Times New Roman"/>
      <w:lang w:eastAsia="ja-JP"/>
    </w:rPr>
  </w:style>
  <w:style w:type="paragraph" w:customStyle="1" w:styleId="INDENT3">
    <w:name w:val="INDENT3"/>
    <w:basedOn w:val="a"/>
    <w:qFormat/>
    <w:rsid w:val="00BF6103"/>
    <w:pPr>
      <w:overflowPunct w:val="0"/>
      <w:autoSpaceDE w:val="0"/>
      <w:autoSpaceDN w:val="0"/>
      <w:adjustRightInd w:val="0"/>
      <w:ind w:left="1701" w:hanging="567"/>
      <w:textAlignment w:val="baseline"/>
    </w:pPr>
    <w:rPr>
      <w:rFonts w:eastAsia="Times New Roman"/>
      <w:lang w:eastAsia="ja-JP"/>
    </w:rPr>
  </w:style>
  <w:style w:type="paragraph" w:customStyle="1" w:styleId="FigureTitle">
    <w:name w:val="Figure_Title"/>
    <w:basedOn w:val="a"/>
    <w:next w:val="a"/>
    <w:qFormat/>
    <w:rsid w:val="00BF6103"/>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rFonts w:eastAsia="Times New Roman"/>
      <w:b/>
      <w:sz w:val="24"/>
      <w:lang w:eastAsia="ja-JP"/>
    </w:rPr>
  </w:style>
  <w:style w:type="paragraph" w:customStyle="1" w:styleId="RecCCITT">
    <w:name w:val="Rec_CCITT_#"/>
    <w:basedOn w:val="a"/>
    <w:qFormat/>
    <w:rsid w:val="00BF6103"/>
    <w:pPr>
      <w:keepNext/>
      <w:keepLines/>
      <w:overflowPunct w:val="0"/>
      <w:autoSpaceDE w:val="0"/>
      <w:autoSpaceDN w:val="0"/>
      <w:adjustRightInd w:val="0"/>
      <w:textAlignment w:val="baseline"/>
    </w:pPr>
    <w:rPr>
      <w:rFonts w:eastAsia="Times New Roman"/>
      <w:b/>
      <w:lang w:eastAsia="ja-JP"/>
    </w:rPr>
  </w:style>
  <w:style w:type="paragraph" w:customStyle="1" w:styleId="enumlev2">
    <w:name w:val="enumlev2"/>
    <w:basedOn w:val="a"/>
    <w:qFormat/>
    <w:rsid w:val="00BF6103"/>
    <w:pPr>
      <w:tabs>
        <w:tab w:val="left" w:pos="794"/>
        <w:tab w:val="left" w:pos="1191"/>
        <w:tab w:val="left" w:pos="1588"/>
        <w:tab w:val="left" w:pos="1985"/>
      </w:tabs>
      <w:overflowPunct w:val="0"/>
      <w:autoSpaceDE w:val="0"/>
      <w:autoSpaceDN w:val="0"/>
      <w:adjustRightInd w:val="0"/>
      <w:spacing w:before="86"/>
      <w:ind w:left="1588" w:hanging="397"/>
      <w:jc w:val="both"/>
      <w:textAlignment w:val="baseline"/>
    </w:pPr>
    <w:rPr>
      <w:rFonts w:eastAsia="Times New Roman"/>
      <w:lang w:val="en-US" w:eastAsia="ja-JP"/>
    </w:rPr>
  </w:style>
  <w:style w:type="paragraph" w:customStyle="1" w:styleId="CouvRecTitle">
    <w:name w:val="Couv Rec Title"/>
    <w:basedOn w:val="a"/>
    <w:qFormat/>
    <w:rsid w:val="00BF6103"/>
    <w:pPr>
      <w:keepNext/>
      <w:keepLines/>
      <w:overflowPunct w:val="0"/>
      <w:autoSpaceDE w:val="0"/>
      <w:autoSpaceDN w:val="0"/>
      <w:adjustRightInd w:val="0"/>
      <w:spacing w:before="240"/>
      <w:ind w:left="1418"/>
      <w:textAlignment w:val="baseline"/>
    </w:pPr>
    <w:rPr>
      <w:rFonts w:ascii="Arial" w:eastAsia="Times New Roman" w:hAnsi="Arial"/>
      <w:b/>
      <w:sz w:val="36"/>
      <w:lang w:val="en-US" w:eastAsia="ja-JP"/>
    </w:rPr>
  </w:style>
  <w:style w:type="paragraph" w:customStyle="1" w:styleId="Figure">
    <w:name w:val="Figure"/>
    <w:basedOn w:val="a"/>
    <w:qFormat/>
    <w:rsid w:val="00BF6103"/>
    <w:pPr>
      <w:tabs>
        <w:tab w:val="left" w:pos="1440"/>
      </w:tabs>
      <w:spacing w:before="180" w:after="240" w:line="280" w:lineRule="atLeast"/>
      <w:ind w:left="720" w:hanging="360"/>
      <w:jc w:val="center"/>
    </w:pPr>
    <w:rPr>
      <w:rFonts w:ascii="Arial" w:eastAsia="Times New Roman" w:hAnsi="Arial"/>
      <w:b/>
      <w:lang w:val="en-US" w:eastAsia="ja-JP"/>
    </w:rPr>
  </w:style>
  <w:style w:type="table" w:customStyle="1" w:styleId="TableGrid1">
    <w:name w:val="Table Grid1"/>
    <w:basedOn w:val="a1"/>
    <w:uiPriority w:val="39"/>
    <w:qFormat/>
    <w:rsid w:val="00BF6103"/>
    <w:rPr>
      <w:rFonts w:eastAsia="MS Mincho"/>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Data">
    <w:name w:val="Data"/>
    <w:basedOn w:val="a"/>
    <w:qFormat/>
    <w:rsid w:val="00BF6103"/>
    <w:pPr>
      <w:tabs>
        <w:tab w:val="left" w:pos="1418"/>
      </w:tabs>
      <w:overflowPunct w:val="0"/>
      <w:autoSpaceDE w:val="0"/>
      <w:autoSpaceDN w:val="0"/>
      <w:adjustRightInd w:val="0"/>
      <w:spacing w:after="120"/>
      <w:textAlignment w:val="baseline"/>
    </w:pPr>
    <w:rPr>
      <w:rFonts w:ascii="Arial" w:eastAsia="MS Mincho" w:hAnsi="Arial"/>
      <w:sz w:val="24"/>
      <w:lang w:val="fr-FR" w:eastAsia="ko-KR"/>
    </w:rPr>
  </w:style>
  <w:style w:type="paragraph" w:customStyle="1" w:styleId="p20">
    <w:name w:val="p20"/>
    <w:basedOn w:val="a"/>
    <w:qFormat/>
    <w:rsid w:val="00BF6103"/>
    <w:pPr>
      <w:snapToGrid w:val="0"/>
      <w:spacing w:after="0"/>
      <w:textAlignment w:val="baseline"/>
    </w:pPr>
    <w:rPr>
      <w:rFonts w:ascii="Arial" w:eastAsia="宋体" w:hAnsi="Arial" w:cs="Arial"/>
      <w:sz w:val="18"/>
      <w:szCs w:val="18"/>
      <w:lang w:val="en-US" w:eastAsia="zh-CN"/>
    </w:rPr>
  </w:style>
  <w:style w:type="paragraph" w:customStyle="1" w:styleId="ATC">
    <w:name w:val="ATC"/>
    <w:basedOn w:val="a"/>
    <w:qFormat/>
    <w:rsid w:val="00BF6103"/>
    <w:pPr>
      <w:overflowPunct w:val="0"/>
      <w:autoSpaceDE w:val="0"/>
      <w:autoSpaceDN w:val="0"/>
      <w:adjustRightInd w:val="0"/>
      <w:textAlignment w:val="baseline"/>
    </w:pPr>
    <w:rPr>
      <w:rFonts w:eastAsia="Times New Roman"/>
      <w:lang w:eastAsia="ja-JP"/>
    </w:rPr>
  </w:style>
  <w:style w:type="paragraph" w:customStyle="1" w:styleId="TaOC">
    <w:name w:val="TaOC"/>
    <w:basedOn w:val="TAC"/>
    <w:qFormat/>
    <w:rsid w:val="00BF6103"/>
    <w:pPr>
      <w:overflowPunct w:val="0"/>
      <w:autoSpaceDE w:val="0"/>
      <w:autoSpaceDN w:val="0"/>
      <w:adjustRightInd w:val="0"/>
      <w:textAlignment w:val="baseline"/>
    </w:pPr>
    <w:rPr>
      <w:rFonts w:eastAsia="Times New Roman"/>
      <w:lang w:eastAsia="ja-JP"/>
    </w:rPr>
  </w:style>
  <w:style w:type="paragraph" w:customStyle="1" w:styleId="1CharChar1Char">
    <w:name w:val="(文字) (文字)1 Char (文字) (文字) Char (文字) (文字)1 Char (文字) (文字)"/>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xl40">
    <w:name w:val="xl40"/>
    <w:basedOn w:val="a"/>
    <w:qFormat/>
    <w:rsid w:val="00BF6103"/>
    <w:pPr>
      <w:shd w:val="clear" w:color="000000" w:fill="FFFF00"/>
      <w:spacing w:before="100" w:beforeAutospacing="1" w:after="100" w:afterAutospacing="1"/>
      <w:jc w:val="center"/>
    </w:pPr>
    <w:rPr>
      <w:rFonts w:ascii="Arial" w:eastAsia="Times New Roman" w:hAnsi="Arial" w:cs="Arial"/>
      <w:b/>
      <w:bCs/>
      <w:color w:val="000000"/>
      <w:sz w:val="16"/>
      <w:szCs w:val="16"/>
      <w:lang w:eastAsia="en-GB"/>
    </w:rPr>
  </w:style>
  <w:style w:type="paragraph" w:customStyle="1" w:styleId="Separation">
    <w:name w:val="Separation"/>
    <w:basedOn w:val="1"/>
    <w:next w:val="a"/>
    <w:qFormat/>
    <w:rsid w:val="00BF6103"/>
    <w:pPr>
      <w:pBdr>
        <w:top w:val="none" w:sz="0" w:space="0" w:color="auto"/>
      </w:pBdr>
    </w:pPr>
    <w:rPr>
      <w:rFonts w:eastAsia="Times New Roman"/>
      <w:b/>
      <w:color w:val="0000FF"/>
      <w:lang w:eastAsia="ja-JP"/>
    </w:rPr>
  </w:style>
  <w:style w:type="character" w:customStyle="1" w:styleId="T1Char3">
    <w:name w:val="T1 Char3"/>
    <w:qFormat/>
    <w:rsid w:val="00BF6103"/>
    <w:rPr>
      <w:rFonts w:ascii="Arial" w:hAnsi="Arial"/>
      <w:lang w:val="en-GB" w:eastAsia="en-US" w:bidi="ar-SA"/>
    </w:rPr>
  </w:style>
  <w:style w:type="table" w:customStyle="1" w:styleId="Tabellengitternetz1">
    <w:name w:val="Tabellengitternetz1"/>
    <w:basedOn w:val="a1"/>
    <w:qFormat/>
    <w:rsid w:val="00BF6103"/>
    <w:rPr>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
    <w:name w:val="Tabellengitternetz2"/>
    <w:basedOn w:val="a1"/>
    <w:qFormat/>
    <w:rsid w:val="00BF6103"/>
    <w:rPr>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
    <w:name w:val="Tabellengitternetz3"/>
    <w:basedOn w:val="a1"/>
    <w:qFormat/>
    <w:rsid w:val="00BF6103"/>
    <w:rPr>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
    <w:name w:val="Tabellengitternetz4"/>
    <w:basedOn w:val="a1"/>
    <w:qFormat/>
    <w:rsid w:val="00BF6103"/>
    <w:rPr>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
    <w:name w:val="Tabellengitternetz5"/>
    <w:basedOn w:val="a1"/>
    <w:qFormat/>
    <w:rsid w:val="00BF6103"/>
    <w:rPr>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
    <w:name w:val="Tabellengitternetz6"/>
    <w:basedOn w:val="a1"/>
    <w:qFormat/>
    <w:rsid w:val="00BF6103"/>
    <w:rPr>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
    <w:name w:val="Tabellengitternetz7"/>
    <w:basedOn w:val="a1"/>
    <w:qFormat/>
    <w:rsid w:val="00BF6103"/>
    <w:rPr>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
    <w:name w:val="Tabellengitternetz8"/>
    <w:basedOn w:val="a1"/>
    <w:qFormat/>
    <w:rsid w:val="00BF6103"/>
    <w:rPr>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
    <w:name w:val="Tabellengitternetz9"/>
    <w:basedOn w:val="a1"/>
    <w:qFormat/>
    <w:rsid w:val="00BF6103"/>
    <w:rPr>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Bullet">
    <w:name w:val="Bullet"/>
    <w:basedOn w:val="a"/>
    <w:qFormat/>
    <w:rsid w:val="00BF6103"/>
    <w:pPr>
      <w:tabs>
        <w:tab w:val="left" w:pos="928"/>
      </w:tabs>
      <w:ind w:left="928" w:hanging="360"/>
    </w:pPr>
    <w:rPr>
      <w:rFonts w:eastAsia="Batang"/>
      <w:lang w:eastAsia="ko-KR"/>
    </w:rPr>
  </w:style>
  <w:style w:type="table" w:customStyle="1" w:styleId="TableGrid2">
    <w:name w:val="Table Grid2"/>
    <w:basedOn w:val="a1"/>
    <w:qFormat/>
    <w:rsid w:val="00BF6103"/>
    <w:pPr>
      <w:overflowPunct w:val="0"/>
      <w:autoSpaceDE w:val="0"/>
      <w:autoSpaceDN w:val="0"/>
      <w:adjustRightInd w:val="0"/>
      <w:spacing w:after="180"/>
      <w:textAlignment w:val="baseline"/>
    </w:pPr>
    <w:rPr>
      <w:rFonts w:eastAsia="宋体"/>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StyleHeading6Left0cmHanging349cmAfter9pt">
    <w:name w:val="Style Heading 6 + Left:  0 cm Hanging:  3.49 cm After:  9 pt"/>
    <w:basedOn w:val="6"/>
    <w:qFormat/>
    <w:rsid w:val="00BF6103"/>
    <w:pPr>
      <w:keepNext w:val="0"/>
      <w:keepLines w:val="0"/>
      <w:spacing w:before="240"/>
      <w:ind w:left="1980" w:hanging="1980"/>
    </w:pPr>
    <w:rPr>
      <w:rFonts w:eastAsia="MS Mincho"/>
      <w:bCs/>
    </w:rPr>
  </w:style>
  <w:style w:type="paragraph" w:customStyle="1" w:styleId="StyleHeading6After9pt">
    <w:name w:val="Style Heading 6 + After:  9 pt"/>
    <w:basedOn w:val="6"/>
    <w:qFormat/>
    <w:rsid w:val="00BF6103"/>
    <w:pPr>
      <w:keepNext w:val="0"/>
      <w:keepLines w:val="0"/>
      <w:spacing w:before="240"/>
      <w:ind w:left="0" w:firstLine="0"/>
    </w:pPr>
    <w:rPr>
      <w:rFonts w:eastAsia="MS Mincho"/>
      <w:bCs/>
    </w:rPr>
  </w:style>
  <w:style w:type="table" w:customStyle="1" w:styleId="TableGrid3">
    <w:name w:val="Table Grid3"/>
    <w:basedOn w:val="a1"/>
    <w:qFormat/>
    <w:rsid w:val="00BF6103"/>
    <w:pPr>
      <w:overflowPunct w:val="0"/>
      <w:autoSpaceDE w:val="0"/>
      <w:autoSpaceDN w:val="0"/>
      <w:adjustRightInd w:val="0"/>
      <w:spacing w:after="180"/>
      <w:textAlignment w:val="baseline"/>
    </w:pPr>
    <w:rPr>
      <w:rFonts w:eastAsia="MS Mincho"/>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36">
    <w:name w:val="吹き出し3"/>
    <w:basedOn w:val="a"/>
    <w:semiHidden/>
    <w:qFormat/>
    <w:rsid w:val="00BF6103"/>
    <w:rPr>
      <w:rFonts w:ascii="Tahoma" w:eastAsia="MS Mincho" w:hAnsi="Tahoma" w:cs="Tahoma"/>
      <w:sz w:val="16"/>
      <w:szCs w:val="16"/>
      <w:lang w:eastAsia="ko-KR"/>
    </w:rPr>
  </w:style>
  <w:style w:type="paragraph" w:customStyle="1" w:styleId="JK-text-simpledoc">
    <w:name w:val="JK - text - simple doc"/>
    <w:basedOn w:val="aa"/>
    <w:qFormat/>
    <w:rsid w:val="00BF6103"/>
    <w:pPr>
      <w:widowControl/>
      <w:tabs>
        <w:tab w:val="left" w:pos="928"/>
        <w:tab w:val="left" w:pos="1097"/>
      </w:tabs>
      <w:spacing w:line="288" w:lineRule="auto"/>
      <w:ind w:left="1097" w:hanging="360"/>
    </w:pPr>
    <w:rPr>
      <w:rFonts w:ascii="Arial" w:eastAsia="宋体" w:hAnsi="Arial" w:cs="Arial"/>
      <w:sz w:val="20"/>
      <w:lang w:val="en-US"/>
    </w:rPr>
  </w:style>
  <w:style w:type="paragraph" w:customStyle="1" w:styleId="b11">
    <w:name w:val="b1"/>
    <w:basedOn w:val="a"/>
    <w:qFormat/>
    <w:rsid w:val="00BF6103"/>
    <w:pPr>
      <w:spacing w:before="100" w:beforeAutospacing="1" w:after="100" w:afterAutospacing="1"/>
    </w:pPr>
    <w:rPr>
      <w:rFonts w:eastAsia="Times New Roman"/>
      <w:sz w:val="24"/>
      <w:szCs w:val="24"/>
      <w:lang w:val="en-US" w:eastAsia="ko-KR"/>
    </w:rPr>
  </w:style>
  <w:style w:type="paragraph" w:customStyle="1" w:styleId="15">
    <w:name w:val="吹き出し1"/>
    <w:basedOn w:val="a"/>
    <w:semiHidden/>
    <w:qFormat/>
    <w:rsid w:val="00BF6103"/>
    <w:rPr>
      <w:rFonts w:ascii="Tahoma" w:eastAsia="MS Mincho" w:hAnsi="Tahoma" w:cs="Tahoma"/>
      <w:sz w:val="16"/>
      <w:szCs w:val="16"/>
      <w:lang w:eastAsia="ko-KR"/>
    </w:rPr>
  </w:style>
  <w:style w:type="paragraph" w:customStyle="1" w:styleId="28">
    <w:name w:val="吹き出し2"/>
    <w:basedOn w:val="a"/>
    <w:semiHidden/>
    <w:qFormat/>
    <w:rsid w:val="00BF6103"/>
    <w:rPr>
      <w:rFonts w:ascii="Tahoma" w:eastAsia="MS Mincho" w:hAnsi="Tahoma" w:cs="Tahoma"/>
      <w:sz w:val="16"/>
      <w:szCs w:val="16"/>
      <w:lang w:eastAsia="ko-KR"/>
    </w:rPr>
  </w:style>
  <w:style w:type="paragraph" w:customStyle="1" w:styleId="Note">
    <w:name w:val="Note"/>
    <w:basedOn w:val="B10"/>
    <w:qFormat/>
    <w:rsid w:val="00BF6103"/>
    <w:pPr>
      <w:overflowPunct w:val="0"/>
      <w:autoSpaceDE w:val="0"/>
      <w:autoSpaceDN w:val="0"/>
      <w:adjustRightInd w:val="0"/>
      <w:textAlignment w:val="baseline"/>
    </w:pPr>
    <w:rPr>
      <w:rFonts w:eastAsia="MS Mincho"/>
      <w:lang w:eastAsia="en-GB"/>
    </w:rPr>
  </w:style>
  <w:style w:type="paragraph" w:customStyle="1" w:styleId="91">
    <w:name w:val="目次 91"/>
    <w:basedOn w:val="80"/>
    <w:qFormat/>
    <w:rsid w:val="00BF6103"/>
    <w:pPr>
      <w:overflowPunct w:val="0"/>
      <w:autoSpaceDE w:val="0"/>
      <w:autoSpaceDN w:val="0"/>
      <w:adjustRightInd w:val="0"/>
      <w:ind w:left="1418" w:hanging="1418"/>
      <w:textAlignment w:val="baseline"/>
    </w:pPr>
    <w:rPr>
      <w:rFonts w:eastAsia="MS Mincho"/>
      <w:lang w:val="en-US" w:eastAsia="en-GB"/>
    </w:rPr>
  </w:style>
  <w:style w:type="paragraph" w:customStyle="1" w:styleId="16">
    <w:name w:val="図表番号1"/>
    <w:basedOn w:val="a"/>
    <w:next w:val="a"/>
    <w:qFormat/>
    <w:rsid w:val="00BF6103"/>
    <w:pPr>
      <w:overflowPunct w:val="0"/>
      <w:autoSpaceDE w:val="0"/>
      <w:autoSpaceDN w:val="0"/>
      <w:adjustRightInd w:val="0"/>
      <w:spacing w:before="120" w:after="120"/>
      <w:textAlignment w:val="baseline"/>
    </w:pPr>
    <w:rPr>
      <w:rFonts w:eastAsia="MS Mincho"/>
      <w:b/>
      <w:lang w:eastAsia="en-GB"/>
    </w:rPr>
  </w:style>
  <w:style w:type="paragraph" w:customStyle="1" w:styleId="HO">
    <w:name w:val="HO"/>
    <w:basedOn w:val="a"/>
    <w:qFormat/>
    <w:rsid w:val="00BF6103"/>
    <w:pPr>
      <w:overflowPunct w:val="0"/>
      <w:autoSpaceDE w:val="0"/>
      <w:autoSpaceDN w:val="0"/>
      <w:adjustRightInd w:val="0"/>
      <w:spacing w:after="0"/>
      <w:jc w:val="right"/>
      <w:textAlignment w:val="baseline"/>
    </w:pPr>
    <w:rPr>
      <w:rFonts w:eastAsia="MS Mincho"/>
      <w:b/>
      <w:lang w:eastAsia="en-GB"/>
    </w:rPr>
  </w:style>
  <w:style w:type="paragraph" w:customStyle="1" w:styleId="WP">
    <w:name w:val="WP"/>
    <w:basedOn w:val="a"/>
    <w:qFormat/>
    <w:rsid w:val="00BF6103"/>
    <w:pPr>
      <w:overflowPunct w:val="0"/>
      <w:autoSpaceDE w:val="0"/>
      <w:autoSpaceDN w:val="0"/>
      <w:adjustRightInd w:val="0"/>
      <w:spacing w:after="0"/>
      <w:jc w:val="both"/>
      <w:textAlignment w:val="baseline"/>
    </w:pPr>
    <w:rPr>
      <w:rFonts w:eastAsia="MS Mincho"/>
      <w:lang w:eastAsia="en-GB"/>
    </w:rPr>
  </w:style>
  <w:style w:type="paragraph" w:customStyle="1" w:styleId="ZK">
    <w:name w:val="ZK"/>
    <w:qFormat/>
    <w:rsid w:val="00BF6103"/>
    <w:pPr>
      <w:spacing w:after="240" w:line="240" w:lineRule="atLeast"/>
      <w:ind w:left="1191" w:right="113" w:hanging="1191"/>
    </w:pPr>
    <w:rPr>
      <w:rFonts w:eastAsia="MS Mincho"/>
      <w:lang w:val="en-GB" w:eastAsia="en-US"/>
    </w:rPr>
  </w:style>
  <w:style w:type="paragraph" w:customStyle="1" w:styleId="ZC">
    <w:name w:val="ZC"/>
    <w:qFormat/>
    <w:rsid w:val="00BF6103"/>
    <w:pPr>
      <w:spacing w:line="360" w:lineRule="atLeast"/>
      <w:jc w:val="center"/>
    </w:pPr>
    <w:rPr>
      <w:rFonts w:eastAsia="MS Mincho"/>
      <w:lang w:val="en-GB" w:eastAsia="en-US"/>
    </w:rPr>
  </w:style>
  <w:style w:type="paragraph" w:customStyle="1" w:styleId="FooterCentred">
    <w:name w:val="FooterCentred"/>
    <w:basedOn w:val="af0"/>
    <w:qFormat/>
    <w:rsid w:val="00BF6103"/>
    <w:pPr>
      <w:tabs>
        <w:tab w:val="center" w:pos="4678"/>
        <w:tab w:val="right" w:pos="9356"/>
      </w:tabs>
      <w:overflowPunct w:val="0"/>
      <w:autoSpaceDE w:val="0"/>
      <w:autoSpaceDN w:val="0"/>
      <w:adjustRightInd w:val="0"/>
      <w:jc w:val="both"/>
      <w:textAlignment w:val="baseline"/>
    </w:pPr>
    <w:rPr>
      <w:rFonts w:ascii="Times New Roman" w:eastAsia="MS Mincho" w:hAnsi="Times New Roman"/>
      <w:b w:val="0"/>
      <w:i w:val="0"/>
      <w:sz w:val="20"/>
      <w:lang w:eastAsia="en-GB"/>
    </w:rPr>
  </w:style>
  <w:style w:type="paragraph" w:customStyle="1" w:styleId="NumberedList">
    <w:name w:val="Numbered List"/>
    <w:basedOn w:val="Para1"/>
    <w:qFormat/>
    <w:rsid w:val="00BF6103"/>
    <w:pPr>
      <w:tabs>
        <w:tab w:val="left" w:pos="360"/>
      </w:tabs>
      <w:ind w:left="360" w:hanging="360"/>
    </w:pPr>
  </w:style>
  <w:style w:type="paragraph" w:customStyle="1" w:styleId="Para1">
    <w:name w:val="Para1"/>
    <w:basedOn w:val="a"/>
    <w:qFormat/>
    <w:rsid w:val="00BF6103"/>
    <w:pPr>
      <w:overflowPunct w:val="0"/>
      <w:autoSpaceDE w:val="0"/>
      <w:autoSpaceDN w:val="0"/>
      <w:adjustRightInd w:val="0"/>
      <w:spacing w:before="120" w:after="120"/>
      <w:textAlignment w:val="baseline"/>
    </w:pPr>
    <w:rPr>
      <w:rFonts w:eastAsia="MS Mincho"/>
      <w:lang w:val="en-US" w:eastAsia="en-GB"/>
    </w:rPr>
  </w:style>
  <w:style w:type="paragraph" w:customStyle="1" w:styleId="Teststep">
    <w:name w:val="Test step"/>
    <w:basedOn w:val="a"/>
    <w:qFormat/>
    <w:rsid w:val="00BF6103"/>
    <w:pPr>
      <w:tabs>
        <w:tab w:val="left" w:pos="720"/>
      </w:tabs>
      <w:overflowPunct w:val="0"/>
      <w:autoSpaceDE w:val="0"/>
      <w:autoSpaceDN w:val="0"/>
      <w:adjustRightInd w:val="0"/>
      <w:spacing w:after="0"/>
      <w:ind w:left="720" w:hanging="720"/>
      <w:textAlignment w:val="baseline"/>
    </w:pPr>
    <w:rPr>
      <w:rFonts w:eastAsia="MS Mincho"/>
      <w:lang w:eastAsia="en-GB"/>
    </w:rPr>
  </w:style>
  <w:style w:type="paragraph" w:customStyle="1" w:styleId="TableTitle">
    <w:name w:val="TableTitle"/>
    <w:basedOn w:val="25"/>
    <w:next w:val="25"/>
    <w:qFormat/>
    <w:rsid w:val="00BF6103"/>
    <w:pPr>
      <w:keepNext/>
      <w:keepLines/>
      <w:overflowPunct w:val="0"/>
      <w:autoSpaceDE w:val="0"/>
      <w:autoSpaceDN w:val="0"/>
      <w:adjustRightInd w:val="0"/>
      <w:spacing w:after="60"/>
      <w:ind w:left="210"/>
      <w:jc w:val="center"/>
      <w:textAlignment w:val="baseline"/>
    </w:pPr>
    <w:rPr>
      <w:b/>
      <w:sz w:val="20"/>
      <w:lang w:eastAsia="en-GB"/>
    </w:rPr>
  </w:style>
  <w:style w:type="paragraph" w:customStyle="1" w:styleId="17">
    <w:name w:val="図表目次1"/>
    <w:basedOn w:val="a"/>
    <w:next w:val="a"/>
    <w:qFormat/>
    <w:rsid w:val="00BF6103"/>
    <w:pPr>
      <w:overflowPunct w:val="0"/>
      <w:autoSpaceDE w:val="0"/>
      <w:autoSpaceDN w:val="0"/>
      <w:adjustRightInd w:val="0"/>
      <w:ind w:left="400" w:hanging="400"/>
      <w:jc w:val="center"/>
      <w:textAlignment w:val="baseline"/>
    </w:pPr>
    <w:rPr>
      <w:rFonts w:eastAsia="MS Mincho"/>
      <w:b/>
      <w:lang w:eastAsia="en-GB"/>
    </w:rPr>
  </w:style>
  <w:style w:type="paragraph" w:customStyle="1" w:styleId="t2">
    <w:name w:val="t2"/>
    <w:basedOn w:val="a"/>
    <w:qFormat/>
    <w:rsid w:val="00BF6103"/>
    <w:pPr>
      <w:overflowPunct w:val="0"/>
      <w:autoSpaceDE w:val="0"/>
      <w:autoSpaceDN w:val="0"/>
      <w:adjustRightInd w:val="0"/>
      <w:spacing w:after="0"/>
      <w:textAlignment w:val="baseline"/>
    </w:pPr>
    <w:rPr>
      <w:rFonts w:eastAsia="MS Mincho"/>
      <w:lang w:eastAsia="en-GB"/>
    </w:rPr>
  </w:style>
  <w:style w:type="paragraph" w:customStyle="1" w:styleId="CommentNokia">
    <w:name w:val="Comment Nokia"/>
    <w:basedOn w:val="a"/>
    <w:qFormat/>
    <w:rsid w:val="00BF6103"/>
    <w:pPr>
      <w:tabs>
        <w:tab w:val="left" w:pos="360"/>
      </w:tabs>
      <w:overflowPunct w:val="0"/>
      <w:autoSpaceDE w:val="0"/>
      <w:autoSpaceDN w:val="0"/>
      <w:adjustRightInd w:val="0"/>
      <w:ind w:left="360" w:hanging="360"/>
      <w:textAlignment w:val="baseline"/>
    </w:pPr>
    <w:rPr>
      <w:rFonts w:eastAsia="MS Mincho"/>
      <w:sz w:val="22"/>
      <w:lang w:val="en-US" w:eastAsia="en-GB"/>
    </w:rPr>
  </w:style>
  <w:style w:type="paragraph" w:customStyle="1" w:styleId="Copyright">
    <w:name w:val="Copyright"/>
    <w:basedOn w:val="a"/>
    <w:qFormat/>
    <w:rsid w:val="00BF6103"/>
    <w:pPr>
      <w:overflowPunct w:val="0"/>
      <w:autoSpaceDE w:val="0"/>
      <w:autoSpaceDN w:val="0"/>
      <w:adjustRightInd w:val="0"/>
      <w:spacing w:after="0"/>
      <w:jc w:val="center"/>
      <w:textAlignment w:val="baseline"/>
    </w:pPr>
    <w:rPr>
      <w:rFonts w:ascii="Arial" w:eastAsia="MS Mincho" w:hAnsi="Arial"/>
      <w:b/>
      <w:sz w:val="16"/>
      <w:lang w:eastAsia="ja-JP"/>
    </w:rPr>
  </w:style>
  <w:style w:type="paragraph" w:customStyle="1" w:styleId="Tdoctable">
    <w:name w:val="Tdoc_table"/>
    <w:qFormat/>
    <w:rsid w:val="00BF6103"/>
    <w:pPr>
      <w:ind w:left="244" w:hanging="244"/>
    </w:pPr>
    <w:rPr>
      <w:rFonts w:ascii="Arial" w:eastAsia="宋体" w:hAnsi="Arial"/>
      <w:color w:val="000000"/>
      <w:lang w:val="en-GB" w:eastAsia="en-US"/>
    </w:rPr>
  </w:style>
  <w:style w:type="paragraph" w:customStyle="1" w:styleId="Heading3Underrubrik2H3">
    <w:name w:val="Heading 3.Underrubrik2.H3"/>
    <w:basedOn w:val="Heading2Head2A2"/>
    <w:next w:val="a"/>
    <w:qFormat/>
    <w:rsid w:val="00BF6103"/>
    <w:pPr>
      <w:spacing w:before="120"/>
      <w:outlineLvl w:val="2"/>
    </w:pPr>
    <w:rPr>
      <w:sz w:val="28"/>
    </w:rPr>
  </w:style>
  <w:style w:type="paragraph" w:customStyle="1" w:styleId="Heading2Head2A2">
    <w:name w:val="Heading 2.Head2A.2"/>
    <w:basedOn w:val="1"/>
    <w:next w:val="a"/>
    <w:qFormat/>
    <w:rsid w:val="00BF6103"/>
    <w:pPr>
      <w:pBdr>
        <w:top w:val="none" w:sz="0" w:space="0" w:color="auto"/>
      </w:pBdr>
      <w:overflowPunct w:val="0"/>
      <w:autoSpaceDE w:val="0"/>
      <w:autoSpaceDN w:val="0"/>
      <w:adjustRightInd w:val="0"/>
      <w:spacing w:before="180"/>
      <w:textAlignment w:val="baseline"/>
      <w:outlineLvl w:val="1"/>
    </w:pPr>
    <w:rPr>
      <w:rFonts w:eastAsia="宋体"/>
      <w:sz w:val="32"/>
      <w:lang w:eastAsia="es-ES"/>
    </w:rPr>
  </w:style>
  <w:style w:type="paragraph" w:customStyle="1" w:styleId="TitleText">
    <w:name w:val="Title Text"/>
    <w:basedOn w:val="a"/>
    <w:next w:val="a"/>
    <w:qFormat/>
    <w:rsid w:val="00BF6103"/>
    <w:pPr>
      <w:overflowPunct w:val="0"/>
      <w:autoSpaceDE w:val="0"/>
      <w:autoSpaceDN w:val="0"/>
      <w:adjustRightInd w:val="0"/>
      <w:spacing w:after="220"/>
      <w:textAlignment w:val="baseline"/>
    </w:pPr>
    <w:rPr>
      <w:rFonts w:eastAsia="MS Mincho"/>
      <w:b/>
      <w:lang w:val="en-US" w:eastAsia="en-GB"/>
    </w:rPr>
  </w:style>
  <w:style w:type="paragraph" w:customStyle="1" w:styleId="berschrift2Head2A2">
    <w:name w:val="Überschrift 2.Head2A.2"/>
    <w:basedOn w:val="1"/>
    <w:next w:val="a"/>
    <w:qFormat/>
    <w:rsid w:val="00BF6103"/>
    <w:pPr>
      <w:pBdr>
        <w:top w:val="none" w:sz="0" w:space="0" w:color="auto"/>
      </w:pBdr>
      <w:spacing w:before="180"/>
      <w:outlineLvl w:val="1"/>
    </w:pPr>
    <w:rPr>
      <w:rFonts w:eastAsia="MS Mincho"/>
      <w:sz w:val="32"/>
      <w:lang w:eastAsia="de-DE"/>
    </w:rPr>
  </w:style>
  <w:style w:type="paragraph" w:customStyle="1" w:styleId="berschrift3h3H3Underrubrik2">
    <w:name w:val="Überschrift 3.h3.H3.Underrubrik2"/>
    <w:basedOn w:val="2"/>
    <w:next w:val="a"/>
    <w:qFormat/>
    <w:rsid w:val="00BF6103"/>
    <w:pPr>
      <w:spacing w:before="120"/>
      <w:outlineLvl w:val="2"/>
    </w:pPr>
    <w:rPr>
      <w:rFonts w:eastAsia="MS Mincho"/>
      <w:sz w:val="28"/>
      <w:lang w:eastAsia="de-DE"/>
    </w:rPr>
  </w:style>
  <w:style w:type="paragraph" w:customStyle="1" w:styleId="Bullets">
    <w:name w:val="Bullets"/>
    <w:basedOn w:val="aa"/>
    <w:qFormat/>
    <w:rsid w:val="00BF6103"/>
    <w:pPr>
      <w:overflowPunct w:val="0"/>
      <w:autoSpaceDE w:val="0"/>
      <w:autoSpaceDN w:val="0"/>
      <w:adjustRightInd w:val="0"/>
      <w:ind w:left="283" w:hanging="283"/>
      <w:textAlignment w:val="baseline"/>
    </w:pPr>
    <w:rPr>
      <w:sz w:val="20"/>
      <w:lang w:eastAsia="de-DE"/>
    </w:rPr>
  </w:style>
  <w:style w:type="paragraph" w:customStyle="1" w:styleId="11BodyText">
    <w:name w:val="11 BodyText"/>
    <w:basedOn w:val="a"/>
    <w:qFormat/>
    <w:rsid w:val="00BF6103"/>
    <w:pPr>
      <w:spacing w:after="220"/>
      <w:ind w:left="1298"/>
    </w:pPr>
    <w:rPr>
      <w:rFonts w:ascii="Arial" w:eastAsia="宋体" w:hAnsi="Arial"/>
      <w:lang w:val="en-US" w:eastAsia="en-GB"/>
    </w:rPr>
  </w:style>
  <w:style w:type="paragraph" w:customStyle="1" w:styleId="1030302">
    <w:name w:val="样式 样式 标题 1 + 两端对齐 段前: 0.3 行 段后: 0.3 行 行距: 单倍行距 + 段前: 0.2 行 段后: ..."/>
    <w:basedOn w:val="a"/>
    <w:qFormat/>
    <w:rsid w:val="00BF6103"/>
    <w:pPr>
      <w:keepNext/>
      <w:tabs>
        <w:tab w:val="left" w:pos="0"/>
      </w:tabs>
      <w:spacing w:beforeLines="20" w:afterLines="10"/>
      <w:ind w:right="284"/>
      <w:jc w:val="both"/>
      <w:outlineLvl w:val="0"/>
    </w:pPr>
    <w:rPr>
      <w:rFonts w:ascii="Arial" w:eastAsia="宋体" w:hAnsi="Arial" w:cs="宋体"/>
      <w:b/>
      <w:bCs/>
      <w:sz w:val="28"/>
      <w:lang w:val="en-US" w:eastAsia="zh-CN"/>
    </w:rPr>
  </w:style>
  <w:style w:type="table" w:customStyle="1" w:styleId="37">
    <w:name w:val="网格型3"/>
    <w:basedOn w:val="a1"/>
    <w:qFormat/>
    <w:rsid w:val="00BF6103"/>
    <w:pPr>
      <w:overflowPunct w:val="0"/>
      <w:autoSpaceDE w:val="0"/>
      <w:autoSpaceDN w:val="0"/>
      <w:adjustRightInd w:val="0"/>
      <w:spacing w:after="180"/>
      <w:textAlignment w:val="baseline"/>
    </w:pPr>
    <w:rPr>
      <w:rFonts w:eastAsia="宋体"/>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5">
    <w:name w:val="网格型4"/>
    <w:basedOn w:val="a1"/>
    <w:qFormat/>
    <w:rsid w:val="00BF6103"/>
    <w:pPr>
      <w:overflowPunct w:val="0"/>
      <w:autoSpaceDE w:val="0"/>
      <w:autoSpaceDN w:val="0"/>
      <w:adjustRightInd w:val="0"/>
      <w:spacing w:after="180"/>
      <w:textAlignment w:val="baseline"/>
    </w:pPr>
    <w:rPr>
      <w:rFonts w:eastAsia="宋体"/>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NormalArial">
    <w:name w:val="Normal + Arial"/>
    <w:basedOn w:val="a"/>
    <w:qFormat/>
    <w:rsid w:val="00BF6103"/>
    <w:pPr>
      <w:keepNext/>
      <w:keepLines/>
      <w:overflowPunct w:val="0"/>
      <w:autoSpaceDE w:val="0"/>
      <w:autoSpaceDN w:val="0"/>
      <w:adjustRightInd w:val="0"/>
      <w:spacing w:after="0"/>
      <w:ind w:right="134"/>
      <w:jc w:val="right"/>
      <w:textAlignment w:val="baseline"/>
    </w:pPr>
    <w:rPr>
      <w:rFonts w:ascii="Arial" w:eastAsia="Times New Roman" w:hAnsi="Arial" w:cs="Arial"/>
      <w:sz w:val="18"/>
      <w:szCs w:val="18"/>
      <w:lang w:val="en-US" w:eastAsia="ko-KR"/>
    </w:rPr>
  </w:style>
  <w:style w:type="paragraph" w:customStyle="1" w:styleId="StyleTAC">
    <w:name w:val="Style TAC +"/>
    <w:basedOn w:val="TAC"/>
    <w:next w:val="TAC"/>
    <w:link w:val="StyleTACChar"/>
    <w:qFormat/>
    <w:rsid w:val="00BF6103"/>
    <w:rPr>
      <w:kern w:val="2"/>
    </w:rPr>
  </w:style>
  <w:style w:type="character" w:customStyle="1" w:styleId="StyleTACChar">
    <w:name w:val="Style TAC + Char"/>
    <w:link w:val="StyleTAC"/>
    <w:qFormat/>
    <w:rsid w:val="00BF6103"/>
    <w:rPr>
      <w:rFonts w:ascii="Arial" w:hAnsi="Arial"/>
      <w:kern w:val="2"/>
      <w:sz w:val="18"/>
      <w:lang w:val="en-GB" w:eastAsia="en-US"/>
    </w:rPr>
  </w:style>
  <w:style w:type="character" w:customStyle="1" w:styleId="CharChar29">
    <w:name w:val="Char Char29"/>
    <w:qFormat/>
    <w:rsid w:val="00BF6103"/>
    <w:rPr>
      <w:rFonts w:ascii="Arial" w:hAnsi="Arial"/>
      <w:sz w:val="36"/>
      <w:lang w:val="en-GB" w:eastAsia="en-US" w:bidi="ar-SA"/>
    </w:rPr>
  </w:style>
  <w:style w:type="character" w:customStyle="1" w:styleId="CharChar28">
    <w:name w:val="Char Char28"/>
    <w:qFormat/>
    <w:rsid w:val="00BF6103"/>
    <w:rPr>
      <w:rFonts w:ascii="Arial" w:hAnsi="Arial"/>
      <w:sz w:val="32"/>
      <w:lang w:val="en-GB"/>
    </w:rPr>
  </w:style>
  <w:style w:type="character" w:customStyle="1" w:styleId="h4Char3">
    <w:name w:val="h4 Char3"/>
    <w:qFormat/>
    <w:rsid w:val="00BF6103"/>
    <w:rPr>
      <w:rFonts w:ascii="Arial" w:hAnsi="Arial"/>
      <w:sz w:val="24"/>
      <w:lang w:val="en-GB" w:eastAsia="en-GB" w:bidi="ar-SA"/>
    </w:rPr>
  </w:style>
  <w:style w:type="character" w:customStyle="1" w:styleId="h5Char4">
    <w:name w:val="h5 Char4"/>
    <w:qFormat/>
    <w:rsid w:val="00BF6103"/>
    <w:rPr>
      <w:rFonts w:ascii="Arial" w:hAnsi="Arial"/>
      <w:sz w:val="22"/>
      <w:lang w:val="en-GB" w:eastAsia="en-GB" w:bidi="ar-SA"/>
    </w:rPr>
  </w:style>
  <w:style w:type="paragraph" w:customStyle="1" w:styleId="Default">
    <w:name w:val="Default"/>
    <w:qFormat/>
    <w:rsid w:val="00BF6103"/>
    <w:pPr>
      <w:widowControl w:val="0"/>
      <w:autoSpaceDE w:val="0"/>
      <w:autoSpaceDN w:val="0"/>
      <w:adjustRightInd w:val="0"/>
    </w:pPr>
    <w:rPr>
      <w:rFonts w:ascii="Arial" w:hAnsi="Arial" w:cs="Arial"/>
      <w:color w:val="000000"/>
      <w:sz w:val="24"/>
      <w:szCs w:val="24"/>
      <w:lang w:eastAsia="ja-JP"/>
    </w:rPr>
  </w:style>
  <w:style w:type="character" w:customStyle="1" w:styleId="B1Zchn">
    <w:name w:val="B1 Zchn"/>
    <w:qFormat/>
    <w:rsid w:val="00BF6103"/>
    <w:rPr>
      <w:rFonts w:ascii="Times New Roman" w:hAnsi="Times New Roman"/>
      <w:lang w:val="en-GB"/>
    </w:rPr>
  </w:style>
  <w:style w:type="table" w:customStyle="1" w:styleId="TableGrid4">
    <w:name w:val="Table Grid4"/>
    <w:basedOn w:val="a1"/>
    <w:qFormat/>
    <w:rsid w:val="00BF6103"/>
    <w:rPr>
      <w:lang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3GPPNormalText">
    <w:name w:val="3GPP Normal Text"/>
    <w:basedOn w:val="aa"/>
    <w:link w:val="3GPPNormalTextChar"/>
    <w:qFormat/>
    <w:rsid w:val="00BF6103"/>
    <w:pPr>
      <w:widowControl/>
      <w:ind w:hanging="22"/>
      <w:jc w:val="both"/>
    </w:pPr>
    <w:rPr>
      <w:rFonts w:ascii="Arial" w:hAnsi="Arial"/>
      <w:szCs w:val="24"/>
    </w:rPr>
  </w:style>
  <w:style w:type="character" w:customStyle="1" w:styleId="3GPPNormalTextChar">
    <w:name w:val="3GPP Normal Text Char"/>
    <w:link w:val="3GPPNormalText"/>
    <w:qFormat/>
    <w:rsid w:val="00BF6103"/>
    <w:rPr>
      <w:rFonts w:ascii="Arial" w:eastAsia="MS Mincho" w:hAnsi="Arial" w:cs="Arial"/>
      <w:sz w:val="24"/>
      <w:szCs w:val="24"/>
      <w:lang w:eastAsia="en-US"/>
    </w:rPr>
  </w:style>
  <w:style w:type="table" w:customStyle="1" w:styleId="18">
    <w:name w:val="表格格線1"/>
    <w:basedOn w:val="a1"/>
    <w:qFormat/>
    <w:rsid w:val="00BF6103"/>
    <w:rPr>
      <w:lang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pple-converted-space">
    <w:name w:val="apple-converted-space"/>
    <w:qFormat/>
    <w:rsid w:val="00BF6103"/>
  </w:style>
  <w:style w:type="paragraph" w:customStyle="1" w:styleId="H53GPP">
    <w:name w:val="H5 3GPP"/>
    <w:basedOn w:val="a"/>
    <w:link w:val="H53GPPChar"/>
    <w:qFormat/>
    <w:rsid w:val="00BF6103"/>
    <w:pPr>
      <w:keepNext/>
      <w:keepLines/>
      <w:overflowPunct w:val="0"/>
      <w:autoSpaceDE w:val="0"/>
      <w:autoSpaceDN w:val="0"/>
      <w:adjustRightInd w:val="0"/>
      <w:spacing w:before="120"/>
      <w:ind w:left="1134" w:hanging="1134"/>
      <w:textAlignment w:val="baseline"/>
      <w:outlineLvl w:val="2"/>
    </w:pPr>
    <w:rPr>
      <w:rFonts w:ascii="Arial" w:eastAsia="宋体" w:hAnsi="Arial"/>
      <w:snapToGrid w:val="0"/>
      <w:sz w:val="22"/>
      <w:szCs w:val="22"/>
    </w:rPr>
  </w:style>
  <w:style w:type="character" w:customStyle="1" w:styleId="H53GPPChar">
    <w:name w:val="H5 3GPP Char"/>
    <w:link w:val="H53GPP"/>
    <w:qFormat/>
    <w:rsid w:val="00BF6103"/>
    <w:rPr>
      <w:rFonts w:ascii="Arial" w:eastAsia="宋体" w:hAnsi="Arial"/>
      <w:snapToGrid w:val="0"/>
      <w:sz w:val="22"/>
      <w:szCs w:val="22"/>
      <w:lang w:val="en-GB" w:eastAsia="en-US"/>
    </w:rPr>
  </w:style>
  <w:style w:type="paragraph" w:customStyle="1" w:styleId="19">
    <w:name w:val="副标题1"/>
    <w:basedOn w:val="a"/>
    <w:next w:val="a"/>
    <w:uiPriority w:val="11"/>
    <w:qFormat/>
    <w:rsid w:val="00BF6103"/>
    <w:pPr>
      <w:overflowPunct w:val="0"/>
      <w:autoSpaceDE w:val="0"/>
      <w:autoSpaceDN w:val="0"/>
      <w:adjustRightInd w:val="0"/>
      <w:spacing w:before="240" w:after="60" w:line="312" w:lineRule="auto"/>
      <w:jc w:val="center"/>
      <w:textAlignment w:val="baseline"/>
      <w:outlineLvl w:val="1"/>
    </w:pPr>
    <w:rPr>
      <w:rFonts w:ascii="Calibri Light" w:eastAsia="宋体" w:hAnsi="Calibri Light"/>
      <w:b/>
      <w:bCs/>
      <w:kern w:val="28"/>
      <w:sz w:val="32"/>
      <w:szCs w:val="32"/>
      <w:lang w:eastAsia="ko-KR"/>
    </w:rPr>
  </w:style>
  <w:style w:type="character" w:customStyle="1" w:styleId="Charc">
    <w:name w:val="副标题 Char"/>
    <w:link w:val="af3"/>
    <w:uiPriority w:val="11"/>
    <w:qFormat/>
    <w:rsid w:val="00BF6103"/>
    <w:rPr>
      <w:rFonts w:ascii="Calibri Light" w:hAnsi="Calibri Light" w:cs="Times New Roman"/>
      <w:b/>
      <w:bCs/>
      <w:kern w:val="28"/>
      <w:sz w:val="32"/>
      <w:szCs w:val="32"/>
    </w:rPr>
  </w:style>
  <w:style w:type="character" w:customStyle="1" w:styleId="Underrubrik2Char1">
    <w:name w:val="Underrubrik2 Char1"/>
    <w:uiPriority w:val="9"/>
    <w:qFormat/>
    <w:locked/>
    <w:rsid w:val="00BF6103"/>
    <w:rPr>
      <w:rFonts w:ascii="Arial" w:eastAsia="Batang" w:hAnsi="Arial" w:cs="Times New Roman"/>
      <w:b/>
      <w:bCs/>
      <w:i/>
      <w:iCs/>
      <w:sz w:val="28"/>
      <w:szCs w:val="28"/>
      <w:lang w:val="en-GB" w:eastAsia="en-US" w:bidi="ar-SA"/>
    </w:rPr>
  </w:style>
  <w:style w:type="paragraph" w:customStyle="1" w:styleId="29">
    <w:name w:val="修订2"/>
    <w:hidden/>
    <w:semiHidden/>
    <w:qFormat/>
    <w:rsid w:val="00BF6103"/>
    <w:rPr>
      <w:rFonts w:eastAsia="Batang"/>
      <w:lang w:val="en-GB" w:eastAsia="en-US"/>
    </w:rPr>
  </w:style>
  <w:style w:type="character" w:customStyle="1" w:styleId="Heading9Char1">
    <w:name w:val="Heading 9 Char1"/>
    <w:semiHidden/>
    <w:qFormat/>
    <w:rsid w:val="00BF6103"/>
    <w:rPr>
      <w:rFonts w:ascii="Calibri Light" w:eastAsia="Malgun Gothic" w:hAnsi="Calibri Light" w:cs="Times New Roman"/>
      <w:i/>
      <w:iCs/>
      <w:color w:val="272727"/>
      <w:sz w:val="21"/>
      <w:szCs w:val="21"/>
      <w:lang w:val="en-GB"/>
    </w:rPr>
  </w:style>
  <w:style w:type="character" w:customStyle="1" w:styleId="Char10">
    <w:name w:val="副标题 Char1"/>
    <w:qFormat/>
    <w:rsid w:val="00BF6103"/>
    <w:rPr>
      <w:rFonts w:ascii="Cambria" w:eastAsia="宋体" w:hAnsi="Cambria" w:cs="Times New Roman"/>
      <w:b/>
      <w:bCs/>
      <w:kern w:val="28"/>
      <w:sz w:val="32"/>
      <w:szCs w:val="32"/>
      <w:lang w:val="en-GB" w:eastAsia="en-US"/>
    </w:rPr>
  </w:style>
  <w:style w:type="character" w:customStyle="1" w:styleId="B3Char2">
    <w:name w:val="B3 Char2"/>
    <w:link w:val="B3"/>
    <w:qFormat/>
    <w:rsid w:val="00BF6103"/>
    <w:rPr>
      <w:lang w:val="en-GB" w:eastAsia="en-US"/>
    </w:rPr>
  </w:style>
  <w:style w:type="character" w:customStyle="1" w:styleId="B5Char">
    <w:name w:val="B5 Char"/>
    <w:link w:val="B5"/>
    <w:qFormat/>
    <w:rsid w:val="00BF6103"/>
    <w:rPr>
      <w:lang w:val="en-GB" w:eastAsia="en-US"/>
    </w:rPr>
  </w:style>
  <w:style w:type="paragraph" w:customStyle="1" w:styleId="B8">
    <w:name w:val="B8"/>
    <w:basedOn w:val="B7"/>
    <w:link w:val="B8Char"/>
    <w:qFormat/>
    <w:rsid w:val="00BF6103"/>
    <w:pPr>
      <w:ind w:left="2552"/>
    </w:pPr>
  </w:style>
  <w:style w:type="paragraph" w:customStyle="1" w:styleId="B7">
    <w:name w:val="B7"/>
    <w:basedOn w:val="B6"/>
    <w:link w:val="B7Char"/>
    <w:qFormat/>
    <w:rsid w:val="00BF6103"/>
    <w:pPr>
      <w:ind w:left="2269"/>
    </w:pPr>
  </w:style>
  <w:style w:type="paragraph" w:customStyle="1" w:styleId="B6">
    <w:name w:val="B6"/>
    <w:basedOn w:val="B5"/>
    <w:link w:val="B6Char"/>
    <w:qFormat/>
    <w:rsid w:val="00BF6103"/>
    <w:pPr>
      <w:overflowPunct w:val="0"/>
      <w:autoSpaceDE w:val="0"/>
      <w:autoSpaceDN w:val="0"/>
      <w:adjustRightInd w:val="0"/>
      <w:ind w:left="1985"/>
      <w:textAlignment w:val="baseline"/>
    </w:pPr>
    <w:rPr>
      <w:rFonts w:eastAsia="MS Mincho"/>
      <w:lang w:eastAsia="ja-JP"/>
    </w:rPr>
  </w:style>
  <w:style w:type="character" w:customStyle="1" w:styleId="B6Char">
    <w:name w:val="B6 Char"/>
    <w:link w:val="B6"/>
    <w:qFormat/>
    <w:rsid w:val="00BF6103"/>
    <w:rPr>
      <w:rFonts w:eastAsia="MS Mincho"/>
      <w:lang w:val="en-GB" w:eastAsia="ja-JP"/>
    </w:rPr>
  </w:style>
  <w:style w:type="character" w:customStyle="1" w:styleId="B7Char">
    <w:name w:val="B7 Char"/>
    <w:link w:val="B7"/>
    <w:qFormat/>
    <w:rsid w:val="00BF6103"/>
    <w:rPr>
      <w:rFonts w:eastAsia="MS Mincho"/>
      <w:lang w:val="en-GB" w:eastAsia="ja-JP"/>
    </w:rPr>
  </w:style>
  <w:style w:type="character" w:customStyle="1" w:styleId="B8Char">
    <w:name w:val="B8 Char"/>
    <w:link w:val="B8"/>
    <w:qFormat/>
    <w:rsid w:val="00BF6103"/>
    <w:rPr>
      <w:rFonts w:eastAsia="MS Mincho"/>
    </w:rPr>
  </w:style>
  <w:style w:type="character" w:customStyle="1" w:styleId="CRCoverPageZchn">
    <w:name w:val="CR Cover Page Zchn"/>
    <w:qFormat/>
    <w:rsid w:val="00BF6103"/>
    <w:rPr>
      <w:rFonts w:ascii="Arial" w:eastAsia="宋体" w:hAnsi="Arial"/>
      <w:lang w:eastAsia="en-US" w:bidi="ar-SA"/>
    </w:rPr>
  </w:style>
  <w:style w:type="character" w:customStyle="1" w:styleId="B3Char">
    <w:name w:val="B3 Char"/>
    <w:qFormat/>
    <w:rsid w:val="00BF6103"/>
    <w:rPr>
      <w:rFonts w:ascii="Times New Roman" w:hAnsi="Times New Roman"/>
      <w:lang w:val="en-GB" w:eastAsia="en-US"/>
    </w:rPr>
  </w:style>
  <w:style w:type="character" w:customStyle="1" w:styleId="B2Car">
    <w:name w:val="B2 Car"/>
    <w:qFormat/>
    <w:rsid w:val="00BF6103"/>
    <w:rPr>
      <w:rFonts w:ascii="Times New Roman" w:hAnsi="Times New Roman"/>
      <w:lang w:val="en-GB" w:eastAsia="en-US"/>
    </w:rPr>
  </w:style>
  <w:style w:type="character" w:customStyle="1" w:styleId="CommentTextChar1">
    <w:name w:val="Comment Text Char1"/>
    <w:uiPriority w:val="99"/>
    <w:qFormat/>
    <w:rsid w:val="00BF6103"/>
    <w:rPr>
      <w:rFonts w:ascii="Times New Roman" w:eastAsia="Times New Roman" w:hAnsi="Times New Roman"/>
    </w:rPr>
  </w:style>
  <w:style w:type="character" w:customStyle="1" w:styleId="Doc-text2Char">
    <w:name w:val="Doc-text2 Char"/>
    <w:link w:val="Doc-text2"/>
    <w:qFormat/>
    <w:rsid w:val="00BF6103"/>
    <w:rPr>
      <w:rFonts w:ascii="Arial" w:hAnsi="Arial"/>
      <w:szCs w:val="24"/>
      <w:lang w:eastAsia="en-GB"/>
    </w:rPr>
  </w:style>
  <w:style w:type="paragraph" w:customStyle="1" w:styleId="Doc-text2">
    <w:name w:val="Doc-text2"/>
    <w:basedOn w:val="a"/>
    <w:link w:val="Doc-text2Char"/>
    <w:qFormat/>
    <w:rsid w:val="00BF6103"/>
    <w:pPr>
      <w:tabs>
        <w:tab w:val="left" w:pos="1622"/>
      </w:tabs>
      <w:spacing w:after="0"/>
      <w:ind w:left="1622" w:hanging="363"/>
    </w:pPr>
    <w:rPr>
      <w:rFonts w:ascii="Arial" w:hAnsi="Arial"/>
      <w:szCs w:val="24"/>
      <w:lang w:eastAsia="en-GB"/>
    </w:rPr>
  </w:style>
  <w:style w:type="character" w:customStyle="1" w:styleId="TALCharCharChar">
    <w:name w:val="TAL Char Char Char"/>
    <w:link w:val="TALCharChar"/>
    <w:qFormat/>
    <w:rsid w:val="00BF6103"/>
    <w:rPr>
      <w:rFonts w:ascii="Arial" w:hAnsi="Arial"/>
      <w:sz w:val="18"/>
      <w:lang w:eastAsia="en-US"/>
    </w:rPr>
  </w:style>
  <w:style w:type="paragraph" w:customStyle="1" w:styleId="TALCharChar">
    <w:name w:val="TAL Char Char"/>
    <w:basedOn w:val="a"/>
    <w:link w:val="TALCharCharChar"/>
    <w:qFormat/>
    <w:rsid w:val="00BF6103"/>
    <w:pPr>
      <w:keepNext/>
      <w:keepLines/>
      <w:overflowPunct w:val="0"/>
      <w:autoSpaceDE w:val="0"/>
      <w:autoSpaceDN w:val="0"/>
      <w:adjustRightInd w:val="0"/>
      <w:spacing w:after="0"/>
      <w:textAlignment w:val="baseline"/>
    </w:pPr>
    <w:rPr>
      <w:rFonts w:ascii="Arial" w:hAnsi="Arial"/>
      <w:sz w:val="18"/>
    </w:rPr>
  </w:style>
  <w:style w:type="paragraph" w:customStyle="1" w:styleId="Comments">
    <w:name w:val="Comments"/>
    <w:basedOn w:val="a"/>
    <w:link w:val="CommentsChar"/>
    <w:qFormat/>
    <w:rsid w:val="00BF6103"/>
    <w:pPr>
      <w:overflowPunct w:val="0"/>
      <w:autoSpaceDE w:val="0"/>
      <w:autoSpaceDN w:val="0"/>
      <w:adjustRightInd w:val="0"/>
      <w:spacing w:before="40" w:after="0"/>
      <w:textAlignment w:val="baseline"/>
    </w:pPr>
    <w:rPr>
      <w:rFonts w:ascii="Arial" w:eastAsia="MS Mincho" w:hAnsi="Arial"/>
      <w:i/>
      <w:sz w:val="18"/>
      <w:szCs w:val="24"/>
    </w:rPr>
  </w:style>
  <w:style w:type="character" w:customStyle="1" w:styleId="CommentsChar">
    <w:name w:val="Comments Char"/>
    <w:link w:val="Comments"/>
    <w:qFormat/>
    <w:rsid w:val="00BF6103"/>
    <w:rPr>
      <w:rFonts w:ascii="Arial" w:eastAsia="MS Mincho" w:hAnsi="Arial"/>
      <w:i/>
      <w:sz w:val="18"/>
      <w:szCs w:val="24"/>
    </w:rPr>
  </w:style>
  <w:style w:type="table" w:customStyle="1" w:styleId="1a">
    <w:name w:val="网格型1"/>
    <w:basedOn w:val="a1"/>
    <w:uiPriority w:val="39"/>
    <w:qFormat/>
    <w:rsid w:val="00BF6103"/>
    <w:rPr>
      <w:rFonts w:ascii="Yu Mincho" w:eastAsia="Yu Mincho" w:hAnsi="Yu Mincho"/>
      <w:kern w:val="2"/>
      <w:sz w:val="21"/>
      <w:szCs w:val="22"/>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f3">
    <w:name w:val="No Spacing"/>
    <w:uiPriority w:val="1"/>
    <w:qFormat/>
    <w:rsid w:val="00BF6103"/>
    <w:pPr>
      <w:overflowPunct w:val="0"/>
      <w:autoSpaceDE w:val="0"/>
      <w:autoSpaceDN w:val="0"/>
      <w:adjustRightInd w:val="0"/>
      <w:textAlignment w:val="baseline"/>
    </w:pPr>
    <w:rPr>
      <w:rFonts w:eastAsia="Times New Roman"/>
      <w:lang w:val="en-GB" w:eastAsia="ja-JP"/>
    </w:rPr>
  </w:style>
  <w:style w:type="paragraph" w:customStyle="1" w:styleId="wordsection1">
    <w:name w:val="wordsection1"/>
    <w:basedOn w:val="a"/>
    <w:qFormat/>
    <w:rsid w:val="00BF6103"/>
    <w:pPr>
      <w:spacing w:after="0"/>
    </w:pPr>
    <w:rPr>
      <w:rFonts w:ascii="Calibri" w:eastAsia="宋体" w:hAnsi="Calibri" w:cs="Calibri"/>
      <w:sz w:val="22"/>
      <w:szCs w:val="22"/>
      <w:lang w:val="en-US" w:eastAsia="zh-CN"/>
    </w:rPr>
  </w:style>
  <w:style w:type="character" w:customStyle="1" w:styleId="UnresolvedMention1">
    <w:name w:val="Unresolved Mention1"/>
    <w:uiPriority w:val="99"/>
    <w:semiHidden/>
    <w:unhideWhenUsed/>
    <w:qFormat/>
    <w:rsid w:val="00BF6103"/>
    <w:rPr>
      <w:color w:val="605E5C"/>
      <w:shd w:val="clear" w:color="auto" w:fill="E1DFDD"/>
    </w:rPr>
  </w:style>
  <w:style w:type="table" w:customStyle="1" w:styleId="2a">
    <w:name w:val="网格型2"/>
    <w:basedOn w:val="a1"/>
    <w:uiPriority w:val="39"/>
    <w:qFormat/>
    <w:rsid w:val="00BF6103"/>
    <w:rPr>
      <w:rFonts w:ascii="Yu Mincho" w:eastAsia="Yu Mincho" w:hAnsi="Yu Mincho"/>
      <w:kern w:val="2"/>
      <w:sz w:val="21"/>
      <w:szCs w:val="22"/>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greement">
    <w:name w:val="Agreement"/>
    <w:basedOn w:val="a"/>
    <w:next w:val="Doc-text2"/>
    <w:qFormat/>
    <w:rsid w:val="00BF6103"/>
    <w:pPr>
      <w:numPr>
        <w:numId w:val="8"/>
      </w:numPr>
      <w:spacing w:before="60" w:after="0"/>
    </w:pPr>
    <w:rPr>
      <w:rFonts w:ascii="Arial" w:eastAsia="MS Mincho" w:hAnsi="Arial"/>
      <w:b/>
      <w:szCs w:val="24"/>
      <w:lang w:eastAsia="en-GB"/>
    </w:rPr>
  </w:style>
  <w:style w:type="paragraph" w:styleId="aff4">
    <w:name w:val="Revision"/>
    <w:hidden/>
    <w:uiPriority w:val="99"/>
    <w:semiHidden/>
    <w:rsid w:val="00CF6046"/>
    <w:rPr>
      <w:lang w:val="en-GB" w:eastAsia="en-US"/>
    </w:rPr>
  </w:style>
  <w:style w:type="paragraph" w:customStyle="1" w:styleId="EmailDiscussion2">
    <w:name w:val="EmailDiscussion2"/>
    <w:basedOn w:val="a"/>
    <w:uiPriority w:val="99"/>
    <w:qFormat/>
    <w:rsid w:val="007C57AF"/>
    <w:pPr>
      <w:tabs>
        <w:tab w:val="left" w:pos="1622"/>
      </w:tabs>
      <w:spacing w:after="0"/>
      <w:ind w:left="1622" w:hanging="363"/>
    </w:pPr>
    <w:rPr>
      <w:rFonts w:ascii="Arial" w:eastAsia="MS Mincho" w:hAnsi="Arial"/>
      <w:szCs w:val="24"/>
      <w:lang w:eastAsia="en-GB"/>
    </w:rPr>
  </w:style>
  <w:style w:type="paragraph" w:customStyle="1" w:styleId="Doc-title">
    <w:name w:val="Doc-title"/>
    <w:basedOn w:val="a"/>
    <w:next w:val="a"/>
    <w:link w:val="Doc-titleChar"/>
    <w:qFormat/>
    <w:rsid w:val="00F5434B"/>
    <w:pPr>
      <w:overflowPunct w:val="0"/>
      <w:autoSpaceDE w:val="0"/>
      <w:autoSpaceDN w:val="0"/>
      <w:adjustRightInd w:val="0"/>
      <w:spacing w:before="60" w:after="0"/>
      <w:ind w:left="1259" w:hanging="1259"/>
      <w:textAlignment w:val="baseline"/>
    </w:pPr>
    <w:rPr>
      <w:rFonts w:ascii="Arial" w:eastAsia="Times New Roman" w:hAnsi="Arial"/>
      <w:noProof/>
      <w:lang w:eastAsia="ja-JP"/>
    </w:rPr>
  </w:style>
  <w:style w:type="character" w:customStyle="1" w:styleId="Doc-titleChar">
    <w:name w:val="Doc-title Char"/>
    <w:link w:val="Doc-title"/>
    <w:qFormat/>
    <w:rsid w:val="00F5434B"/>
    <w:rPr>
      <w:rFonts w:ascii="Arial" w:eastAsia="Times New Roman" w:hAnsi="Arial"/>
      <w:noProof/>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92849686">
      <w:bodyDiv w:val="1"/>
      <w:marLeft w:val="0"/>
      <w:marRight w:val="0"/>
      <w:marTop w:val="0"/>
      <w:marBottom w:val="0"/>
      <w:divBdr>
        <w:top w:val="none" w:sz="0" w:space="0" w:color="auto"/>
        <w:left w:val="none" w:sz="0" w:space="0" w:color="auto"/>
        <w:bottom w:val="none" w:sz="0" w:space="0" w:color="auto"/>
        <w:right w:val="none" w:sz="0" w:space="0" w:color="auto"/>
      </w:divBdr>
    </w:div>
    <w:div w:id="550458725">
      <w:bodyDiv w:val="1"/>
      <w:marLeft w:val="0"/>
      <w:marRight w:val="0"/>
      <w:marTop w:val="0"/>
      <w:marBottom w:val="0"/>
      <w:divBdr>
        <w:top w:val="none" w:sz="0" w:space="0" w:color="auto"/>
        <w:left w:val="none" w:sz="0" w:space="0" w:color="auto"/>
        <w:bottom w:val="none" w:sz="0" w:space="0" w:color="auto"/>
        <w:right w:val="none" w:sz="0" w:space="0" w:color="auto"/>
      </w:divBdr>
    </w:div>
    <w:div w:id="568077460">
      <w:bodyDiv w:val="1"/>
      <w:marLeft w:val="0"/>
      <w:marRight w:val="0"/>
      <w:marTop w:val="0"/>
      <w:marBottom w:val="0"/>
      <w:divBdr>
        <w:top w:val="none" w:sz="0" w:space="0" w:color="auto"/>
        <w:left w:val="none" w:sz="0" w:space="0" w:color="auto"/>
        <w:bottom w:val="none" w:sz="0" w:space="0" w:color="auto"/>
        <w:right w:val="none" w:sz="0" w:space="0" w:color="auto"/>
      </w:divBdr>
    </w:div>
    <w:div w:id="1034422350">
      <w:bodyDiv w:val="1"/>
      <w:marLeft w:val="0"/>
      <w:marRight w:val="0"/>
      <w:marTop w:val="0"/>
      <w:marBottom w:val="0"/>
      <w:divBdr>
        <w:top w:val="none" w:sz="0" w:space="0" w:color="auto"/>
        <w:left w:val="none" w:sz="0" w:space="0" w:color="auto"/>
        <w:bottom w:val="none" w:sz="0" w:space="0" w:color="auto"/>
        <w:right w:val="none" w:sz="0" w:space="0" w:color="auto"/>
      </w:divBdr>
    </w:div>
    <w:div w:id="1358314778">
      <w:bodyDiv w:val="1"/>
      <w:marLeft w:val="0"/>
      <w:marRight w:val="0"/>
      <w:marTop w:val="0"/>
      <w:marBottom w:val="0"/>
      <w:divBdr>
        <w:top w:val="none" w:sz="0" w:space="0" w:color="auto"/>
        <w:left w:val="none" w:sz="0" w:space="0" w:color="auto"/>
        <w:bottom w:val="none" w:sz="0" w:space="0" w:color="auto"/>
        <w:right w:val="none" w:sz="0" w:space="0" w:color="auto"/>
      </w:divBdr>
    </w:div>
    <w:div w:id="1383291502">
      <w:bodyDiv w:val="1"/>
      <w:marLeft w:val="0"/>
      <w:marRight w:val="0"/>
      <w:marTop w:val="0"/>
      <w:marBottom w:val="0"/>
      <w:divBdr>
        <w:top w:val="none" w:sz="0" w:space="0" w:color="auto"/>
        <w:left w:val="none" w:sz="0" w:space="0" w:color="auto"/>
        <w:bottom w:val="none" w:sz="0" w:space="0" w:color="auto"/>
        <w:right w:val="none" w:sz="0" w:space="0" w:color="auto"/>
      </w:divBdr>
    </w:div>
    <w:div w:id="193327233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endnotes" Target="endnotes.xml"/><Relationship Id="rId18" Type="http://schemas.openxmlformats.org/officeDocument/2006/relationships/header" Target="header1.xml"/><Relationship Id="rId26" Type="http://schemas.openxmlformats.org/officeDocument/2006/relationships/image" Target="media/image2.emf"/><Relationship Id="rId3" Type="http://schemas.openxmlformats.org/officeDocument/2006/relationships/customXml" Target="../customXml/item2.xml"/><Relationship Id="rId21" Type="http://schemas.openxmlformats.org/officeDocument/2006/relationships/footer" Target="footer2.xml"/><Relationship Id="rId34" Type="http://schemas.microsoft.com/office/2011/relationships/people" Target="people.xml"/><Relationship Id="rId7" Type="http://schemas.openxmlformats.org/officeDocument/2006/relationships/numbering" Target="numbering.xml"/><Relationship Id="rId12" Type="http://schemas.openxmlformats.org/officeDocument/2006/relationships/footnotes" Target="footnotes.xml"/><Relationship Id="rId17" Type="http://schemas.openxmlformats.org/officeDocument/2006/relationships/hyperlink" Target="http://www.3gpp.org/ftp/Specs/html-info/21900.htm" TargetMode="External"/><Relationship Id="rId25" Type="http://schemas.openxmlformats.org/officeDocument/2006/relationships/oleObject" Target="embeddings/oleObject1.bin"/><Relationship Id="rId2" Type="http://schemas.openxmlformats.org/officeDocument/2006/relationships/customXml" Target="../customXml/item1.xml"/><Relationship Id="rId16" Type="http://schemas.openxmlformats.org/officeDocument/2006/relationships/hyperlink" Target="http://www.3gpp.org/Change-Requests" TargetMode="External"/><Relationship Id="rId20" Type="http://schemas.openxmlformats.org/officeDocument/2006/relationships/footer" Target="footer1.xml"/><Relationship Id="rId29" Type="http://schemas.openxmlformats.org/officeDocument/2006/relationships/header" Target="header5.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image" Target="media/image1.emf"/><Relationship Id="rId32" Type="http://schemas.openxmlformats.org/officeDocument/2006/relationships/theme" Target="theme/theme1.xml"/><Relationship Id="rId37" Type="http://schemas.microsoft.com/office/2011/relationships/commentsExtended" Target="commentsExtended.xml"/><Relationship Id="rId5" Type="http://schemas.openxmlformats.org/officeDocument/2006/relationships/customXml" Target="../customXml/item4.xml"/><Relationship Id="rId15" Type="http://schemas.openxmlformats.org/officeDocument/2006/relationships/hyperlink" Target="http://www.3gpp.org/3G_Specs/CRs.htm" TargetMode="External"/><Relationship Id="rId23" Type="http://schemas.openxmlformats.org/officeDocument/2006/relationships/footer" Target="footer3.xml"/><Relationship Id="rId28" Type="http://schemas.openxmlformats.org/officeDocument/2006/relationships/header" Target="header4.xml"/><Relationship Id="rId36" Type="http://schemas.microsoft.com/office/2016/09/relationships/commentsIds" Target="commentsIds.xml"/><Relationship Id="rId10" Type="http://schemas.openxmlformats.org/officeDocument/2006/relationships/settings" Target="settings.xml"/><Relationship Id="rId19" Type="http://schemas.openxmlformats.org/officeDocument/2006/relationships/header" Target="header2.xml"/><Relationship Id="rId31" Type="http://schemas.openxmlformats.org/officeDocument/2006/relationships/fontTable" Target="fontTable.xml"/><Relationship Id="rId4" Type="http://schemas.openxmlformats.org/officeDocument/2006/relationships/customXml" Target="../customXml/item3.xml"/><Relationship Id="rId9" Type="http://schemas.microsoft.com/office/2007/relationships/stylesWithEffects" Target="stylesWithEffects.xml"/><Relationship Id="rId14" Type="http://schemas.openxmlformats.org/officeDocument/2006/relationships/comments" Target="comments.xml"/><Relationship Id="rId22" Type="http://schemas.openxmlformats.org/officeDocument/2006/relationships/header" Target="header3.xml"/><Relationship Id="rId27" Type="http://schemas.openxmlformats.org/officeDocument/2006/relationships/oleObject" Target="embeddings/oleObject2.bin"/><Relationship Id="rId30" Type="http://schemas.openxmlformats.org/officeDocument/2006/relationships/header" Target="header6.xml"/><Relationship Id="rId35" Type="http://schemas.microsoft.com/office/2018/08/relationships/commentsExtensible" Target="commentsExtensi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3244A18A50E4D44392C0F13FE4390A30" ma:contentTypeVersion="12" ma:contentTypeDescription="Create a new document." ma:contentTypeScope="" ma:versionID="952beb0a5fffe96e955c6e2e9451935a">
  <xsd:schema xmlns:xsd="http://www.w3.org/2001/XMLSchema" xmlns:xs="http://www.w3.org/2001/XMLSchema" xmlns:p="http://schemas.microsoft.com/office/2006/metadata/properties" xmlns:ns2="d78def48-27c6-4979-bba9-c862a2df76a0" targetNamespace="http://schemas.microsoft.com/office/2006/metadata/properties" ma:root="true" ma:fieldsID="eb76358d0c28f14e2b86d5b472956ff7" ns2:_="">
    <xsd:import namespace="d78def48-27c6-4979-bba9-c862a2df76a0"/>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Standard_x0020_subgroup" minOccurs="0"/>
                <xsd:element ref="ns2:Meeting_x0020_ref_x002e_" minOccurs="0"/>
                <xsd:element ref="ns2:Meeting_x0020_dat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78def48-27c6-4979-bba9-c862a2df76a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Standard_x0020_subgroup" ma:index="12" nillable="true" ma:displayName="Standard subgroup" ma:internalName="Standard_x0020_subgroup">
      <xsd:simpleType>
        <xsd:restriction base="dms:Text">
          <xsd:maxLength value="255"/>
        </xsd:restriction>
      </xsd:simpleType>
    </xsd:element>
    <xsd:element name="Meeting_x0020_ref_x002e_" ma:index="13" nillable="true" ma:displayName="Meeting ref." ma:internalName="Meeting_x0020_ref_x002e_">
      <xsd:simpleType>
        <xsd:restriction base="dms:Text">
          <xsd:maxLength value="255"/>
        </xsd:restriction>
      </xsd:simpleType>
    </xsd:element>
    <xsd:element name="Meeting_x0020_date" ma:index="14" nillable="true" ma:displayName="Meeting date" ma:format="DateOnly" ma:internalName="Meeting_x0020_date">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documentManagement>
    <Meeting_x0020_ref_x002e_ xmlns="d78def48-27c6-4979-bba9-c862a2df76a0" xsi:nil="true"/>
    <Standard_x0020_subgroup xmlns="d78def48-27c6-4979-bba9-c862a2df76a0" xsi:nil="true"/>
    <Meeting_x0020_date xmlns="d78def48-27c6-4979-bba9-c862a2df76a0" xsi:nil="true"/>
  </documentManagement>
</p:properties>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24061D4E-BE80-436C-9654-0D19CFD5D7E3}">
  <ds:schemaRefs>
    <ds:schemaRef ds:uri="http://schemas.microsoft.com/sharepoint/v3/contenttype/forms"/>
  </ds:schemaRefs>
</ds:datastoreItem>
</file>

<file path=customXml/itemProps3.xml><?xml version="1.0" encoding="utf-8"?>
<ds:datastoreItem xmlns:ds="http://schemas.openxmlformats.org/officeDocument/2006/customXml" ds:itemID="{F9A366D2-19CF-443A-B842-3CCD5778F0C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78def48-27c6-4979-bba9-c862a2df76a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264B69E-6CE8-444A-B5B0-2A6865E4AE67}">
  <ds:schemaRefs>
    <ds:schemaRef ds:uri="http://schemas.microsoft.com/office/2006/metadata/properties"/>
    <ds:schemaRef ds:uri="d78def48-27c6-4979-bba9-c862a2df76a0"/>
  </ds:schemaRefs>
</ds:datastoreItem>
</file>

<file path=customXml/itemProps5.xml><?xml version="1.0" encoding="utf-8"?>
<ds:datastoreItem xmlns:ds="http://schemas.openxmlformats.org/officeDocument/2006/customXml" ds:itemID="{53129E81-679E-4B0E-8024-6E9AA7BF3BD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38</TotalTime>
  <Pages>36</Pages>
  <Words>12271</Words>
  <Characters>69945</Characters>
  <Application>Microsoft Office Word</Application>
  <DocSecurity>0</DocSecurity>
  <Lines>582</Lines>
  <Paragraphs>164</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
    </vt:vector>
  </TitlesOfParts>
  <Company/>
  <LinksUpToDate>false</LinksUpToDate>
  <CharactersWithSpaces>8205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haili</dc:creator>
  <cp:lastModifiedBy>CATT-117e</cp:lastModifiedBy>
  <cp:revision>16</cp:revision>
  <cp:lastPrinted>2021-06-04T02:10:00Z</cp:lastPrinted>
  <dcterms:created xsi:type="dcterms:W3CDTF">2022-03-08T01:52:00Z</dcterms:created>
  <dcterms:modified xsi:type="dcterms:W3CDTF">2022-03-09T02: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072</vt:lpwstr>
  </property>
  <property fmtid="{D5CDD505-2E9C-101B-9397-08002B2CF9AE}" pid="3" name="_2015_ms_pID_725343">
    <vt:lpwstr>(2)HRmqPixMx/b6hg193kuoU9SbLc3O0uuZvECfQcaVXULzzbc0dUu/U+E1GDaBbMWDZriVo9Z9
e6f9re9VNrD5pSKnWQyDKN2581JhT/Fuwl1LW9UMaeNQOCRTBJYJHqc9cSWdqz22jzyqQ4Qm
xsmUHiEB9AhAKhkW5AxP/lSuNJIjMcQ3Xvm2ohbWlaxJT2tWdzNeUh7Xh2x/wdCQHTz2upzG
DDMrRZKIi5mD9ylN3H</vt:lpwstr>
  </property>
  <property fmtid="{D5CDD505-2E9C-101B-9397-08002B2CF9AE}" pid="4" name="_2015_ms_pID_7253431">
    <vt:lpwstr>w1S9rpFXzhZULVULRDit5vasTk8CsTJO1lDB91ZJXWM9mcJLG5/lS1
+As4JIGrWq2u+Sl0aTNoDkObmuhZAKMmNdWBPYX3ik7VNHiYLEY8ARZt34Bb1zYrKdW1lLnv
/jZ9XEKjDxONu2J6D5zw+rPmG8jndBlUXkM3HBxb9zTvF5pRqzcMF251dQJfDCghmDW6Rn/k
Z/1f1mooBcwkRtc0</vt:lpwstr>
  </property>
  <property fmtid="{D5CDD505-2E9C-101B-9397-08002B2CF9AE}" pid="5" name="CWMec32a1993c204f3bb08b914d5db405d4">
    <vt:lpwstr>CWMn2w9r1v91mt5Am562oOxoNpWmzHufCrorWH/cOQ/QVQC58WT0/Z2K0KF2w08OeHpFNWnREL4oGXQbPIx8Im7DA==</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37137456</vt:lpwstr>
  </property>
</Properties>
</file>